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84524" w:rsidRPr="002B45CD" w:rsidRDefault="00184524" w:rsidP="002921C3">
      <w:pPr>
        <w:pStyle w:val="Body"/>
        <w:rPr>
          <w:rFonts w:ascii="Arial" w:eastAsia="宋体" w:hAnsi="Arial" w:cs="Arial"/>
          <w:lang w:eastAsia="zh-CN"/>
        </w:rPr>
      </w:pPr>
    </w:p>
    <w:p w:rsidR="00184524" w:rsidRPr="002B45CD" w:rsidRDefault="00184524" w:rsidP="002921C3">
      <w:pPr>
        <w:pStyle w:val="Body"/>
        <w:rPr>
          <w:rFonts w:ascii="Arial" w:hAnsi="Arial" w:cs="Arial"/>
        </w:rPr>
      </w:pPr>
    </w:p>
    <w:p w:rsidR="00184524" w:rsidRPr="002B45CD" w:rsidRDefault="00184524" w:rsidP="002921C3">
      <w:pPr>
        <w:pStyle w:val="Body"/>
        <w:rPr>
          <w:rFonts w:ascii="Arial" w:hAnsi="Arial" w:cs="Arial"/>
        </w:rPr>
      </w:pPr>
    </w:p>
    <w:p w:rsidR="00184524" w:rsidRPr="002B45CD" w:rsidRDefault="00184524" w:rsidP="002921C3">
      <w:pPr>
        <w:pStyle w:val="Body"/>
        <w:rPr>
          <w:rFonts w:ascii="Arial" w:hAnsi="Arial" w:cs="Arial"/>
        </w:rPr>
      </w:pPr>
    </w:p>
    <w:p w:rsidR="00184524" w:rsidRPr="002B45CD" w:rsidRDefault="00184524" w:rsidP="002921C3">
      <w:pPr>
        <w:pStyle w:val="Body"/>
        <w:rPr>
          <w:rFonts w:ascii="Arial" w:hAnsi="Arial" w:cs="Arial"/>
        </w:rPr>
      </w:pPr>
    </w:p>
    <w:p w:rsidR="00184524" w:rsidRPr="002B45CD" w:rsidRDefault="00184524" w:rsidP="002921C3">
      <w:pPr>
        <w:pStyle w:val="Body"/>
        <w:rPr>
          <w:rFonts w:ascii="Arial" w:hAnsi="Arial" w:cs="Arial"/>
        </w:rPr>
      </w:pPr>
    </w:p>
    <w:p w:rsidR="00184524" w:rsidRPr="002B45CD" w:rsidRDefault="00184524" w:rsidP="002921C3">
      <w:pPr>
        <w:pStyle w:val="Body"/>
        <w:rPr>
          <w:rFonts w:ascii="Arial" w:hAnsi="Arial" w:cs="Arial"/>
        </w:rPr>
      </w:pPr>
    </w:p>
    <w:p w:rsidR="00184524" w:rsidRPr="002B45CD" w:rsidRDefault="00184524" w:rsidP="002921C3">
      <w:pPr>
        <w:pStyle w:val="Body"/>
        <w:rPr>
          <w:rFonts w:ascii="Arial" w:hAnsi="Arial" w:cs="Arial"/>
        </w:rPr>
      </w:pPr>
    </w:p>
    <w:p w:rsidR="00184524" w:rsidRPr="002B45CD" w:rsidRDefault="00184524" w:rsidP="002921C3">
      <w:pPr>
        <w:pStyle w:val="Body"/>
        <w:rPr>
          <w:rFonts w:ascii="Arial" w:hAnsi="Arial" w:cs="Arial"/>
        </w:rPr>
      </w:pPr>
    </w:p>
    <w:p w:rsidR="00184524" w:rsidRPr="002B45CD" w:rsidRDefault="00184524" w:rsidP="002921C3">
      <w:pPr>
        <w:pStyle w:val="Body"/>
        <w:rPr>
          <w:rFonts w:ascii="Arial" w:hAnsi="Arial" w:cs="Arial"/>
        </w:rPr>
      </w:pPr>
    </w:p>
    <w:p w:rsidR="00184524" w:rsidRPr="002B45CD" w:rsidRDefault="007301CF" w:rsidP="001A3982">
      <w:pPr>
        <w:rPr>
          <w:rFonts w:ascii="Arial" w:eastAsia="宋体" w:hAnsi="Arial" w:cs="Arial"/>
          <w:color w:val="auto"/>
          <w:sz w:val="28"/>
          <w:szCs w:val="28"/>
          <w:lang w:eastAsia="zh-CN"/>
        </w:rPr>
      </w:pPr>
      <w:r w:rsidRPr="007301CF">
        <w:rPr>
          <w:rFonts w:ascii="Arial" w:eastAsia="宋体" w:hAnsi="Arial" w:cs="Arial"/>
          <w:color w:val="auto"/>
          <w:sz w:val="28"/>
          <w:szCs w:val="28"/>
          <w:lang w:eastAsia="zh-CN"/>
        </w:rPr>
        <w:t>Client</w:t>
      </w:r>
      <w:r>
        <w:rPr>
          <w:rFonts w:ascii="Arial" w:eastAsia="宋体" w:hAnsi="Arial" w:cs="Arial" w:hint="eastAsia"/>
          <w:color w:val="auto"/>
          <w:sz w:val="28"/>
          <w:szCs w:val="28"/>
          <w:lang w:eastAsia="zh-CN"/>
        </w:rPr>
        <w:t xml:space="preserve"> </w:t>
      </w:r>
      <w:r w:rsidRPr="007301CF">
        <w:rPr>
          <w:rFonts w:ascii="Arial" w:eastAsia="宋体" w:hAnsi="Arial" w:cs="Arial"/>
          <w:color w:val="auto"/>
          <w:sz w:val="28"/>
          <w:szCs w:val="28"/>
          <w:lang w:eastAsia="zh-CN"/>
        </w:rPr>
        <w:t>Compatibility</w:t>
      </w:r>
      <w:r w:rsidR="001A3982" w:rsidRPr="002B45CD">
        <w:rPr>
          <w:rFonts w:ascii="Arial" w:eastAsia="宋体" w:hAnsi="Arial" w:cs="Arial"/>
          <w:color w:val="auto"/>
          <w:sz w:val="28"/>
          <w:szCs w:val="28"/>
          <w:lang w:eastAsia="zh-CN"/>
        </w:rPr>
        <w:t xml:space="preserve"> Test Case</w:t>
      </w:r>
      <w:r w:rsidR="005D6183">
        <w:rPr>
          <w:rFonts w:ascii="Arial" w:eastAsia="宋体" w:hAnsi="Arial" w:cs="Arial" w:hint="eastAsia"/>
          <w:color w:val="auto"/>
          <w:sz w:val="28"/>
          <w:szCs w:val="28"/>
          <w:lang w:eastAsia="zh-CN"/>
        </w:rPr>
        <w:t xml:space="preserve"> for </w:t>
      </w:r>
      <w:r w:rsidR="00D77D56">
        <w:rPr>
          <w:rFonts w:ascii="Arial" w:eastAsia="宋体" w:hAnsi="Arial" w:cs="Arial"/>
          <w:color w:val="auto"/>
          <w:sz w:val="28"/>
          <w:szCs w:val="28"/>
          <w:lang w:eastAsia="zh-CN"/>
        </w:rPr>
        <w:t>Dell</w:t>
      </w:r>
      <w:r w:rsidR="00311636">
        <w:rPr>
          <w:rFonts w:ascii="Arial" w:eastAsia="宋体" w:hAnsi="Arial" w:cs="Arial"/>
          <w:color w:val="auto"/>
          <w:sz w:val="28"/>
          <w:szCs w:val="28"/>
          <w:lang w:eastAsia="zh-CN"/>
        </w:rPr>
        <w:t>E5420</w:t>
      </w:r>
      <w:r w:rsidR="001D1D84">
        <w:rPr>
          <w:rFonts w:ascii="Arial" w:eastAsia="宋体" w:hAnsi="Arial" w:cs="Arial"/>
          <w:color w:val="auto"/>
          <w:sz w:val="28"/>
          <w:szCs w:val="28"/>
          <w:lang w:eastAsia="zh-CN"/>
        </w:rPr>
        <w:t xml:space="preserve"> with 11ng mode</w:t>
      </w:r>
    </w:p>
    <w:p w:rsidR="001A3982" w:rsidRPr="002B45CD" w:rsidRDefault="001A3982" w:rsidP="001A3982">
      <w:pPr>
        <w:rPr>
          <w:rFonts w:ascii="Arial" w:eastAsia="宋体" w:hAnsi="Arial" w:cs="Arial"/>
          <w:color w:val="auto"/>
          <w:lang w:eastAsia="zh-CN"/>
        </w:rPr>
      </w:pPr>
    </w:p>
    <w:p w:rsidR="001A3982" w:rsidRPr="002B45CD" w:rsidRDefault="001A3982" w:rsidP="001A3982">
      <w:pPr>
        <w:rPr>
          <w:rStyle w:val="DocumentTitle"/>
          <w:rFonts w:ascii="Arial" w:eastAsia="宋体" w:hAnsi="Arial" w:cs="Arial"/>
          <w:color w:val="auto"/>
          <w:lang w:eastAsia="zh-CN"/>
        </w:rPr>
        <w:sectPr w:rsidR="001A3982" w:rsidRPr="002B45CD">
          <w:headerReference w:type="default" r:id="rId10"/>
          <w:footerReference w:type="default" r:id="rId11"/>
          <w:pgSz w:w="12240" w:h="15840"/>
          <w:pgMar w:top="2520" w:right="1080" w:bottom="1800" w:left="1080" w:header="720" w:footer="720" w:gutter="0"/>
          <w:cols w:space="720"/>
        </w:sectPr>
      </w:pPr>
    </w:p>
    <w:p w:rsidR="00184524" w:rsidRPr="002B45CD" w:rsidRDefault="00184524" w:rsidP="002921C3">
      <w:pPr>
        <w:pStyle w:val="Body"/>
        <w:rPr>
          <w:rFonts w:ascii="Arial" w:hAnsi="Arial" w:cs="Arial"/>
        </w:rPr>
      </w:pPr>
    </w:p>
    <w:p w:rsidR="00184524" w:rsidRPr="002B45CD" w:rsidRDefault="00184524" w:rsidP="002921C3">
      <w:pPr>
        <w:pStyle w:val="Body"/>
        <w:rPr>
          <w:rFonts w:ascii="Arial" w:hAnsi="Arial" w:cs="Arial"/>
        </w:rPr>
      </w:pPr>
    </w:p>
    <w:p w:rsidR="00184524" w:rsidRPr="002B45CD" w:rsidRDefault="00184524" w:rsidP="002921C3">
      <w:pPr>
        <w:pStyle w:val="Body"/>
        <w:rPr>
          <w:rFonts w:ascii="Arial" w:hAnsi="Arial" w:cs="Arial"/>
        </w:rPr>
      </w:pPr>
    </w:p>
    <w:p w:rsidR="00631CCA" w:rsidRPr="002B45CD" w:rsidRDefault="00631CCA" w:rsidP="002921C3">
      <w:pPr>
        <w:pStyle w:val="Header"/>
        <w:rPr>
          <w:rFonts w:ascii="Arial" w:hAnsi="Arial" w:cs="Arial"/>
          <w:color w:val="auto"/>
        </w:rPr>
      </w:pPr>
      <w:r w:rsidRPr="002B45CD">
        <w:rPr>
          <w:rFonts w:ascii="Arial" w:hAnsi="Arial" w:cs="Arial"/>
          <w:color w:val="auto"/>
        </w:rPr>
        <w:t>Revision History</w:t>
      </w:r>
    </w:p>
    <w:tbl>
      <w:tblPr>
        <w:tblW w:w="103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188"/>
        <w:gridCol w:w="1440"/>
        <w:gridCol w:w="2340"/>
        <w:gridCol w:w="5346"/>
      </w:tblGrid>
      <w:tr w:rsidR="00631CCA" w:rsidRPr="002B45CD" w:rsidTr="00731D03">
        <w:tc>
          <w:tcPr>
            <w:tcW w:w="1188" w:type="dxa"/>
            <w:shd w:val="solid" w:color="000000" w:fill="FFFFFF"/>
          </w:tcPr>
          <w:p w:rsidR="00631CCA" w:rsidRPr="005D1537" w:rsidRDefault="00631CCA" w:rsidP="00920388">
            <w:pPr>
              <w:rPr>
                <w:rFonts w:ascii="Arial" w:hAnsi="Arial" w:cs="Arial"/>
                <w:bCs/>
                <w:color w:val="FFFFFF"/>
              </w:rPr>
            </w:pPr>
            <w:r w:rsidRPr="005D1537">
              <w:rPr>
                <w:rFonts w:ascii="Arial" w:hAnsi="Arial" w:cs="Arial"/>
                <w:bCs/>
                <w:color w:val="FFFFFF"/>
              </w:rPr>
              <w:t>Version</w:t>
            </w:r>
          </w:p>
        </w:tc>
        <w:tc>
          <w:tcPr>
            <w:tcW w:w="1440" w:type="dxa"/>
            <w:shd w:val="solid" w:color="000000" w:fill="FFFFFF"/>
          </w:tcPr>
          <w:p w:rsidR="00631CCA" w:rsidRPr="005D1537" w:rsidRDefault="00631CCA" w:rsidP="00920388">
            <w:pPr>
              <w:rPr>
                <w:rFonts w:ascii="Arial" w:hAnsi="Arial" w:cs="Arial"/>
                <w:bCs/>
                <w:color w:val="FFFFFF"/>
              </w:rPr>
            </w:pPr>
            <w:r w:rsidRPr="005D1537">
              <w:rPr>
                <w:rFonts w:ascii="Arial" w:hAnsi="Arial" w:cs="Arial"/>
                <w:bCs/>
                <w:color w:val="FFFFFF"/>
              </w:rPr>
              <w:t>Date</w:t>
            </w:r>
          </w:p>
        </w:tc>
        <w:tc>
          <w:tcPr>
            <w:tcW w:w="2340" w:type="dxa"/>
            <w:shd w:val="solid" w:color="000000" w:fill="FFFFFF"/>
          </w:tcPr>
          <w:p w:rsidR="00631CCA" w:rsidRPr="005D1537" w:rsidRDefault="00631CCA" w:rsidP="00920388">
            <w:pPr>
              <w:rPr>
                <w:rFonts w:ascii="Arial" w:hAnsi="Arial" w:cs="Arial"/>
                <w:bCs/>
                <w:color w:val="FFFFFF"/>
              </w:rPr>
            </w:pPr>
            <w:r w:rsidRPr="005D1537">
              <w:rPr>
                <w:rFonts w:ascii="Arial" w:hAnsi="Arial" w:cs="Arial"/>
                <w:bCs/>
                <w:color w:val="FFFFFF"/>
              </w:rPr>
              <w:t>Author</w:t>
            </w:r>
          </w:p>
        </w:tc>
        <w:tc>
          <w:tcPr>
            <w:tcW w:w="5346" w:type="dxa"/>
            <w:shd w:val="solid" w:color="000000" w:fill="FFFFFF"/>
          </w:tcPr>
          <w:p w:rsidR="00631CCA" w:rsidRPr="005D1537" w:rsidRDefault="00631CCA" w:rsidP="00920388">
            <w:pPr>
              <w:rPr>
                <w:rFonts w:ascii="Arial" w:hAnsi="Arial" w:cs="Arial"/>
                <w:bCs/>
                <w:color w:val="FFFFFF"/>
              </w:rPr>
            </w:pPr>
            <w:r w:rsidRPr="005D1537">
              <w:rPr>
                <w:rFonts w:ascii="Arial" w:hAnsi="Arial" w:cs="Arial"/>
                <w:bCs/>
                <w:color w:val="FFFFFF"/>
              </w:rPr>
              <w:t>Description</w:t>
            </w:r>
            <w:r w:rsidR="00B75E30" w:rsidRPr="005D1537">
              <w:rPr>
                <w:rFonts w:ascii="Arial" w:hAnsi="Arial" w:cs="Arial"/>
                <w:bCs/>
                <w:color w:val="FFFFFF"/>
              </w:rPr>
              <w:tab/>
            </w:r>
          </w:p>
        </w:tc>
      </w:tr>
      <w:tr w:rsidR="00B065CB" w:rsidRPr="002B45CD" w:rsidTr="00731D03">
        <w:tc>
          <w:tcPr>
            <w:tcW w:w="1188" w:type="dxa"/>
            <w:shd w:val="clear" w:color="auto" w:fill="auto"/>
          </w:tcPr>
          <w:p w:rsidR="00B065CB" w:rsidRPr="002B45CD" w:rsidRDefault="001A3982" w:rsidP="000C75F2">
            <w:pPr>
              <w:rPr>
                <w:rFonts w:ascii="Arial" w:eastAsia="宋体" w:hAnsi="Arial" w:cs="Arial"/>
                <w:b w:val="0"/>
                <w:color w:val="auto"/>
                <w:lang w:eastAsia="zh-CN"/>
              </w:rPr>
            </w:pPr>
            <w:r w:rsidRPr="002B45CD">
              <w:rPr>
                <w:rFonts w:ascii="Arial" w:eastAsia="宋体" w:hAnsi="Arial" w:cs="Arial"/>
                <w:b w:val="0"/>
                <w:color w:val="auto"/>
                <w:lang w:eastAsia="zh-CN"/>
              </w:rPr>
              <w:t>0.1</w:t>
            </w:r>
          </w:p>
        </w:tc>
        <w:tc>
          <w:tcPr>
            <w:tcW w:w="1440" w:type="dxa"/>
            <w:shd w:val="clear" w:color="auto" w:fill="auto"/>
          </w:tcPr>
          <w:p w:rsidR="00B065CB" w:rsidRPr="002B45CD" w:rsidRDefault="007301CF" w:rsidP="006F7461">
            <w:pPr>
              <w:rPr>
                <w:rFonts w:ascii="Arial" w:eastAsia="宋体" w:hAnsi="Arial" w:cs="Arial"/>
                <w:b w:val="0"/>
                <w:color w:val="auto"/>
                <w:lang w:eastAsia="zh-CN"/>
              </w:rPr>
            </w:pPr>
            <w:r>
              <w:rPr>
                <w:rFonts w:ascii="Arial" w:eastAsia="宋体" w:hAnsi="Arial" w:cs="Arial"/>
                <w:b w:val="0"/>
                <w:color w:val="auto"/>
                <w:lang w:eastAsia="zh-CN"/>
              </w:rPr>
              <w:t>0</w:t>
            </w:r>
            <w:r w:rsidR="006F7461">
              <w:rPr>
                <w:rFonts w:ascii="Arial" w:eastAsia="宋体" w:hAnsi="Arial" w:cs="Arial"/>
                <w:b w:val="0"/>
                <w:color w:val="auto"/>
                <w:lang w:eastAsia="zh-CN"/>
              </w:rPr>
              <w:t>7</w:t>
            </w:r>
            <w:r>
              <w:rPr>
                <w:rFonts w:ascii="Arial" w:eastAsia="宋体" w:hAnsi="Arial" w:cs="Arial"/>
                <w:b w:val="0"/>
                <w:color w:val="auto"/>
                <w:lang w:eastAsia="zh-CN"/>
              </w:rPr>
              <w:t>/</w:t>
            </w:r>
            <w:r w:rsidR="006F7461">
              <w:rPr>
                <w:rFonts w:ascii="Arial" w:eastAsia="宋体" w:hAnsi="Arial" w:cs="Arial"/>
                <w:b w:val="0"/>
                <w:color w:val="auto"/>
                <w:lang w:eastAsia="zh-CN"/>
              </w:rPr>
              <w:t>12</w:t>
            </w:r>
            <w:r w:rsidR="001A3982" w:rsidRPr="002B45CD">
              <w:rPr>
                <w:rFonts w:ascii="Arial" w:eastAsia="宋体" w:hAnsi="Arial" w:cs="Arial"/>
                <w:b w:val="0"/>
                <w:color w:val="auto"/>
                <w:lang w:eastAsia="zh-CN"/>
              </w:rPr>
              <w:t>/201</w:t>
            </w:r>
            <w:r w:rsidR="00D76D6B" w:rsidRPr="002B45CD">
              <w:rPr>
                <w:rFonts w:ascii="Arial" w:eastAsia="宋体" w:hAnsi="Arial" w:cs="Arial"/>
                <w:b w:val="0"/>
                <w:color w:val="auto"/>
                <w:lang w:eastAsia="zh-CN"/>
              </w:rPr>
              <w:t>2</w:t>
            </w:r>
          </w:p>
        </w:tc>
        <w:tc>
          <w:tcPr>
            <w:tcW w:w="2340" w:type="dxa"/>
            <w:shd w:val="clear" w:color="auto" w:fill="auto"/>
          </w:tcPr>
          <w:p w:rsidR="00B065CB" w:rsidRPr="002B45CD" w:rsidRDefault="00D76D6B" w:rsidP="000C75F2">
            <w:pPr>
              <w:rPr>
                <w:rFonts w:ascii="Arial" w:eastAsia="宋体" w:hAnsi="Arial" w:cs="Arial"/>
                <w:b w:val="0"/>
                <w:color w:val="auto"/>
                <w:lang w:eastAsia="zh-CN"/>
              </w:rPr>
            </w:pPr>
            <w:r w:rsidRPr="002B45CD">
              <w:rPr>
                <w:rFonts w:ascii="Arial" w:eastAsia="宋体" w:hAnsi="Arial" w:cs="Arial"/>
                <w:b w:val="0"/>
                <w:color w:val="auto"/>
                <w:lang w:eastAsia="zh-CN"/>
              </w:rPr>
              <w:t>Zhonghua Xu</w:t>
            </w:r>
          </w:p>
        </w:tc>
        <w:tc>
          <w:tcPr>
            <w:tcW w:w="5346" w:type="dxa"/>
            <w:shd w:val="clear" w:color="auto" w:fill="auto"/>
          </w:tcPr>
          <w:p w:rsidR="00B065CB" w:rsidRPr="002B45CD" w:rsidRDefault="001A3982" w:rsidP="00D76D6B">
            <w:pPr>
              <w:rPr>
                <w:rFonts w:ascii="Arial" w:eastAsia="宋体" w:hAnsi="Arial" w:cs="Arial"/>
                <w:b w:val="0"/>
                <w:color w:val="auto"/>
                <w:lang w:eastAsia="zh-CN"/>
              </w:rPr>
            </w:pPr>
            <w:r w:rsidRPr="002B45CD">
              <w:rPr>
                <w:rFonts w:ascii="Arial" w:eastAsia="宋体" w:hAnsi="Arial" w:cs="Arial"/>
                <w:b w:val="0"/>
                <w:color w:val="auto"/>
                <w:lang w:eastAsia="zh-CN"/>
              </w:rPr>
              <w:t xml:space="preserve">Initial </w:t>
            </w:r>
            <w:r w:rsidR="00D76D6B" w:rsidRPr="002B45CD">
              <w:rPr>
                <w:rFonts w:ascii="Arial" w:eastAsia="宋体" w:hAnsi="Arial" w:cs="Arial"/>
                <w:b w:val="0"/>
                <w:color w:val="auto"/>
                <w:lang w:eastAsia="zh-CN"/>
              </w:rPr>
              <w:t>draft</w:t>
            </w:r>
          </w:p>
        </w:tc>
      </w:tr>
      <w:tr w:rsidR="003A41A5" w:rsidRPr="002B45CD" w:rsidTr="002773A1">
        <w:tc>
          <w:tcPr>
            <w:tcW w:w="1188" w:type="dxa"/>
            <w:shd w:val="clear" w:color="auto" w:fill="auto"/>
          </w:tcPr>
          <w:p w:rsidR="003A41A5" w:rsidRPr="002B45CD" w:rsidRDefault="003A41A5" w:rsidP="002773A1">
            <w:pPr>
              <w:rPr>
                <w:rFonts w:ascii="Arial" w:eastAsia="宋体" w:hAnsi="Arial" w:cs="Arial"/>
                <w:b w:val="0"/>
                <w:color w:val="auto"/>
                <w:lang w:eastAsia="zh-CN"/>
              </w:rPr>
            </w:pPr>
            <w:r w:rsidRPr="002B45CD">
              <w:rPr>
                <w:rFonts w:ascii="Arial" w:eastAsia="宋体" w:hAnsi="Arial" w:cs="Arial"/>
                <w:b w:val="0"/>
                <w:color w:val="auto"/>
                <w:lang w:eastAsia="zh-CN"/>
              </w:rPr>
              <w:t>0.</w:t>
            </w:r>
            <w:r>
              <w:rPr>
                <w:rFonts w:ascii="Arial" w:eastAsia="宋体" w:hAnsi="Arial" w:cs="Arial" w:hint="eastAsia"/>
                <w:b w:val="0"/>
                <w:color w:val="auto"/>
                <w:lang w:eastAsia="zh-CN"/>
              </w:rPr>
              <w:t>2</w:t>
            </w:r>
          </w:p>
        </w:tc>
        <w:tc>
          <w:tcPr>
            <w:tcW w:w="1440" w:type="dxa"/>
            <w:shd w:val="clear" w:color="auto" w:fill="auto"/>
          </w:tcPr>
          <w:p w:rsidR="003A41A5" w:rsidRPr="002B45CD" w:rsidRDefault="003A41A5" w:rsidP="002773A1">
            <w:pPr>
              <w:rPr>
                <w:rFonts w:ascii="Arial" w:eastAsia="宋体" w:hAnsi="Arial" w:cs="Arial"/>
                <w:b w:val="0"/>
                <w:color w:val="auto"/>
                <w:lang w:eastAsia="zh-CN"/>
              </w:rPr>
            </w:pPr>
            <w:r>
              <w:rPr>
                <w:rFonts w:ascii="Arial" w:eastAsia="宋体" w:hAnsi="Arial" w:cs="Arial"/>
                <w:b w:val="0"/>
                <w:color w:val="auto"/>
                <w:lang w:eastAsia="zh-CN"/>
              </w:rPr>
              <w:t>0</w:t>
            </w:r>
            <w:r>
              <w:rPr>
                <w:rFonts w:ascii="Arial" w:eastAsia="宋体" w:hAnsi="Arial" w:cs="Arial" w:hint="eastAsia"/>
                <w:b w:val="0"/>
                <w:color w:val="auto"/>
                <w:lang w:eastAsia="zh-CN"/>
              </w:rPr>
              <w:t>8</w:t>
            </w:r>
            <w:r>
              <w:rPr>
                <w:rFonts w:ascii="Arial" w:eastAsia="宋体" w:hAnsi="Arial" w:cs="Arial"/>
                <w:b w:val="0"/>
                <w:color w:val="auto"/>
                <w:lang w:eastAsia="zh-CN"/>
              </w:rPr>
              <w:t>/1</w:t>
            </w:r>
            <w:r>
              <w:rPr>
                <w:rFonts w:ascii="Arial" w:eastAsia="宋体" w:hAnsi="Arial" w:cs="Arial" w:hint="eastAsia"/>
                <w:b w:val="0"/>
                <w:color w:val="auto"/>
                <w:lang w:eastAsia="zh-CN"/>
              </w:rPr>
              <w:t>1</w:t>
            </w:r>
            <w:r w:rsidRPr="002B45CD">
              <w:rPr>
                <w:rFonts w:ascii="Arial" w:eastAsia="宋体" w:hAnsi="Arial" w:cs="Arial"/>
                <w:b w:val="0"/>
                <w:color w:val="auto"/>
                <w:lang w:eastAsia="zh-CN"/>
              </w:rPr>
              <w:t>/2012</w:t>
            </w:r>
          </w:p>
        </w:tc>
        <w:tc>
          <w:tcPr>
            <w:tcW w:w="2340" w:type="dxa"/>
            <w:shd w:val="clear" w:color="auto" w:fill="auto"/>
          </w:tcPr>
          <w:p w:rsidR="003A41A5" w:rsidRPr="002B45CD" w:rsidRDefault="003A41A5" w:rsidP="002773A1">
            <w:pPr>
              <w:rPr>
                <w:rFonts w:ascii="Arial" w:eastAsia="宋体" w:hAnsi="Arial" w:cs="Arial"/>
                <w:b w:val="0"/>
                <w:color w:val="auto"/>
                <w:lang w:eastAsia="zh-CN"/>
              </w:rPr>
            </w:pPr>
            <w:r w:rsidRPr="002B45CD">
              <w:rPr>
                <w:rFonts w:ascii="Arial" w:eastAsia="宋体" w:hAnsi="Arial" w:cs="Arial"/>
                <w:b w:val="0"/>
                <w:color w:val="auto"/>
                <w:lang w:eastAsia="zh-CN"/>
              </w:rPr>
              <w:t>Zhonghua Xu</w:t>
            </w:r>
          </w:p>
        </w:tc>
        <w:tc>
          <w:tcPr>
            <w:tcW w:w="5346" w:type="dxa"/>
            <w:shd w:val="clear" w:color="auto" w:fill="auto"/>
          </w:tcPr>
          <w:p w:rsidR="003A41A5" w:rsidRPr="002B45CD" w:rsidRDefault="003A41A5" w:rsidP="002773A1">
            <w:pPr>
              <w:rPr>
                <w:rFonts w:ascii="Arial" w:eastAsia="宋体" w:hAnsi="Arial" w:cs="Arial"/>
                <w:b w:val="0"/>
                <w:color w:val="auto"/>
                <w:lang w:eastAsia="zh-CN"/>
              </w:rPr>
            </w:pPr>
            <w:r>
              <w:rPr>
                <w:rFonts w:ascii="Arial" w:eastAsia="宋体" w:hAnsi="Arial" w:cs="Arial" w:hint="eastAsia"/>
                <w:b w:val="0"/>
                <w:color w:val="auto"/>
                <w:lang w:eastAsia="zh-CN"/>
              </w:rPr>
              <w:t xml:space="preserve">Update after review on </w:t>
            </w:r>
            <w:r w:rsidRPr="003A41A5">
              <w:rPr>
                <w:rFonts w:ascii="Arial" w:eastAsia="宋体" w:hAnsi="Arial" w:cs="Arial"/>
                <w:b w:val="0"/>
                <w:color w:val="auto"/>
                <w:lang w:eastAsia="zh-CN"/>
              </w:rPr>
              <w:t>2012-7-30</w:t>
            </w:r>
          </w:p>
        </w:tc>
      </w:tr>
      <w:tr w:rsidR="00870B28" w:rsidRPr="002B45CD" w:rsidTr="00731D03">
        <w:tc>
          <w:tcPr>
            <w:tcW w:w="1188" w:type="dxa"/>
            <w:shd w:val="clear" w:color="auto" w:fill="auto"/>
          </w:tcPr>
          <w:p w:rsidR="00870B28" w:rsidRPr="002B45CD" w:rsidRDefault="00870B28" w:rsidP="00A85FD6">
            <w:pPr>
              <w:pStyle w:val="Body"/>
              <w:rPr>
                <w:rFonts w:ascii="Arial" w:eastAsia="宋体" w:hAnsi="Arial" w:cs="Arial"/>
                <w:lang w:eastAsia="zh-CN"/>
              </w:rPr>
            </w:pPr>
          </w:p>
        </w:tc>
        <w:tc>
          <w:tcPr>
            <w:tcW w:w="1440" w:type="dxa"/>
            <w:shd w:val="clear" w:color="auto" w:fill="auto"/>
          </w:tcPr>
          <w:p w:rsidR="00870B28" w:rsidRPr="002B45CD" w:rsidRDefault="00870B28" w:rsidP="00870B28">
            <w:pPr>
              <w:rPr>
                <w:rFonts w:ascii="Arial" w:eastAsia="宋体" w:hAnsi="Arial" w:cs="Arial"/>
                <w:b w:val="0"/>
                <w:color w:val="auto"/>
                <w:lang w:eastAsia="zh-CN"/>
              </w:rPr>
            </w:pPr>
          </w:p>
        </w:tc>
        <w:tc>
          <w:tcPr>
            <w:tcW w:w="2340" w:type="dxa"/>
            <w:shd w:val="clear" w:color="auto" w:fill="auto"/>
          </w:tcPr>
          <w:p w:rsidR="00870B28" w:rsidRPr="002B45CD" w:rsidRDefault="00870B28" w:rsidP="00AC02DE">
            <w:pPr>
              <w:rPr>
                <w:rFonts w:ascii="Arial" w:eastAsia="宋体" w:hAnsi="Arial" w:cs="Arial"/>
                <w:b w:val="0"/>
                <w:color w:val="auto"/>
                <w:lang w:eastAsia="zh-CN"/>
              </w:rPr>
            </w:pPr>
          </w:p>
        </w:tc>
        <w:tc>
          <w:tcPr>
            <w:tcW w:w="5346" w:type="dxa"/>
            <w:shd w:val="clear" w:color="auto" w:fill="auto"/>
          </w:tcPr>
          <w:p w:rsidR="00870B28" w:rsidRPr="002B45CD" w:rsidRDefault="00870B28" w:rsidP="001E7FBA">
            <w:pPr>
              <w:pStyle w:val="Body"/>
              <w:rPr>
                <w:rFonts w:ascii="Arial" w:eastAsia="宋体" w:hAnsi="Arial" w:cs="Arial"/>
                <w:lang w:eastAsia="zh-CN"/>
              </w:rPr>
            </w:pPr>
          </w:p>
        </w:tc>
      </w:tr>
      <w:tr w:rsidR="004E5B56" w:rsidRPr="002B45CD" w:rsidTr="00731D03">
        <w:tc>
          <w:tcPr>
            <w:tcW w:w="1188" w:type="dxa"/>
            <w:shd w:val="clear" w:color="auto" w:fill="auto"/>
          </w:tcPr>
          <w:p w:rsidR="004E5B56" w:rsidRPr="002B45CD" w:rsidRDefault="004E5B56" w:rsidP="00A85FD6">
            <w:pPr>
              <w:pStyle w:val="Body"/>
              <w:rPr>
                <w:rFonts w:ascii="Arial" w:eastAsia="宋体" w:hAnsi="Arial" w:cs="Arial"/>
                <w:lang w:eastAsia="zh-CN"/>
              </w:rPr>
            </w:pPr>
          </w:p>
        </w:tc>
        <w:tc>
          <w:tcPr>
            <w:tcW w:w="1440" w:type="dxa"/>
            <w:shd w:val="clear" w:color="auto" w:fill="auto"/>
          </w:tcPr>
          <w:p w:rsidR="004E5B56" w:rsidRPr="002B45CD" w:rsidRDefault="004E5B56" w:rsidP="004E5B56">
            <w:pPr>
              <w:rPr>
                <w:rFonts w:ascii="Arial" w:eastAsia="宋体" w:hAnsi="Arial" w:cs="Arial"/>
                <w:b w:val="0"/>
                <w:color w:val="auto"/>
                <w:lang w:eastAsia="zh-CN"/>
              </w:rPr>
            </w:pPr>
          </w:p>
        </w:tc>
        <w:tc>
          <w:tcPr>
            <w:tcW w:w="2340" w:type="dxa"/>
            <w:shd w:val="clear" w:color="auto" w:fill="auto"/>
          </w:tcPr>
          <w:p w:rsidR="004E5B56" w:rsidRPr="002B45CD" w:rsidRDefault="004E5B56" w:rsidP="00947BFA">
            <w:pPr>
              <w:rPr>
                <w:rFonts w:ascii="Arial" w:eastAsia="宋体" w:hAnsi="Arial" w:cs="Arial"/>
                <w:b w:val="0"/>
                <w:color w:val="auto"/>
                <w:lang w:eastAsia="zh-CN"/>
              </w:rPr>
            </w:pPr>
          </w:p>
        </w:tc>
        <w:tc>
          <w:tcPr>
            <w:tcW w:w="5346" w:type="dxa"/>
            <w:shd w:val="clear" w:color="auto" w:fill="auto"/>
          </w:tcPr>
          <w:p w:rsidR="004E5B56" w:rsidRPr="002B45CD" w:rsidRDefault="004E5B56" w:rsidP="004E5B56">
            <w:pPr>
              <w:pStyle w:val="Body"/>
              <w:rPr>
                <w:rFonts w:ascii="Arial" w:eastAsia="宋体" w:hAnsi="Arial" w:cs="Arial"/>
                <w:lang w:eastAsia="zh-CN"/>
              </w:rPr>
            </w:pPr>
          </w:p>
        </w:tc>
      </w:tr>
      <w:tr w:rsidR="00A75AE2" w:rsidRPr="002B45CD" w:rsidTr="00731D03">
        <w:tc>
          <w:tcPr>
            <w:tcW w:w="1188" w:type="dxa"/>
            <w:shd w:val="clear" w:color="auto" w:fill="auto"/>
          </w:tcPr>
          <w:p w:rsidR="00A75AE2" w:rsidRPr="002B45CD" w:rsidRDefault="00A75AE2" w:rsidP="00A85FD6">
            <w:pPr>
              <w:pStyle w:val="Body"/>
              <w:rPr>
                <w:rFonts w:ascii="Arial" w:hAnsi="Arial" w:cs="Arial"/>
              </w:rPr>
            </w:pPr>
          </w:p>
        </w:tc>
        <w:tc>
          <w:tcPr>
            <w:tcW w:w="1440" w:type="dxa"/>
            <w:shd w:val="clear" w:color="auto" w:fill="auto"/>
          </w:tcPr>
          <w:p w:rsidR="00A75AE2" w:rsidRPr="002B45CD" w:rsidRDefault="00A75AE2" w:rsidP="00947BFA">
            <w:pPr>
              <w:rPr>
                <w:rFonts w:ascii="Arial" w:eastAsia="宋体" w:hAnsi="Arial" w:cs="Arial"/>
                <w:b w:val="0"/>
                <w:color w:val="auto"/>
                <w:lang w:eastAsia="zh-CN"/>
              </w:rPr>
            </w:pPr>
          </w:p>
        </w:tc>
        <w:tc>
          <w:tcPr>
            <w:tcW w:w="2340" w:type="dxa"/>
            <w:shd w:val="clear" w:color="auto" w:fill="auto"/>
          </w:tcPr>
          <w:p w:rsidR="00A75AE2" w:rsidRPr="002B45CD" w:rsidRDefault="00A75AE2" w:rsidP="00947BFA">
            <w:pPr>
              <w:rPr>
                <w:rFonts w:ascii="Arial" w:eastAsia="宋体" w:hAnsi="Arial" w:cs="Arial"/>
                <w:b w:val="0"/>
                <w:color w:val="auto"/>
                <w:lang w:eastAsia="zh-CN"/>
              </w:rPr>
            </w:pPr>
          </w:p>
        </w:tc>
        <w:tc>
          <w:tcPr>
            <w:tcW w:w="5346" w:type="dxa"/>
            <w:shd w:val="clear" w:color="auto" w:fill="auto"/>
          </w:tcPr>
          <w:p w:rsidR="00A75AE2" w:rsidRPr="002B45CD" w:rsidRDefault="00A75AE2" w:rsidP="00000C0C">
            <w:pPr>
              <w:pStyle w:val="Body"/>
              <w:rPr>
                <w:rFonts w:ascii="Arial" w:hAnsi="Arial" w:cs="Arial"/>
              </w:rPr>
            </w:pPr>
          </w:p>
        </w:tc>
      </w:tr>
    </w:tbl>
    <w:p w:rsidR="002921C3" w:rsidRPr="002B45CD" w:rsidRDefault="002921C3" w:rsidP="002921C3">
      <w:pPr>
        <w:pStyle w:val="Body"/>
        <w:rPr>
          <w:rFonts w:ascii="Arial" w:hAnsi="Arial" w:cs="Arial"/>
        </w:rPr>
      </w:pPr>
    </w:p>
    <w:p w:rsidR="00184524" w:rsidRPr="002B45CD" w:rsidRDefault="00184524" w:rsidP="002921C3">
      <w:pPr>
        <w:pStyle w:val="Body"/>
        <w:rPr>
          <w:rFonts w:ascii="Arial" w:hAnsi="Arial" w:cs="Arial"/>
        </w:rPr>
        <w:sectPr w:rsidR="00184524" w:rsidRPr="002B45CD" w:rsidSect="00184524">
          <w:headerReference w:type="default" r:id="rId12"/>
          <w:type w:val="continuous"/>
          <w:pgSz w:w="12240" w:h="15840"/>
          <w:pgMar w:top="2520" w:right="1080" w:bottom="1800" w:left="1080" w:header="720" w:footer="720" w:gutter="0"/>
          <w:cols w:space="720"/>
        </w:sectPr>
      </w:pPr>
      <w:r w:rsidRPr="002B45CD">
        <w:rPr>
          <w:rFonts w:ascii="Arial" w:hAnsi="Arial" w:cs="Arial"/>
        </w:rPr>
        <w:br w:type="page"/>
      </w:r>
    </w:p>
    <w:p w:rsidR="00FF4355" w:rsidRPr="002B45CD" w:rsidRDefault="00FF4355" w:rsidP="00920388">
      <w:pPr>
        <w:pStyle w:val="Title"/>
        <w:rPr>
          <w:color w:val="auto"/>
        </w:rPr>
      </w:pPr>
      <w:bookmarkStart w:id="0" w:name="_Toc197745554"/>
      <w:r w:rsidRPr="002B45CD">
        <w:rPr>
          <w:color w:val="auto"/>
        </w:rPr>
        <w:lastRenderedPageBreak/>
        <w:t>Table of Contents</w:t>
      </w:r>
      <w:bookmarkEnd w:id="0"/>
    </w:p>
    <w:p w:rsidR="004C1AC5" w:rsidRPr="002B45CD" w:rsidRDefault="00295EF7" w:rsidP="00694092">
      <w:pPr>
        <w:pStyle w:val="Title"/>
        <w:rPr>
          <w:color w:val="auto"/>
        </w:rPr>
      </w:pPr>
      <w:r w:rsidRPr="002B45CD">
        <w:rPr>
          <w:color w:val="auto"/>
        </w:rPr>
        <w:br w:type="page"/>
      </w:r>
      <w:r w:rsidR="004C1AC5" w:rsidRPr="002B45CD">
        <w:rPr>
          <w:color w:val="auto"/>
        </w:rPr>
        <w:lastRenderedPageBreak/>
        <w:t>Glossary and Abbreviations</w:t>
      </w:r>
    </w:p>
    <w:p w:rsidR="001D547E" w:rsidRPr="002B45CD" w:rsidRDefault="001D547E" w:rsidP="004C1AC5">
      <w:pPr>
        <w:pStyle w:val="Header"/>
        <w:rPr>
          <w:rFonts w:ascii="Arial" w:hAnsi="Arial" w:cs="Arial"/>
          <w:color w:val="auto"/>
          <w:sz w:val="28"/>
          <w:szCs w:val="28"/>
        </w:rPr>
      </w:pPr>
    </w:p>
    <w:p w:rsidR="007A5971" w:rsidRPr="002B45CD" w:rsidRDefault="004C1AC5" w:rsidP="00BF73FA">
      <w:pPr>
        <w:pStyle w:val="Body"/>
        <w:rPr>
          <w:rFonts w:ascii="Arial" w:hAnsi="Arial" w:cs="Arial"/>
          <w:sz w:val="32"/>
          <w:szCs w:val="32"/>
        </w:rPr>
      </w:pPr>
      <w:r w:rsidRPr="002B45CD">
        <w:rPr>
          <w:rFonts w:ascii="Arial" w:hAnsi="Arial" w:cs="Arial"/>
          <w:sz w:val="32"/>
          <w:szCs w:val="32"/>
        </w:rPr>
        <w:br w:type="page"/>
      </w:r>
      <w:bookmarkStart w:id="1" w:name="_Toc146529368"/>
    </w:p>
    <w:p w:rsidR="004C1AC5" w:rsidRPr="002B45CD" w:rsidRDefault="007A5971" w:rsidP="0072232D">
      <w:pPr>
        <w:pStyle w:val="Heading1"/>
        <w:rPr>
          <w:rFonts w:eastAsia="宋体" w:cs="Arial"/>
          <w:color w:val="auto"/>
          <w:lang w:eastAsia="zh-CN"/>
        </w:rPr>
      </w:pPr>
      <w:bookmarkStart w:id="2" w:name="_Toc197745555"/>
      <w:r w:rsidRPr="002B45CD">
        <w:rPr>
          <w:rFonts w:cs="Arial"/>
          <w:color w:val="auto"/>
        </w:rPr>
        <w:lastRenderedPageBreak/>
        <w:t>Introduction</w:t>
      </w:r>
      <w:bookmarkEnd w:id="1"/>
      <w:bookmarkEnd w:id="2"/>
    </w:p>
    <w:p w:rsidR="00500D3F" w:rsidRDefault="00DF7229" w:rsidP="00DF7229">
      <w:pPr>
        <w:pStyle w:val="Body"/>
        <w:ind w:firstLineChars="200" w:firstLine="420"/>
        <w:rPr>
          <w:rFonts w:ascii="Arial" w:eastAsiaTheme="minorEastAsia" w:hAnsi="Arial" w:cs="Arial"/>
          <w:sz w:val="21"/>
          <w:szCs w:val="21"/>
          <w:lang w:eastAsia="zh-CN"/>
        </w:rPr>
      </w:pPr>
      <w:r w:rsidRPr="00DF7229">
        <w:rPr>
          <w:rFonts w:ascii="Arial" w:hAnsi="Arial" w:cs="Arial"/>
          <w:sz w:val="21"/>
          <w:szCs w:val="21"/>
        </w:rPr>
        <w:t>Aerohive Networks Inc. engages in testing of wireless clients to ensure compatibility with the Aerohive solution and also define best practices for that client.  The purpose of this is to enable Aerohive’s Customers, partners, and resellers to have the best possible experience with Aerohive’s solution.</w:t>
      </w:r>
    </w:p>
    <w:p w:rsidR="00E77AA7" w:rsidRDefault="00E77AA7" w:rsidP="00DF7229">
      <w:pPr>
        <w:pStyle w:val="Body"/>
        <w:ind w:firstLineChars="200" w:firstLine="420"/>
        <w:rPr>
          <w:rFonts w:ascii="Arial" w:eastAsiaTheme="minorEastAsia" w:hAnsi="Arial" w:cs="Arial"/>
          <w:sz w:val="21"/>
          <w:szCs w:val="21"/>
          <w:lang w:eastAsia="zh-CN"/>
        </w:rPr>
      </w:pPr>
    </w:p>
    <w:p w:rsidR="00E77AA7" w:rsidRPr="00E77AA7" w:rsidRDefault="00E77AA7" w:rsidP="00E77AA7">
      <w:pPr>
        <w:pStyle w:val="Heading1"/>
        <w:rPr>
          <w:rFonts w:cs="Arial"/>
          <w:color w:val="auto"/>
        </w:rPr>
      </w:pPr>
      <w:r w:rsidRPr="00E77AA7">
        <w:rPr>
          <w:rFonts w:cs="Arial"/>
          <w:color w:val="auto"/>
        </w:rPr>
        <w:t>Client Description</w:t>
      </w:r>
    </w:p>
    <w:tbl>
      <w:tblPr>
        <w:tblW w:w="10632" w:type="dxa"/>
        <w:tblInd w:w="-22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277"/>
        <w:gridCol w:w="1417"/>
        <w:gridCol w:w="1408"/>
        <w:gridCol w:w="1020"/>
        <w:gridCol w:w="1258"/>
        <w:gridCol w:w="1134"/>
        <w:gridCol w:w="1559"/>
        <w:gridCol w:w="1559"/>
      </w:tblGrid>
      <w:tr w:rsidR="002A5A4A" w:rsidRPr="002A5A4A" w:rsidTr="002A5A4A">
        <w:trPr>
          <w:trHeight w:val="255"/>
        </w:trPr>
        <w:tc>
          <w:tcPr>
            <w:tcW w:w="1277" w:type="dxa"/>
            <w:tcBorders>
              <w:top w:val="single" w:sz="12" w:space="0" w:color="auto"/>
              <w:bottom w:val="single" w:sz="4" w:space="0" w:color="auto"/>
              <w:right w:val="single" w:sz="4" w:space="0" w:color="FFFFFF"/>
            </w:tcBorders>
            <w:shd w:val="clear" w:color="auto" w:fill="000000" w:themeFill="text1"/>
            <w:noWrap/>
            <w:vAlign w:val="center"/>
            <w:hideMark/>
          </w:tcPr>
          <w:p w:rsidR="002A5A4A" w:rsidRPr="002A5A4A" w:rsidRDefault="002A5A4A" w:rsidP="002A5A4A">
            <w:pPr>
              <w:rPr>
                <w:rFonts w:ascii="Arial" w:eastAsia="宋体" w:hAnsi="Arial" w:cs="Arial"/>
                <w:b w:val="0"/>
                <w:color w:val="FFFFFF"/>
                <w:sz w:val="21"/>
                <w:szCs w:val="21"/>
                <w:lang w:eastAsia="zh-CN"/>
              </w:rPr>
            </w:pPr>
            <w:r w:rsidRPr="002A5A4A">
              <w:rPr>
                <w:rFonts w:ascii="Arial" w:eastAsia="宋体" w:hAnsi="Arial" w:cs="Arial"/>
                <w:b w:val="0"/>
                <w:color w:val="FFFFFF"/>
                <w:sz w:val="21"/>
                <w:szCs w:val="21"/>
                <w:lang w:eastAsia="zh-CN"/>
              </w:rPr>
              <w:t>Client Type</w:t>
            </w:r>
          </w:p>
        </w:tc>
        <w:tc>
          <w:tcPr>
            <w:tcW w:w="1417" w:type="dxa"/>
            <w:tcBorders>
              <w:top w:val="single" w:sz="12" w:space="0" w:color="auto"/>
              <w:left w:val="single" w:sz="4" w:space="0" w:color="FFFFFF"/>
              <w:bottom w:val="single" w:sz="4" w:space="0" w:color="auto"/>
              <w:right w:val="single" w:sz="4" w:space="0" w:color="FFFFFF"/>
            </w:tcBorders>
            <w:shd w:val="clear" w:color="auto" w:fill="000000" w:themeFill="text1"/>
            <w:noWrap/>
            <w:vAlign w:val="center"/>
            <w:hideMark/>
          </w:tcPr>
          <w:p w:rsidR="002A5A4A" w:rsidRPr="002A5A4A" w:rsidRDefault="002A5A4A" w:rsidP="002A5A4A">
            <w:pPr>
              <w:rPr>
                <w:rFonts w:ascii="Arial" w:eastAsia="宋体" w:hAnsi="Arial" w:cs="Arial"/>
                <w:b w:val="0"/>
                <w:color w:val="FFFFFF"/>
                <w:sz w:val="21"/>
                <w:szCs w:val="21"/>
                <w:lang w:eastAsia="zh-CN"/>
              </w:rPr>
            </w:pPr>
            <w:r w:rsidRPr="002A5A4A">
              <w:rPr>
                <w:rFonts w:ascii="Arial" w:eastAsia="宋体" w:hAnsi="Arial" w:cs="Arial"/>
                <w:b w:val="0"/>
                <w:color w:val="FFFFFF"/>
                <w:sz w:val="21"/>
                <w:szCs w:val="21"/>
                <w:lang w:eastAsia="zh-CN"/>
              </w:rPr>
              <w:t>Client Vendor</w:t>
            </w:r>
          </w:p>
        </w:tc>
        <w:tc>
          <w:tcPr>
            <w:tcW w:w="1408" w:type="dxa"/>
            <w:tcBorders>
              <w:top w:val="single" w:sz="12" w:space="0" w:color="auto"/>
              <w:left w:val="single" w:sz="4" w:space="0" w:color="FFFFFF"/>
              <w:bottom w:val="single" w:sz="4" w:space="0" w:color="auto"/>
              <w:right w:val="single" w:sz="4" w:space="0" w:color="FFFFFF"/>
            </w:tcBorders>
            <w:shd w:val="clear" w:color="auto" w:fill="000000" w:themeFill="text1"/>
            <w:noWrap/>
            <w:vAlign w:val="center"/>
            <w:hideMark/>
          </w:tcPr>
          <w:p w:rsidR="002A5A4A" w:rsidRPr="002A5A4A" w:rsidRDefault="002A5A4A" w:rsidP="002A5A4A">
            <w:pPr>
              <w:rPr>
                <w:rFonts w:ascii="Arial" w:eastAsia="宋体" w:hAnsi="Arial" w:cs="Arial"/>
                <w:b w:val="0"/>
                <w:color w:val="FFFFFF"/>
                <w:sz w:val="21"/>
                <w:szCs w:val="21"/>
                <w:lang w:eastAsia="zh-CN"/>
              </w:rPr>
            </w:pPr>
            <w:r w:rsidRPr="002A5A4A">
              <w:rPr>
                <w:rFonts w:ascii="Arial" w:eastAsia="宋体" w:hAnsi="Arial" w:cs="Arial"/>
                <w:b w:val="0"/>
                <w:color w:val="FFFFFF"/>
                <w:sz w:val="21"/>
                <w:szCs w:val="21"/>
                <w:lang w:eastAsia="zh-CN"/>
              </w:rPr>
              <w:t>Client Model</w:t>
            </w:r>
          </w:p>
        </w:tc>
        <w:tc>
          <w:tcPr>
            <w:tcW w:w="1020" w:type="dxa"/>
            <w:tcBorders>
              <w:top w:val="single" w:sz="12" w:space="0" w:color="auto"/>
              <w:left w:val="single" w:sz="4" w:space="0" w:color="FFFFFF"/>
              <w:bottom w:val="single" w:sz="4" w:space="0" w:color="auto"/>
              <w:right w:val="single" w:sz="4" w:space="0" w:color="FFFFFF"/>
            </w:tcBorders>
            <w:shd w:val="clear" w:color="auto" w:fill="000000" w:themeFill="text1"/>
            <w:noWrap/>
            <w:vAlign w:val="center"/>
            <w:hideMark/>
          </w:tcPr>
          <w:p w:rsidR="002A5A4A" w:rsidRPr="002A5A4A" w:rsidRDefault="002A5A4A" w:rsidP="002A5A4A">
            <w:pPr>
              <w:rPr>
                <w:rFonts w:ascii="Arial" w:eastAsia="宋体" w:hAnsi="Arial" w:cs="Arial"/>
                <w:b w:val="0"/>
                <w:color w:val="FFFFFF"/>
                <w:sz w:val="21"/>
                <w:szCs w:val="21"/>
                <w:lang w:eastAsia="zh-CN"/>
              </w:rPr>
            </w:pPr>
            <w:r w:rsidRPr="002A5A4A">
              <w:rPr>
                <w:rFonts w:ascii="Arial" w:eastAsia="宋体" w:hAnsi="Arial" w:cs="Arial"/>
                <w:b w:val="0"/>
                <w:color w:val="FFFFFF"/>
                <w:sz w:val="21"/>
                <w:szCs w:val="21"/>
                <w:lang w:eastAsia="zh-CN"/>
              </w:rPr>
              <w:t>Client OS</w:t>
            </w:r>
          </w:p>
        </w:tc>
        <w:tc>
          <w:tcPr>
            <w:tcW w:w="1258" w:type="dxa"/>
            <w:tcBorders>
              <w:top w:val="single" w:sz="12" w:space="0" w:color="auto"/>
              <w:left w:val="single" w:sz="4" w:space="0" w:color="FFFFFF"/>
              <w:bottom w:val="single" w:sz="4" w:space="0" w:color="auto"/>
              <w:right w:val="single" w:sz="4" w:space="0" w:color="FFFFFF"/>
            </w:tcBorders>
            <w:shd w:val="clear" w:color="auto" w:fill="000000" w:themeFill="text1"/>
            <w:noWrap/>
            <w:vAlign w:val="center"/>
            <w:hideMark/>
          </w:tcPr>
          <w:p w:rsidR="002A5A4A" w:rsidRPr="002A5A4A" w:rsidRDefault="002A5A4A" w:rsidP="002A5A4A">
            <w:pPr>
              <w:rPr>
                <w:rFonts w:ascii="Arial" w:eastAsia="宋体" w:hAnsi="Arial" w:cs="Arial"/>
                <w:b w:val="0"/>
                <w:color w:val="FFFFFF"/>
                <w:sz w:val="21"/>
                <w:szCs w:val="21"/>
                <w:lang w:eastAsia="zh-CN"/>
              </w:rPr>
            </w:pPr>
            <w:r w:rsidRPr="002A5A4A">
              <w:rPr>
                <w:rFonts w:ascii="Arial" w:eastAsia="宋体" w:hAnsi="Arial" w:cs="Arial"/>
                <w:b w:val="0"/>
                <w:color w:val="FFFFFF"/>
                <w:sz w:val="21"/>
                <w:szCs w:val="21"/>
                <w:lang w:eastAsia="zh-CN"/>
              </w:rPr>
              <w:t>OS Version</w:t>
            </w:r>
          </w:p>
        </w:tc>
        <w:tc>
          <w:tcPr>
            <w:tcW w:w="1134" w:type="dxa"/>
            <w:tcBorders>
              <w:top w:val="single" w:sz="12" w:space="0" w:color="auto"/>
              <w:left w:val="single" w:sz="4" w:space="0" w:color="FFFFFF"/>
              <w:bottom w:val="single" w:sz="4" w:space="0" w:color="auto"/>
              <w:right w:val="single" w:sz="4" w:space="0" w:color="FFFFFF"/>
            </w:tcBorders>
            <w:shd w:val="clear" w:color="auto" w:fill="000000" w:themeFill="text1"/>
            <w:noWrap/>
            <w:vAlign w:val="center"/>
            <w:hideMark/>
          </w:tcPr>
          <w:p w:rsidR="002A5A4A" w:rsidRPr="002A5A4A" w:rsidRDefault="002A5A4A" w:rsidP="002A5A4A">
            <w:pPr>
              <w:rPr>
                <w:rFonts w:ascii="Arial" w:eastAsia="宋体" w:hAnsi="Arial" w:cs="Arial"/>
                <w:b w:val="0"/>
                <w:color w:val="FFFFFF"/>
                <w:sz w:val="21"/>
                <w:szCs w:val="21"/>
                <w:lang w:eastAsia="zh-CN"/>
              </w:rPr>
            </w:pPr>
            <w:r w:rsidRPr="002A5A4A">
              <w:rPr>
                <w:rFonts w:ascii="Arial" w:eastAsia="宋体" w:hAnsi="Arial" w:cs="Arial"/>
                <w:b w:val="0"/>
                <w:color w:val="FFFFFF"/>
                <w:sz w:val="21"/>
                <w:szCs w:val="21"/>
                <w:lang w:eastAsia="zh-CN"/>
              </w:rPr>
              <w:t>Wifi Driver</w:t>
            </w:r>
          </w:p>
        </w:tc>
        <w:tc>
          <w:tcPr>
            <w:tcW w:w="1559" w:type="dxa"/>
            <w:tcBorders>
              <w:top w:val="single" w:sz="12" w:space="0" w:color="auto"/>
              <w:left w:val="single" w:sz="4" w:space="0" w:color="FFFFFF"/>
              <w:bottom w:val="single" w:sz="4" w:space="0" w:color="auto"/>
              <w:right w:val="single" w:sz="4" w:space="0" w:color="FFFFFF"/>
            </w:tcBorders>
            <w:shd w:val="clear" w:color="auto" w:fill="000000" w:themeFill="text1"/>
            <w:noWrap/>
            <w:vAlign w:val="center"/>
            <w:hideMark/>
          </w:tcPr>
          <w:p w:rsidR="002A5A4A" w:rsidRPr="002A5A4A" w:rsidRDefault="002A5A4A" w:rsidP="002A5A4A">
            <w:pPr>
              <w:rPr>
                <w:rFonts w:ascii="Arial" w:eastAsia="宋体" w:hAnsi="Arial" w:cs="Arial"/>
                <w:b w:val="0"/>
                <w:color w:val="FFFFFF"/>
                <w:sz w:val="21"/>
                <w:szCs w:val="21"/>
                <w:lang w:eastAsia="zh-CN"/>
              </w:rPr>
            </w:pPr>
            <w:r w:rsidRPr="002A5A4A">
              <w:rPr>
                <w:rFonts w:ascii="Arial" w:eastAsia="宋体" w:hAnsi="Arial" w:cs="Arial"/>
                <w:b w:val="0"/>
                <w:color w:val="FFFFFF"/>
                <w:sz w:val="21"/>
                <w:szCs w:val="21"/>
                <w:lang w:eastAsia="zh-CN"/>
              </w:rPr>
              <w:t>Driver Version</w:t>
            </w:r>
          </w:p>
        </w:tc>
        <w:tc>
          <w:tcPr>
            <w:tcW w:w="1559" w:type="dxa"/>
            <w:tcBorders>
              <w:top w:val="single" w:sz="12" w:space="0" w:color="auto"/>
              <w:left w:val="single" w:sz="4" w:space="0" w:color="FFFFFF"/>
              <w:bottom w:val="single" w:sz="4" w:space="0" w:color="auto"/>
            </w:tcBorders>
            <w:shd w:val="clear" w:color="auto" w:fill="000000" w:themeFill="text1"/>
            <w:noWrap/>
            <w:vAlign w:val="center"/>
            <w:hideMark/>
          </w:tcPr>
          <w:p w:rsidR="002A5A4A" w:rsidRPr="002A5A4A" w:rsidRDefault="002A5A4A" w:rsidP="002A5A4A">
            <w:pPr>
              <w:rPr>
                <w:rFonts w:ascii="Arial" w:eastAsia="宋体" w:hAnsi="Arial" w:cs="Arial"/>
                <w:b w:val="0"/>
                <w:color w:val="FFFFFF"/>
                <w:sz w:val="21"/>
                <w:szCs w:val="21"/>
                <w:lang w:eastAsia="zh-CN"/>
              </w:rPr>
            </w:pPr>
            <w:r w:rsidRPr="002A5A4A">
              <w:rPr>
                <w:rFonts w:ascii="Arial" w:eastAsia="宋体" w:hAnsi="Arial" w:cs="Arial"/>
                <w:b w:val="0"/>
                <w:color w:val="FFFFFF"/>
                <w:sz w:val="21"/>
                <w:szCs w:val="21"/>
                <w:lang w:eastAsia="zh-CN"/>
              </w:rPr>
              <w:t>Wireless Mode</w:t>
            </w:r>
          </w:p>
        </w:tc>
      </w:tr>
      <w:tr w:rsidR="00BF4336" w:rsidRPr="002A5A4A" w:rsidTr="002A5A4A">
        <w:trPr>
          <w:trHeight w:val="270"/>
        </w:trPr>
        <w:tc>
          <w:tcPr>
            <w:tcW w:w="1277" w:type="dxa"/>
            <w:tcBorders>
              <w:top w:val="single" w:sz="4" w:space="0" w:color="auto"/>
            </w:tcBorders>
            <w:shd w:val="clear" w:color="auto" w:fill="auto"/>
            <w:noWrap/>
            <w:vAlign w:val="center"/>
            <w:hideMark/>
          </w:tcPr>
          <w:p w:rsidR="00BF4336" w:rsidRPr="00BF4336" w:rsidRDefault="00BF4336" w:rsidP="00BF4336">
            <w:pPr>
              <w:pStyle w:val="Body"/>
              <w:rPr>
                <w:rFonts w:ascii="Arial" w:hAnsi="Arial" w:cs="Arial"/>
                <w:sz w:val="21"/>
                <w:szCs w:val="21"/>
              </w:rPr>
            </w:pPr>
            <w:r w:rsidRPr="00BF4336">
              <w:rPr>
                <w:rFonts w:ascii="Arial" w:hAnsi="Arial" w:cs="Arial"/>
                <w:sz w:val="21"/>
                <w:szCs w:val="21"/>
              </w:rPr>
              <w:t>Laptop</w:t>
            </w:r>
          </w:p>
        </w:tc>
        <w:tc>
          <w:tcPr>
            <w:tcW w:w="1417" w:type="dxa"/>
            <w:tcBorders>
              <w:top w:val="single" w:sz="4" w:space="0" w:color="auto"/>
            </w:tcBorders>
            <w:shd w:val="clear" w:color="auto" w:fill="auto"/>
            <w:noWrap/>
            <w:vAlign w:val="center"/>
            <w:hideMark/>
          </w:tcPr>
          <w:p w:rsidR="00BF4336" w:rsidRPr="00BF4336" w:rsidRDefault="0078449D" w:rsidP="00BF4336">
            <w:pPr>
              <w:pStyle w:val="Body"/>
              <w:rPr>
                <w:rFonts w:ascii="Arial" w:hAnsi="Arial" w:cs="Arial"/>
                <w:sz w:val="21"/>
                <w:szCs w:val="21"/>
              </w:rPr>
            </w:pPr>
            <w:r>
              <w:rPr>
                <w:rFonts w:ascii="Arial" w:hAnsi="Arial" w:cs="Arial"/>
                <w:sz w:val="21"/>
                <w:szCs w:val="21"/>
              </w:rPr>
              <w:t>Dell</w:t>
            </w:r>
          </w:p>
        </w:tc>
        <w:tc>
          <w:tcPr>
            <w:tcW w:w="1408" w:type="dxa"/>
            <w:tcBorders>
              <w:top w:val="single" w:sz="4" w:space="0" w:color="auto"/>
            </w:tcBorders>
            <w:shd w:val="clear" w:color="auto" w:fill="auto"/>
            <w:noWrap/>
            <w:vAlign w:val="center"/>
            <w:hideMark/>
          </w:tcPr>
          <w:p w:rsidR="00BF4336" w:rsidRPr="00BF4336" w:rsidRDefault="0078449D" w:rsidP="00BF4336">
            <w:pPr>
              <w:pStyle w:val="Body"/>
              <w:rPr>
                <w:rFonts w:ascii="Arial" w:hAnsi="Arial" w:cs="Arial"/>
                <w:sz w:val="21"/>
                <w:szCs w:val="21"/>
              </w:rPr>
            </w:pPr>
            <w:r w:rsidRPr="0078449D">
              <w:rPr>
                <w:rFonts w:ascii="Arial" w:hAnsi="Arial" w:cs="Arial"/>
                <w:sz w:val="21"/>
                <w:szCs w:val="21"/>
              </w:rPr>
              <w:t xml:space="preserve">Latitude </w:t>
            </w:r>
            <w:r w:rsidR="00311636">
              <w:rPr>
                <w:rFonts w:ascii="Arial" w:hAnsi="Arial" w:cs="Arial"/>
                <w:sz w:val="21"/>
                <w:szCs w:val="21"/>
              </w:rPr>
              <w:t>E5420</w:t>
            </w:r>
          </w:p>
        </w:tc>
        <w:tc>
          <w:tcPr>
            <w:tcW w:w="1020" w:type="dxa"/>
            <w:tcBorders>
              <w:top w:val="single" w:sz="4" w:space="0" w:color="auto"/>
            </w:tcBorders>
            <w:shd w:val="clear" w:color="auto" w:fill="auto"/>
            <w:noWrap/>
            <w:vAlign w:val="center"/>
            <w:hideMark/>
          </w:tcPr>
          <w:p w:rsidR="00BF4336" w:rsidRPr="00BF4336" w:rsidRDefault="0078449D" w:rsidP="0022653B">
            <w:pPr>
              <w:pStyle w:val="Body"/>
              <w:rPr>
                <w:rFonts w:ascii="Arial" w:hAnsi="Arial" w:cs="Arial"/>
                <w:sz w:val="21"/>
                <w:szCs w:val="21"/>
              </w:rPr>
            </w:pPr>
            <w:r w:rsidRPr="0078449D">
              <w:rPr>
                <w:rFonts w:ascii="Arial" w:hAnsi="Arial" w:cs="Arial"/>
                <w:sz w:val="21"/>
                <w:szCs w:val="21"/>
              </w:rPr>
              <w:t>Win</w:t>
            </w:r>
            <w:r w:rsidR="0022653B">
              <w:rPr>
                <w:rFonts w:ascii="Arial" w:hAnsi="Arial" w:cs="Arial"/>
                <w:sz w:val="21"/>
                <w:szCs w:val="21"/>
              </w:rPr>
              <w:t>7</w:t>
            </w:r>
          </w:p>
        </w:tc>
        <w:tc>
          <w:tcPr>
            <w:tcW w:w="1258" w:type="dxa"/>
            <w:tcBorders>
              <w:top w:val="single" w:sz="4" w:space="0" w:color="auto"/>
            </w:tcBorders>
            <w:shd w:val="clear" w:color="auto" w:fill="auto"/>
            <w:noWrap/>
            <w:vAlign w:val="center"/>
            <w:hideMark/>
          </w:tcPr>
          <w:p w:rsidR="00BF4336" w:rsidRPr="00BF4336" w:rsidRDefault="0022653B" w:rsidP="006E2FC8">
            <w:pPr>
              <w:pStyle w:val="Body"/>
              <w:rPr>
                <w:rFonts w:ascii="Arial" w:hAnsi="Arial" w:cs="Arial"/>
                <w:sz w:val="21"/>
                <w:szCs w:val="21"/>
              </w:rPr>
            </w:pPr>
            <w:r>
              <w:rPr>
                <w:rFonts w:ascii="Arial" w:hAnsi="Arial" w:cs="Arial"/>
                <w:sz w:val="21"/>
                <w:szCs w:val="21"/>
              </w:rPr>
              <w:t>Win7 Enterprise N</w:t>
            </w:r>
          </w:p>
        </w:tc>
        <w:tc>
          <w:tcPr>
            <w:tcW w:w="1134" w:type="dxa"/>
            <w:tcBorders>
              <w:top w:val="single" w:sz="4" w:space="0" w:color="auto"/>
            </w:tcBorders>
            <w:shd w:val="clear" w:color="auto" w:fill="auto"/>
            <w:noWrap/>
            <w:vAlign w:val="center"/>
            <w:hideMark/>
          </w:tcPr>
          <w:p w:rsidR="00BF4336" w:rsidRPr="00BF4336" w:rsidRDefault="006E2FC8" w:rsidP="006E2FC8">
            <w:pPr>
              <w:pStyle w:val="Body"/>
              <w:rPr>
                <w:rFonts w:ascii="Arial" w:hAnsi="Arial" w:cs="Arial"/>
                <w:sz w:val="21"/>
                <w:szCs w:val="21"/>
              </w:rPr>
            </w:pPr>
            <w:r>
              <w:rPr>
                <w:rFonts w:ascii="Arial" w:hAnsi="Arial" w:cs="Arial"/>
                <w:sz w:val="21"/>
                <w:szCs w:val="21"/>
              </w:rPr>
              <w:t>Intel Centrino Ultimate-N 6300 AGN</w:t>
            </w:r>
          </w:p>
        </w:tc>
        <w:tc>
          <w:tcPr>
            <w:tcW w:w="1559" w:type="dxa"/>
            <w:tcBorders>
              <w:top w:val="single" w:sz="4" w:space="0" w:color="auto"/>
            </w:tcBorders>
            <w:shd w:val="clear" w:color="auto" w:fill="auto"/>
            <w:noWrap/>
            <w:vAlign w:val="center"/>
            <w:hideMark/>
          </w:tcPr>
          <w:p w:rsidR="00BF4336" w:rsidRPr="00BF4336" w:rsidRDefault="006E2FC8" w:rsidP="006E2FC8">
            <w:pPr>
              <w:pStyle w:val="Body"/>
              <w:rPr>
                <w:rFonts w:ascii="Arial" w:hAnsi="Arial" w:cs="Arial"/>
                <w:sz w:val="21"/>
                <w:szCs w:val="21"/>
              </w:rPr>
            </w:pPr>
            <w:r w:rsidRPr="006E2FC8">
              <w:rPr>
                <w:rFonts w:ascii="Arial" w:hAnsi="Arial" w:cs="Arial"/>
                <w:sz w:val="21"/>
                <w:szCs w:val="21"/>
              </w:rPr>
              <w:t>14.</w:t>
            </w:r>
            <w:r w:rsidR="0022653B">
              <w:rPr>
                <w:rFonts w:ascii="Arial" w:hAnsi="Arial" w:cs="Arial"/>
                <w:sz w:val="21"/>
                <w:szCs w:val="21"/>
              </w:rPr>
              <w:t>0.1.2</w:t>
            </w:r>
          </w:p>
        </w:tc>
        <w:tc>
          <w:tcPr>
            <w:tcW w:w="1559" w:type="dxa"/>
            <w:tcBorders>
              <w:top w:val="single" w:sz="4" w:space="0" w:color="auto"/>
            </w:tcBorders>
            <w:shd w:val="clear" w:color="auto" w:fill="auto"/>
            <w:noWrap/>
            <w:vAlign w:val="center"/>
            <w:hideMark/>
          </w:tcPr>
          <w:p w:rsidR="00BF4336" w:rsidRPr="00BF4336" w:rsidRDefault="00BF4336" w:rsidP="00BF4336">
            <w:pPr>
              <w:pStyle w:val="Body"/>
              <w:rPr>
                <w:rFonts w:ascii="Arial" w:hAnsi="Arial" w:cs="Arial"/>
                <w:sz w:val="21"/>
                <w:szCs w:val="21"/>
              </w:rPr>
            </w:pPr>
            <w:r w:rsidRPr="00BF4336">
              <w:rPr>
                <w:rFonts w:ascii="Arial" w:hAnsi="Arial" w:cs="Arial"/>
                <w:sz w:val="21"/>
                <w:szCs w:val="21"/>
              </w:rPr>
              <w:t>802.11a/b/g/n</w:t>
            </w:r>
          </w:p>
        </w:tc>
      </w:tr>
    </w:tbl>
    <w:p w:rsidR="00E77AA7" w:rsidRPr="00E77AA7" w:rsidRDefault="00E77AA7" w:rsidP="00DF7229">
      <w:pPr>
        <w:pStyle w:val="Body"/>
        <w:ind w:firstLineChars="200" w:firstLine="420"/>
        <w:rPr>
          <w:rFonts w:ascii="Arial" w:eastAsiaTheme="minorEastAsia" w:hAnsi="Arial" w:cs="Arial"/>
          <w:sz w:val="21"/>
          <w:szCs w:val="21"/>
          <w:lang w:eastAsia="zh-CN"/>
        </w:rPr>
      </w:pPr>
    </w:p>
    <w:p w:rsidR="00500D3F" w:rsidRPr="002B45CD" w:rsidRDefault="00A46FF8" w:rsidP="005B056B">
      <w:pPr>
        <w:pStyle w:val="Heading1"/>
        <w:rPr>
          <w:rFonts w:eastAsia="宋体" w:cs="Arial"/>
          <w:color w:val="auto"/>
          <w:lang w:eastAsia="zh-CN"/>
        </w:rPr>
      </w:pPr>
      <w:bookmarkStart w:id="3" w:name="_Toc197745556"/>
      <w:r w:rsidRPr="002B45CD">
        <w:rPr>
          <w:rFonts w:eastAsia="宋体" w:cs="Arial"/>
          <w:color w:val="auto"/>
          <w:lang w:eastAsia="zh-CN"/>
        </w:rPr>
        <w:t>Test</w:t>
      </w:r>
      <w:r w:rsidR="002A7FD7" w:rsidRPr="002B45CD">
        <w:rPr>
          <w:rFonts w:eastAsia="宋体" w:cs="Arial"/>
          <w:color w:val="auto"/>
          <w:lang w:eastAsia="zh-CN"/>
        </w:rPr>
        <w:t xml:space="preserve"> </w:t>
      </w:r>
      <w:r w:rsidR="00303132" w:rsidRPr="002B45CD">
        <w:rPr>
          <w:rFonts w:eastAsia="宋体" w:cs="Arial"/>
          <w:color w:val="auto"/>
          <w:lang w:eastAsia="zh-CN"/>
        </w:rPr>
        <w:t>Objectives</w:t>
      </w:r>
    </w:p>
    <w:p w:rsidR="00667265" w:rsidRPr="002B45CD" w:rsidRDefault="00667265" w:rsidP="00667265">
      <w:pPr>
        <w:pStyle w:val="Body"/>
        <w:ind w:firstLineChars="200" w:firstLine="420"/>
        <w:rPr>
          <w:rFonts w:ascii="Arial" w:eastAsia="宋体" w:hAnsi="Arial" w:cs="Arial"/>
          <w:sz w:val="21"/>
          <w:szCs w:val="21"/>
          <w:lang w:eastAsia="zh-CN"/>
        </w:rPr>
      </w:pPr>
      <w:r w:rsidRPr="002B45CD">
        <w:rPr>
          <w:rFonts w:ascii="Arial" w:eastAsia="宋体" w:hAnsi="Arial" w:cs="Arial"/>
          <w:sz w:val="21"/>
          <w:szCs w:val="21"/>
          <w:lang w:eastAsia="zh-CN"/>
        </w:rPr>
        <w:t>The goal is to validate feature functionality on both HiveOS and HiveManager (configuration), testing shall also provide customer and negative scenarios</w:t>
      </w:r>
    </w:p>
    <w:p w:rsidR="00AB1642" w:rsidRDefault="003F65A8" w:rsidP="009E6413">
      <w:pPr>
        <w:pStyle w:val="Body"/>
        <w:numPr>
          <w:ilvl w:val="0"/>
          <w:numId w:val="14"/>
        </w:numPr>
        <w:rPr>
          <w:rFonts w:ascii="Arial" w:eastAsia="宋体" w:hAnsi="Arial" w:cs="Arial"/>
          <w:sz w:val="21"/>
          <w:szCs w:val="21"/>
          <w:lang w:eastAsia="zh-CN"/>
        </w:rPr>
      </w:pPr>
      <w:r>
        <w:rPr>
          <w:rFonts w:ascii="Arial" w:eastAsia="宋体" w:hAnsi="Arial" w:cs="Arial" w:hint="eastAsia"/>
          <w:sz w:val="21"/>
          <w:szCs w:val="21"/>
          <w:lang w:eastAsia="zh-CN"/>
        </w:rPr>
        <w:t xml:space="preserve">Connection </w:t>
      </w:r>
      <w:r w:rsidRPr="003F65A8">
        <w:rPr>
          <w:rFonts w:ascii="Arial" w:eastAsia="宋体" w:hAnsi="Arial" w:cs="Arial"/>
          <w:sz w:val="21"/>
          <w:szCs w:val="21"/>
          <w:lang w:eastAsia="zh-CN"/>
        </w:rPr>
        <w:t>rapidity</w:t>
      </w:r>
      <w:r>
        <w:rPr>
          <w:rFonts w:ascii="Arial" w:eastAsia="宋体" w:hAnsi="Arial" w:cs="Arial" w:hint="eastAsia"/>
          <w:sz w:val="21"/>
          <w:szCs w:val="21"/>
          <w:lang w:eastAsia="zh-CN"/>
        </w:rPr>
        <w:t xml:space="preserve"> between client and AP, including Probe, Auth, Association, and DHCP process.</w:t>
      </w:r>
    </w:p>
    <w:p w:rsidR="003F65A8" w:rsidRDefault="003F65A8" w:rsidP="009E6413">
      <w:pPr>
        <w:pStyle w:val="Body"/>
        <w:numPr>
          <w:ilvl w:val="0"/>
          <w:numId w:val="14"/>
        </w:numPr>
        <w:rPr>
          <w:rFonts w:ascii="Arial" w:eastAsia="宋体" w:hAnsi="Arial" w:cs="Arial"/>
          <w:sz w:val="21"/>
          <w:szCs w:val="21"/>
          <w:lang w:eastAsia="zh-CN"/>
        </w:rPr>
      </w:pPr>
      <w:r>
        <w:rPr>
          <w:rFonts w:ascii="Arial" w:eastAsia="宋体" w:hAnsi="Arial" w:cs="Arial" w:hint="eastAsia"/>
          <w:sz w:val="21"/>
          <w:szCs w:val="21"/>
          <w:lang w:eastAsia="zh-CN"/>
        </w:rPr>
        <w:t>Client can get authentication with its supported auth mode.</w:t>
      </w:r>
    </w:p>
    <w:p w:rsidR="003F65A8" w:rsidRDefault="003F65A8" w:rsidP="009E6413">
      <w:pPr>
        <w:pStyle w:val="Body"/>
        <w:numPr>
          <w:ilvl w:val="0"/>
          <w:numId w:val="14"/>
        </w:numPr>
        <w:rPr>
          <w:rFonts w:ascii="Arial" w:eastAsia="宋体" w:hAnsi="Arial" w:cs="Arial"/>
          <w:sz w:val="21"/>
          <w:szCs w:val="21"/>
          <w:lang w:eastAsia="zh-CN"/>
        </w:rPr>
      </w:pPr>
      <w:r>
        <w:rPr>
          <w:rFonts w:ascii="Arial" w:eastAsia="宋体" w:hAnsi="Arial" w:cs="Arial" w:hint="eastAsia"/>
          <w:sz w:val="21"/>
          <w:szCs w:val="21"/>
          <w:lang w:eastAsia="zh-CN"/>
        </w:rPr>
        <w:t xml:space="preserve">QoS/ WMM </w:t>
      </w:r>
      <w:r>
        <w:rPr>
          <w:rFonts w:ascii="Arial" w:eastAsia="宋体" w:hAnsi="Arial" w:cs="Arial"/>
          <w:sz w:val="21"/>
          <w:szCs w:val="21"/>
          <w:lang w:eastAsia="zh-CN"/>
        </w:rPr>
        <w:t>mechanism</w:t>
      </w:r>
      <w:r>
        <w:rPr>
          <w:rFonts w:ascii="Arial" w:eastAsia="宋体" w:hAnsi="Arial" w:cs="Arial" w:hint="eastAsia"/>
          <w:sz w:val="21"/>
          <w:szCs w:val="21"/>
          <w:lang w:eastAsia="zh-CN"/>
        </w:rPr>
        <w:t xml:space="preserve"> between client and AP with different service, such as VoIP and vedio.</w:t>
      </w:r>
    </w:p>
    <w:p w:rsidR="003F65A8" w:rsidRDefault="003F65A8" w:rsidP="009E6413">
      <w:pPr>
        <w:pStyle w:val="Body"/>
        <w:numPr>
          <w:ilvl w:val="0"/>
          <w:numId w:val="14"/>
        </w:numPr>
        <w:rPr>
          <w:rFonts w:ascii="Arial" w:eastAsia="宋体" w:hAnsi="Arial" w:cs="Arial"/>
          <w:sz w:val="21"/>
          <w:szCs w:val="21"/>
          <w:lang w:eastAsia="zh-CN"/>
        </w:rPr>
      </w:pPr>
      <w:r>
        <w:rPr>
          <w:rFonts w:ascii="Arial" w:eastAsia="宋体" w:hAnsi="Arial" w:cs="Arial" w:hint="eastAsia"/>
          <w:sz w:val="21"/>
          <w:szCs w:val="21"/>
          <w:lang w:eastAsia="zh-CN"/>
        </w:rPr>
        <w:t>Client can work with different power save mode</w:t>
      </w:r>
    </w:p>
    <w:p w:rsidR="003F65A8" w:rsidRDefault="003F65A8" w:rsidP="009E6413">
      <w:pPr>
        <w:pStyle w:val="Body"/>
        <w:numPr>
          <w:ilvl w:val="0"/>
          <w:numId w:val="14"/>
        </w:numPr>
        <w:rPr>
          <w:rFonts w:ascii="Arial" w:eastAsia="宋体" w:hAnsi="Arial" w:cs="Arial"/>
          <w:sz w:val="21"/>
          <w:szCs w:val="21"/>
          <w:lang w:eastAsia="zh-CN"/>
        </w:rPr>
      </w:pPr>
      <w:r>
        <w:rPr>
          <w:rFonts w:ascii="Arial" w:eastAsia="宋体" w:hAnsi="Arial" w:cs="Arial" w:hint="eastAsia"/>
          <w:sz w:val="21"/>
          <w:szCs w:val="21"/>
          <w:lang w:eastAsia="zh-CN"/>
        </w:rPr>
        <w:t xml:space="preserve">Capability and </w:t>
      </w:r>
      <w:r w:rsidRPr="003F65A8">
        <w:rPr>
          <w:rFonts w:ascii="Arial" w:eastAsia="宋体" w:hAnsi="Arial" w:cs="Arial"/>
          <w:sz w:val="21"/>
          <w:szCs w:val="21"/>
          <w:lang w:eastAsia="zh-CN"/>
        </w:rPr>
        <w:t>rapidity</w:t>
      </w:r>
      <w:r>
        <w:rPr>
          <w:rFonts w:ascii="Arial" w:eastAsia="宋体" w:hAnsi="Arial" w:cs="Arial" w:hint="eastAsia"/>
          <w:sz w:val="21"/>
          <w:szCs w:val="21"/>
          <w:lang w:eastAsia="zh-CN"/>
        </w:rPr>
        <w:t xml:space="preserve"> of client</w:t>
      </w:r>
      <w:r>
        <w:rPr>
          <w:rFonts w:ascii="Arial" w:eastAsia="宋体" w:hAnsi="Arial" w:cs="Arial"/>
          <w:sz w:val="21"/>
          <w:szCs w:val="21"/>
          <w:lang w:eastAsia="zh-CN"/>
        </w:rPr>
        <w:t>’</w:t>
      </w:r>
      <w:r w:rsidR="007B353B">
        <w:rPr>
          <w:rFonts w:ascii="Arial" w:eastAsia="宋体" w:hAnsi="Arial" w:cs="Arial" w:hint="eastAsia"/>
          <w:sz w:val="21"/>
          <w:szCs w:val="21"/>
          <w:lang w:eastAsia="zh-CN"/>
        </w:rPr>
        <w:t>s roaming, including different roaming methods</w:t>
      </w:r>
    </w:p>
    <w:p w:rsidR="00752DC0" w:rsidRPr="002B45CD" w:rsidRDefault="00F64632" w:rsidP="009E6413">
      <w:pPr>
        <w:pStyle w:val="Body"/>
        <w:numPr>
          <w:ilvl w:val="0"/>
          <w:numId w:val="14"/>
        </w:numPr>
        <w:rPr>
          <w:rFonts w:ascii="Arial" w:eastAsia="宋体" w:hAnsi="Arial" w:cs="Arial"/>
          <w:sz w:val="21"/>
          <w:szCs w:val="21"/>
          <w:lang w:eastAsia="zh-CN"/>
        </w:rPr>
      </w:pPr>
      <w:r>
        <w:rPr>
          <w:rFonts w:ascii="Arial" w:eastAsia="宋体" w:hAnsi="Arial" w:cs="Arial" w:hint="eastAsia"/>
          <w:sz w:val="21"/>
          <w:szCs w:val="21"/>
          <w:lang w:eastAsia="zh-CN"/>
        </w:rPr>
        <w:t xml:space="preserve">HM support to show/ </w:t>
      </w:r>
      <w:r w:rsidR="00300FA4">
        <w:rPr>
          <w:rFonts w:ascii="Arial" w:eastAsia="宋体" w:hAnsi="Arial" w:cs="Arial" w:hint="eastAsia"/>
          <w:sz w:val="21"/>
          <w:szCs w:val="21"/>
          <w:lang w:eastAsia="zh-CN"/>
        </w:rPr>
        <w:t>log</w:t>
      </w:r>
      <w:r>
        <w:rPr>
          <w:rFonts w:ascii="Arial" w:eastAsia="宋体" w:hAnsi="Arial" w:cs="Arial" w:hint="eastAsia"/>
          <w:sz w:val="21"/>
          <w:szCs w:val="21"/>
          <w:lang w:eastAsia="zh-CN"/>
        </w:rPr>
        <w:t xml:space="preserve"> related info for client with different scenario</w:t>
      </w:r>
    </w:p>
    <w:p w:rsidR="005B5213" w:rsidRPr="002B45CD" w:rsidRDefault="005B5213" w:rsidP="004E4CCE">
      <w:pPr>
        <w:pStyle w:val="Heading1"/>
        <w:rPr>
          <w:rFonts w:eastAsia="宋体" w:cs="Arial"/>
          <w:color w:val="auto"/>
          <w:lang w:eastAsia="zh-CN"/>
        </w:rPr>
      </w:pPr>
      <w:r w:rsidRPr="002B45CD">
        <w:rPr>
          <w:rFonts w:eastAsia="宋体" w:cs="Arial"/>
          <w:color w:val="auto"/>
          <w:lang w:eastAsia="zh-CN"/>
        </w:rPr>
        <w:t>Test Acceptance Criterion from Development</w:t>
      </w:r>
    </w:p>
    <w:p w:rsidR="00B95B5F" w:rsidRPr="002B45CD" w:rsidRDefault="00B95B5F" w:rsidP="00FD6211">
      <w:pPr>
        <w:pStyle w:val="L1-Body"/>
        <w:widowControl/>
        <w:numPr>
          <w:ilvl w:val="0"/>
          <w:numId w:val="13"/>
        </w:numPr>
        <w:tabs>
          <w:tab w:val="clear" w:pos="1440"/>
        </w:tabs>
        <w:spacing w:before="0" w:after="0" w:line="240" w:lineRule="auto"/>
        <w:rPr>
          <w:rFonts w:ascii="Arial" w:hAnsi="Arial" w:cs="Arial"/>
          <w:bCs/>
          <w:noProof/>
          <w:color w:val="auto"/>
          <w:sz w:val="21"/>
          <w:szCs w:val="21"/>
        </w:rPr>
      </w:pPr>
      <w:r w:rsidRPr="002B45CD">
        <w:rPr>
          <w:rFonts w:ascii="Arial" w:hAnsi="Arial" w:cs="Arial"/>
          <w:bCs/>
          <w:noProof/>
          <w:color w:val="auto"/>
          <w:sz w:val="21"/>
          <w:szCs w:val="21"/>
        </w:rPr>
        <w:t>Approved – MRD</w:t>
      </w:r>
    </w:p>
    <w:p w:rsidR="00B95B5F" w:rsidRPr="002B45CD" w:rsidRDefault="00DF7229" w:rsidP="00B95B5F">
      <w:pPr>
        <w:pStyle w:val="L1-Body"/>
        <w:widowControl/>
        <w:tabs>
          <w:tab w:val="clear" w:pos="1440"/>
        </w:tabs>
        <w:spacing w:before="0" w:after="0" w:line="240" w:lineRule="auto"/>
        <w:ind w:left="720"/>
        <w:rPr>
          <w:rFonts w:ascii="Arial" w:hAnsi="Arial" w:cs="Arial"/>
          <w:bCs/>
          <w:noProof/>
          <w:color w:val="auto"/>
          <w:sz w:val="21"/>
          <w:szCs w:val="21"/>
          <w:lang w:eastAsia="zh-CN"/>
        </w:rPr>
      </w:pPr>
      <w:r>
        <w:rPr>
          <w:rFonts w:ascii="Arial" w:hAnsi="Arial" w:cs="Arial" w:hint="eastAsia"/>
          <w:bCs/>
          <w:noProof/>
          <w:color w:val="auto"/>
          <w:sz w:val="21"/>
          <w:szCs w:val="21"/>
          <w:lang w:eastAsia="zh-CN"/>
        </w:rPr>
        <w:t>N/A</w:t>
      </w:r>
    </w:p>
    <w:p w:rsidR="00B95B5F" w:rsidRPr="002B45CD" w:rsidRDefault="00B95B5F" w:rsidP="00B95B5F">
      <w:pPr>
        <w:pStyle w:val="L1-Body"/>
        <w:widowControl/>
        <w:tabs>
          <w:tab w:val="clear" w:pos="1440"/>
        </w:tabs>
        <w:spacing w:before="0" w:after="0" w:line="240" w:lineRule="auto"/>
        <w:ind w:left="720"/>
        <w:rPr>
          <w:rFonts w:ascii="Arial" w:hAnsi="Arial" w:cs="Arial"/>
          <w:bCs/>
          <w:noProof/>
          <w:color w:val="auto"/>
          <w:sz w:val="21"/>
          <w:szCs w:val="21"/>
        </w:rPr>
      </w:pPr>
    </w:p>
    <w:p w:rsidR="005B5213" w:rsidRPr="002B45CD" w:rsidRDefault="005B5213" w:rsidP="00FD6211">
      <w:pPr>
        <w:pStyle w:val="L1-Body"/>
        <w:widowControl/>
        <w:numPr>
          <w:ilvl w:val="0"/>
          <w:numId w:val="13"/>
        </w:numPr>
        <w:tabs>
          <w:tab w:val="clear" w:pos="1440"/>
        </w:tabs>
        <w:spacing w:before="0" w:after="0" w:line="240" w:lineRule="auto"/>
        <w:rPr>
          <w:rFonts w:ascii="Arial" w:hAnsi="Arial" w:cs="Arial"/>
          <w:bCs/>
          <w:noProof/>
          <w:color w:val="auto"/>
          <w:sz w:val="21"/>
          <w:szCs w:val="21"/>
        </w:rPr>
      </w:pPr>
      <w:r w:rsidRPr="002B45CD">
        <w:rPr>
          <w:rFonts w:ascii="Arial" w:hAnsi="Arial" w:cs="Arial"/>
          <w:bCs/>
          <w:noProof/>
          <w:color w:val="auto"/>
          <w:sz w:val="21"/>
          <w:szCs w:val="21"/>
        </w:rPr>
        <w:t>Approved – Functional Specifications</w:t>
      </w:r>
    </w:p>
    <w:p w:rsidR="006765EC" w:rsidRPr="002B45CD" w:rsidRDefault="00F70AA6" w:rsidP="00B95B5F">
      <w:pPr>
        <w:pStyle w:val="L1-Body"/>
        <w:widowControl/>
        <w:tabs>
          <w:tab w:val="clear" w:pos="1440"/>
        </w:tabs>
        <w:spacing w:before="0" w:after="0" w:line="240" w:lineRule="auto"/>
        <w:ind w:left="720"/>
        <w:rPr>
          <w:rFonts w:ascii="Arial" w:hAnsi="Arial" w:cs="Arial"/>
          <w:bCs/>
          <w:noProof/>
          <w:color w:val="auto"/>
          <w:sz w:val="21"/>
          <w:szCs w:val="21"/>
          <w:lang w:eastAsia="zh-CN"/>
        </w:rPr>
      </w:pPr>
      <w:r w:rsidRPr="002B45CD">
        <w:rPr>
          <w:rFonts w:ascii="Arial" w:hAnsi="Arial" w:cs="Arial"/>
          <w:bCs/>
          <w:noProof/>
          <w:color w:val="auto"/>
          <w:sz w:val="21"/>
          <w:szCs w:val="21"/>
        </w:rPr>
        <w:t>N/A</w:t>
      </w:r>
      <w:r w:rsidR="006765EC" w:rsidRPr="002B45CD">
        <w:rPr>
          <w:rFonts w:ascii="Arial" w:hAnsi="Arial" w:cs="Arial"/>
          <w:bCs/>
          <w:noProof/>
          <w:color w:val="auto"/>
          <w:sz w:val="21"/>
          <w:szCs w:val="21"/>
          <w:lang w:eastAsia="zh-CN"/>
        </w:rPr>
        <w:t xml:space="preserve"> </w:t>
      </w:r>
    </w:p>
    <w:p w:rsidR="00B95B5F" w:rsidRPr="002B45CD" w:rsidRDefault="00B95B5F" w:rsidP="00B95B5F">
      <w:pPr>
        <w:pStyle w:val="L1-Body"/>
        <w:widowControl/>
        <w:tabs>
          <w:tab w:val="clear" w:pos="1440"/>
        </w:tabs>
        <w:spacing w:before="0" w:after="0" w:line="240" w:lineRule="auto"/>
        <w:ind w:left="720"/>
        <w:rPr>
          <w:rFonts w:ascii="Arial" w:hAnsi="Arial" w:cs="Arial"/>
          <w:bCs/>
          <w:noProof/>
          <w:color w:val="auto"/>
          <w:sz w:val="21"/>
          <w:szCs w:val="21"/>
        </w:rPr>
      </w:pPr>
    </w:p>
    <w:p w:rsidR="005B5213" w:rsidRPr="002B45CD" w:rsidRDefault="005B5213" w:rsidP="00FD6211">
      <w:pPr>
        <w:pStyle w:val="L1-Body"/>
        <w:widowControl/>
        <w:numPr>
          <w:ilvl w:val="0"/>
          <w:numId w:val="13"/>
        </w:numPr>
        <w:tabs>
          <w:tab w:val="clear" w:pos="1440"/>
        </w:tabs>
        <w:spacing w:before="0" w:after="0" w:line="240" w:lineRule="auto"/>
        <w:rPr>
          <w:rFonts w:ascii="Arial" w:hAnsi="Arial" w:cs="Arial"/>
          <w:bCs/>
          <w:noProof/>
          <w:color w:val="auto"/>
          <w:sz w:val="21"/>
          <w:szCs w:val="21"/>
        </w:rPr>
      </w:pPr>
      <w:r w:rsidRPr="002B45CD">
        <w:rPr>
          <w:rFonts w:ascii="Arial" w:hAnsi="Arial" w:cs="Arial"/>
          <w:bCs/>
          <w:noProof/>
          <w:color w:val="auto"/>
          <w:sz w:val="21"/>
          <w:szCs w:val="21"/>
        </w:rPr>
        <w:t>Approved – Unit Test Plans</w:t>
      </w:r>
    </w:p>
    <w:p w:rsidR="00B95B5F" w:rsidRPr="002B45CD" w:rsidRDefault="00F70AA6" w:rsidP="00B95B5F">
      <w:pPr>
        <w:pStyle w:val="L1-Body"/>
        <w:widowControl/>
        <w:tabs>
          <w:tab w:val="clear" w:pos="1440"/>
        </w:tabs>
        <w:spacing w:before="0" w:after="0" w:line="240" w:lineRule="auto"/>
        <w:ind w:left="720"/>
        <w:rPr>
          <w:rFonts w:ascii="Arial" w:hAnsi="Arial" w:cs="Arial"/>
          <w:bCs/>
          <w:noProof/>
          <w:color w:val="auto"/>
          <w:sz w:val="21"/>
          <w:szCs w:val="21"/>
        </w:rPr>
      </w:pPr>
      <w:r w:rsidRPr="002B45CD">
        <w:rPr>
          <w:rFonts w:ascii="Arial" w:hAnsi="Arial" w:cs="Arial"/>
          <w:bCs/>
          <w:noProof/>
          <w:color w:val="auto"/>
          <w:sz w:val="21"/>
          <w:szCs w:val="21"/>
        </w:rPr>
        <w:t>N/A</w:t>
      </w:r>
      <w:r w:rsidR="00B95B5F" w:rsidRPr="002B45CD">
        <w:rPr>
          <w:rFonts w:ascii="Arial" w:hAnsi="Arial" w:cs="Arial"/>
          <w:bCs/>
          <w:noProof/>
          <w:color w:val="auto"/>
          <w:sz w:val="21"/>
          <w:szCs w:val="21"/>
        </w:rPr>
        <w:t xml:space="preserve"> </w:t>
      </w:r>
    </w:p>
    <w:p w:rsidR="005B5213" w:rsidRPr="002B45CD" w:rsidRDefault="005B5213" w:rsidP="004E4CCE">
      <w:pPr>
        <w:pStyle w:val="Heading1"/>
        <w:rPr>
          <w:rFonts w:eastAsia="宋体" w:cs="Arial"/>
          <w:color w:val="auto"/>
          <w:lang w:eastAsia="zh-CN"/>
        </w:rPr>
      </w:pPr>
      <w:r w:rsidRPr="002B45CD">
        <w:rPr>
          <w:rFonts w:eastAsia="宋体" w:cs="Arial"/>
          <w:color w:val="auto"/>
          <w:lang w:eastAsia="zh-CN"/>
        </w:rPr>
        <w:t>Product Pass Criterion</w:t>
      </w:r>
    </w:p>
    <w:p w:rsidR="00817FF1" w:rsidRPr="002B45CD" w:rsidRDefault="00817FF1" w:rsidP="005F35B7">
      <w:pPr>
        <w:pStyle w:val="Body"/>
        <w:ind w:firstLineChars="200" w:firstLine="420"/>
        <w:rPr>
          <w:rFonts w:ascii="Arial" w:hAnsi="Arial" w:cs="Arial"/>
          <w:sz w:val="21"/>
          <w:szCs w:val="21"/>
        </w:rPr>
      </w:pPr>
      <w:r w:rsidRPr="002B45CD">
        <w:rPr>
          <w:rFonts w:ascii="Arial" w:hAnsi="Arial" w:cs="Arial"/>
          <w:sz w:val="21"/>
          <w:szCs w:val="21"/>
        </w:rPr>
        <w:t>Feature testing is considered pass when test result meets the requirement defined in the expected result field. The expected result field is defined by the requirements stated in the functional specification and/ or MRD; whichever is stricter; plus additional quality and usability expectations set by the test engineer.</w:t>
      </w:r>
    </w:p>
    <w:p w:rsidR="00A92734" w:rsidRPr="002B45CD" w:rsidRDefault="00A92734" w:rsidP="00A92734">
      <w:pPr>
        <w:pStyle w:val="Body"/>
        <w:rPr>
          <w:rFonts w:ascii="Arial" w:eastAsia="宋体" w:hAnsi="Arial" w:cs="Arial"/>
          <w:lang w:eastAsia="zh-CN"/>
        </w:rPr>
      </w:pPr>
    </w:p>
    <w:p w:rsidR="00C821EC" w:rsidRPr="002B45CD" w:rsidRDefault="00CC7578" w:rsidP="00C821EC">
      <w:pPr>
        <w:pStyle w:val="Heading1"/>
        <w:rPr>
          <w:rFonts w:eastAsia="宋体" w:cs="Arial"/>
          <w:color w:val="auto"/>
          <w:lang w:eastAsia="zh-CN"/>
        </w:rPr>
      </w:pPr>
      <w:r w:rsidRPr="002B45CD">
        <w:rPr>
          <w:rFonts w:eastAsia="宋体" w:cs="Arial"/>
          <w:color w:val="auto"/>
          <w:lang w:eastAsia="zh-CN"/>
        </w:rPr>
        <w:lastRenderedPageBreak/>
        <w:t xml:space="preserve">Test </w:t>
      </w:r>
      <w:bookmarkEnd w:id="3"/>
      <w:r w:rsidR="00C821EC" w:rsidRPr="002B45CD">
        <w:rPr>
          <w:rFonts w:eastAsia="宋体" w:cs="Arial"/>
          <w:color w:val="auto"/>
          <w:lang w:eastAsia="zh-CN"/>
        </w:rPr>
        <w:t>Bed/Topo Design</w:t>
      </w:r>
    </w:p>
    <w:p w:rsidR="007471CC" w:rsidRPr="002B45CD" w:rsidRDefault="007471CC" w:rsidP="0034796C">
      <w:pPr>
        <w:pStyle w:val="Body"/>
        <w:ind w:firstLineChars="200" w:firstLine="422"/>
        <w:rPr>
          <w:rFonts w:ascii="Arial" w:eastAsiaTheme="minorEastAsia" w:hAnsi="Arial" w:cs="Arial"/>
          <w:sz w:val="21"/>
          <w:szCs w:val="21"/>
          <w:lang w:eastAsia="zh-CN"/>
        </w:rPr>
      </w:pPr>
      <w:r w:rsidRPr="002B45CD">
        <w:rPr>
          <w:rFonts w:ascii="Arial" w:hAnsi="Arial" w:cs="Arial"/>
          <w:b/>
          <w:sz w:val="21"/>
          <w:szCs w:val="21"/>
        </w:rPr>
        <w:t>Topo</w:t>
      </w:r>
      <w:r w:rsidR="00DA1410" w:rsidRPr="002B45CD">
        <w:rPr>
          <w:rFonts w:ascii="Arial" w:hAnsi="Arial" w:cs="Arial"/>
          <w:b/>
          <w:sz w:val="21"/>
          <w:szCs w:val="21"/>
        </w:rPr>
        <w:t>1</w:t>
      </w:r>
      <w:r w:rsidRPr="002B45CD">
        <w:rPr>
          <w:rFonts w:ascii="Arial" w:hAnsi="Arial" w:cs="Arial"/>
          <w:sz w:val="21"/>
          <w:szCs w:val="21"/>
        </w:rPr>
        <w:t>-</w:t>
      </w:r>
      <w:r w:rsidR="0034796C" w:rsidRPr="002B45CD">
        <w:rPr>
          <w:rFonts w:ascii="Arial" w:hAnsi="Arial" w:cs="Arial"/>
          <w:sz w:val="21"/>
          <w:szCs w:val="21"/>
        </w:rPr>
        <w:t xml:space="preserve"> </w:t>
      </w:r>
      <w:r w:rsidR="005F35B7">
        <w:rPr>
          <w:rFonts w:ascii="Arial" w:eastAsiaTheme="minorEastAsia" w:hAnsi="Arial" w:cs="Arial" w:hint="eastAsia"/>
          <w:sz w:val="21"/>
          <w:szCs w:val="21"/>
          <w:lang w:eastAsia="zh-CN"/>
        </w:rPr>
        <w:t>Client get association with AP via wifi</w:t>
      </w:r>
    </w:p>
    <w:p w:rsidR="00DA1410" w:rsidRPr="002B45CD" w:rsidRDefault="000C39B6" w:rsidP="007471CC">
      <w:pPr>
        <w:pStyle w:val="Body"/>
        <w:jc w:val="center"/>
        <w:rPr>
          <w:rFonts w:ascii="Arial" w:hAnsi="Arial" w:cs="Arial"/>
        </w:rPr>
      </w:pPr>
      <w:r>
        <w:object w:dxaOrig="6877" w:dyaOrig="46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8pt;height:150.1pt" o:ole="">
            <v:imagedata r:id="rId13" o:title=""/>
          </v:shape>
          <o:OLEObject Type="Embed" ProgID="Visio.Drawing.11" ShapeID="_x0000_i1025" DrawAspect="Content" ObjectID="_1411395931" r:id="rId14"/>
        </w:object>
      </w:r>
    </w:p>
    <w:p w:rsidR="007471CC" w:rsidRPr="002B45CD" w:rsidRDefault="007471CC" w:rsidP="007471CC">
      <w:pPr>
        <w:pStyle w:val="Body"/>
        <w:jc w:val="center"/>
        <w:rPr>
          <w:rFonts w:ascii="Arial" w:hAnsi="Arial" w:cs="Arial"/>
          <w:b/>
        </w:rPr>
      </w:pPr>
      <w:r w:rsidRPr="002B45CD">
        <w:rPr>
          <w:rFonts w:ascii="Arial" w:hAnsi="Arial" w:cs="Arial"/>
          <w:b/>
        </w:rPr>
        <w:t>Figure01- Topo1</w:t>
      </w:r>
    </w:p>
    <w:p w:rsidR="005F35B7" w:rsidRDefault="005F35B7" w:rsidP="0034796C">
      <w:pPr>
        <w:pStyle w:val="Body"/>
        <w:ind w:firstLineChars="200" w:firstLine="422"/>
        <w:rPr>
          <w:rFonts w:ascii="Arial" w:eastAsiaTheme="minorEastAsia" w:hAnsi="Arial" w:cs="Arial"/>
          <w:b/>
          <w:sz w:val="21"/>
          <w:szCs w:val="21"/>
          <w:lang w:eastAsia="zh-CN"/>
        </w:rPr>
      </w:pPr>
    </w:p>
    <w:p w:rsidR="007471CC" w:rsidRPr="002B45CD" w:rsidRDefault="007471CC" w:rsidP="0034796C">
      <w:pPr>
        <w:pStyle w:val="Body"/>
        <w:ind w:firstLineChars="200" w:firstLine="422"/>
        <w:rPr>
          <w:rFonts w:ascii="Arial" w:hAnsi="Arial" w:cs="Arial"/>
          <w:sz w:val="21"/>
          <w:szCs w:val="21"/>
        </w:rPr>
      </w:pPr>
      <w:r w:rsidRPr="002B45CD">
        <w:rPr>
          <w:rFonts w:ascii="Arial" w:hAnsi="Arial" w:cs="Arial"/>
          <w:b/>
          <w:sz w:val="21"/>
          <w:szCs w:val="21"/>
        </w:rPr>
        <w:t>Topo2</w:t>
      </w:r>
      <w:r w:rsidRPr="002B45CD">
        <w:rPr>
          <w:rFonts w:ascii="Arial" w:hAnsi="Arial" w:cs="Arial"/>
          <w:sz w:val="21"/>
          <w:szCs w:val="21"/>
        </w:rPr>
        <w:t>-</w:t>
      </w:r>
      <w:r w:rsidR="0034796C" w:rsidRPr="002B45CD">
        <w:rPr>
          <w:rFonts w:ascii="Arial" w:hAnsi="Arial" w:cs="Arial"/>
          <w:sz w:val="21"/>
          <w:szCs w:val="21"/>
        </w:rPr>
        <w:t xml:space="preserve"> </w:t>
      </w:r>
      <w:r w:rsidR="005F35B7">
        <w:rPr>
          <w:rFonts w:ascii="Arial" w:eastAsiaTheme="minorEastAsia" w:hAnsi="Arial" w:cs="Arial" w:hint="eastAsia"/>
          <w:sz w:val="21"/>
          <w:szCs w:val="21"/>
          <w:lang w:eastAsia="zh-CN"/>
        </w:rPr>
        <w:t>Client connec</w:t>
      </w:r>
      <w:r w:rsidR="00BC35FB">
        <w:rPr>
          <w:rFonts w:ascii="Arial" w:eastAsiaTheme="minorEastAsia" w:hAnsi="Arial" w:cs="Arial" w:hint="eastAsia"/>
          <w:sz w:val="21"/>
          <w:szCs w:val="21"/>
          <w:lang w:eastAsia="zh-CN"/>
        </w:rPr>
        <w:t>t</w:t>
      </w:r>
      <w:r w:rsidR="005F35B7">
        <w:rPr>
          <w:rFonts w:ascii="Arial" w:eastAsiaTheme="minorEastAsia" w:hAnsi="Arial" w:cs="Arial" w:hint="eastAsia"/>
          <w:sz w:val="21"/>
          <w:szCs w:val="21"/>
          <w:lang w:eastAsia="zh-CN"/>
        </w:rPr>
        <w:t xml:space="preserve"> with AP via eth port</w:t>
      </w:r>
    </w:p>
    <w:p w:rsidR="007471CC" w:rsidRPr="002B45CD" w:rsidRDefault="000C39B6" w:rsidP="0034796C">
      <w:pPr>
        <w:pStyle w:val="Body"/>
        <w:jc w:val="center"/>
        <w:rPr>
          <w:rFonts w:ascii="Arial" w:hAnsi="Arial" w:cs="Arial"/>
        </w:rPr>
      </w:pPr>
      <w:r>
        <w:object w:dxaOrig="6027" w:dyaOrig="5460">
          <v:shape id="_x0000_i1026" type="#_x0000_t75" style="width:194.25pt;height:176.6pt" o:ole="">
            <v:imagedata r:id="rId15" o:title=""/>
          </v:shape>
          <o:OLEObject Type="Embed" ProgID="Visio.Drawing.11" ShapeID="_x0000_i1026" DrawAspect="Content" ObjectID="_1411395932" r:id="rId16"/>
        </w:object>
      </w:r>
    </w:p>
    <w:p w:rsidR="0034796C" w:rsidRDefault="0034796C" w:rsidP="0034796C">
      <w:pPr>
        <w:pStyle w:val="Body"/>
        <w:jc w:val="center"/>
        <w:rPr>
          <w:rFonts w:ascii="Arial" w:eastAsiaTheme="minorEastAsia" w:hAnsi="Arial" w:cs="Arial"/>
          <w:b/>
          <w:lang w:eastAsia="zh-CN"/>
        </w:rPr>
      </w:pPr>
      <w:r w:rsidRPr="002B45CD">
        <w:rPr>
          <w:rFonts w:ascii="Arial" w:hAnsi="Arial" w:cs="Arial"/>
          <w:b/>
        </w:rPr>
        <w:t>Figure02- Topo2</w:t>
      </w:r>
    </w:p>
    <w:p w:rsidR="004B0E5B" w:rsidRPr="004B0E5B" w:rsidRDefault="004B0E5B" w:rsidP="0034796C">
      <w:pPr>
        <w:pStyle w:val="Body"/>
        <w:jc w:val="center"/>
        <w:rPr>
          <w:rFonts w:ascii="Arial" w:eastAsiaTheme="minorEastAsia" w:hAnsi="Arial" w:cs="Arial"/>
          <w:lang w:eastAsia="zh-CN"/>
        </w:rPr>
      </w:pPr>
    </w:p>
    <w:p w:rsidR="00BE7823" w:rsidRDefault="00BE7823" w:rsidP="0083596D">
      <w:pPr>
        <w:pStyle w:val="Heading1"/>
        <w:rPr>
          <w:rFonts w:eastAsia="宋体" w:cs="Arial"/>
          <w:color w:val="auto"/>
          <w:lang w:eastAsia="zh-CN"/>
        </w:rPr>
      </w:pPr>
      <w:bookmarkStart w:id="4" w:name="_Toc197745557"/>
      <w:r w:rsidRPr="002B45CD">
        <w:rPr>
          <w:rFonts w:eastAsia="宋体" w:cs="Arial"/>
          <w:color w:val="auto"/>
          <w:lang w:eastAsia="zh-CN"/>
        </w:rPr>
        <w:t>Test</w:t>
      </w:r>
      <w:r w:rsidR="00B95B5F" w:rsidRPr="002B45CD">
        <w:rPr>
          <w:rFonts w:eastAsia="宋体" w:cs="Arial"/>
          <w:color w:val="auto"/>
          <w:lang w:eastAsia="zh-CN"/>
        </w:rPr>
        <w:t xml:space="preserve"> </w:t>
      </w:r>
      <w:r w:rsidRPr="002B45CD">
        <w:rPr>
          <w:rFonts w:eastAsia="宋体" w:cs="Arial"/>
          <w:color w:val="auto"/>
          <w:lang w:eastAsia="zh-CN"/>
        </w:rPr>
        <w:t>Case</w:t>
      </w:r>
      <w:r w:rsidR="00766183">
        <w:rPr>
          <w:rFonts w:eastAsia="宋体" w:cs="Arial"/>
          <w:color w:val="auto"/>
          <w:lang w:eastAsia="zh-CN"/>
        </w:rPr>
        <w:t xml:space="preserve"> with 802.11 ng Mode</w:t>
      </w:r>
    </w:p>
    <w:p w:rsidR="00CA7EA4" w:rsidRDefault="00821C31" w:rsidP="00821C31">
      <w:pPr>
        <w:pStyle w:val="Body"/>
        <w:jc w:val="both"/>
        <w:rPr>
          <w:rFonts w:ascii="Arial" w:eastAsia="宋体" w:hAnsi="Arial" w:cs="Arial"/>
          <w:lang w:eastAsia="zh-CN"/>
        </w:rPr>
      </w:pPr>
      <w:r w:rsidRPr="00821C31">
        <w:rPr>
          <w:rFonts w:ascii="Arial" w:eastAsia="宋体" w:hAnsi="Arial" w:cs="Arial"/>
          <w:lang w:eastAsia="zh-CN"/>
        </w:rPr>
        <w:t xml:space="preserve">Notes: </w:t>
      </w:r>
    </w:p>
    <w:p w:rsidR="00821C31" w:rsidRDefault="00CA7EA4" w:rsidP="00821C31">
      <w:pPr>
        <w:pStyle w:val="Body"/>
        <w:jc w:val="both"/>
        <w:rPr>
          <w:rFonts w:ascii="Arial" w:eastAsia="宋体" w:hAnsi="Arial" w:cs="Arial"/>
          <w:lang w:eastAsia="zh-CN"/>
        </w:rPr>
      </w:pPr>
      <w:r>
        <w:rPr>
          <w:rFonts w:ascii="Arial" w:eastAsia="宋体" w:hAnsi="Arial" w:cs="Arial"/>
          <w:lang w:eastAsia="zh-CN"/>
        </w:rPr>
        <w:t xml:space="preserve">1) Auth mode is </w:t>
      </w:r>
      <w:r w:rsidR="00595793">
        <w:rPr>
          <w:rFonts w:ascii="Arial" w:eastAsia="宋体" w:hAnsi="Arial" w:cs="Arial"/>
          <w:lang w:eastAsia="zh-CN"/>
        </w:rPr>
        <w:t xml:space="preserve">composed of </w:t>
      </w:r>
      <w:r w:rsidRPr="00CA7EA4">
        <w:rPr>
          <w:rFonts w:ascii="Arial" w:eastAsia="宋体" w:hAnsi="Arial" w:cs="Arial"/>
          <w:lang w:eastAsia="zh-CN"/>
        </w:rPr>
        <w:t>Key Management</w:t>
      </w:r>
      <w:r w:rsidR="00595793">
        <w:rPr>
          <w:rFonts w:ascii="Arial" w:eastAsia="宋体" w:hAnsi="Arial" w:cs="Arial"/>
          <w:lang w:eastAsia="zh-CN"/>
        </w:rPr>
        <w:t xml:space="preserve">, </w:t>
      </w:r>
      <w:r w:rsidR="00595793" w:rsidRPr="00595793">
        <w:rPr>
          <w:rFonts w:ascii="Arial" w:eastAsia="宋体" w:hAnsi="Arial" w:cs="Arial"/>
          <w:lang w:eastAsia="zh-CN"/>
        </w:rPr>
        <w:t>Encryption Method</w:t>
      </w:r>
      <w:r w:rsidR="00595793">
        <w:rPr>
          <w:rFonts w:ascii="Arial" w:eastAsia="宋体" w:hAnsi="Arial" w:cs="Arial"/>
          <w:lang w:eastAsia="zh-CN"/>
        </w:rPr>
        <w:t xml:space="preserve"> and </w:t>
      </w:r>
      <w:r w:rsidR="00595793" w:rsidRPr="00595793">
        <w:rPr>
          <w:rFonts w:ascii="Arial" w:eastAsia="宋体" w:hAnsi="Arial" w:cs="Arial"/>
          <w:lang w:eastAsia="zh-CN"/>
        </w:rPr>
        <w:t>Authentication Method</w:t>
      </w:r>
      <w:r w:rsidR="00595793">
        <w:rPr>
          <w:rFonts w:ascii="Arial" w:eastAsia="宋体" w:hAnsi="Arial" w:cs="Arial"/>
          <w:lang w:eastAsia="zh-CN"/>
        </w:rPr>
        <w:t xml:space="preserve">, such as </w:t>
      </w:r>
      <w:r w:rsidR="00977F7F">
        <w:rPr>
          <w:rFonts w:ascii="Arial" w:eastAsia="宋体" w:hAnsi="Arial" w:cs="Arial"/>
          <w:lang w:eastAsia="zh-CN"/>
        </w:rPr>
        <w:t>WEP/ WEP-104</w:t>
      </w:r>
      <w:r w:rsidR="00977F7F" w:rsidRPr="00B87761">
        <w:rPr>
          <w:rFonts w:ascii="Arial" w:eastAsia="宋体" w:hAnsi="Arial" w:cs="Arial"/>
          <w:lang w:eastAsia="zh-CN"/>
        </w:rPr>
        <w:t>/ Open</w:t>
      </w:r>
      <w:r w:rsidR="00595793">
        <w:rPr>
          <w:rFonts w:ascii="Arial" w:eastAsia="宋体" w:hAnsi="Arial" w:cs="Arial"/>
          <w:lang w:eastAsia="zh-CN"/>
        </w:rPr>
        <w:t xml:space="preserve"> </w:t>
      </w:r>
      <w:r w:rsidR="001E615A">
        <w:rPr>
          <w:rFonts w:ascii="Arial" w:eastAsia="宋体" w:hAnsi="Arial" w:cs="Arial"/>
          <w:lang w:eastAsia="zh-CN"/>
        </w:rPr>
        <w:t>mode</w:t>
      </w:r>
    </w:p>
    <w:p w:rsidR="00595793" w:rsidRDefault="00595793" w:rsidP="00821C31">
      <w:pPr>
        <w:pStyle w:val="Body"/>
        <w:jc w:val="both"/>
        <w:rPr>
          <w:rFonts w:ascii="Arial" w:eastAsia="宋体" w:hAnsi="Arial" w:cs="Arial"/>
          <w:lang w:eastAsia="zh-CN"/>
        </w:rPr>
      </w:pPr>
      <w:r>
        <w:rPr>
          <w:rFonts w:ascii="Arial" w:eastAsia="宋体" w:hAnsi="Arial" w:cs="Arial"/>
          <w:lang w:eastAsia="zh-CN"/>
        </w:rPr>
        <w:t xml:space="preserve">2) </w:t>
      </w:r>
      <w:r w:rsidR="00CB184C">
        <w:rPr>
          <w:rFonts w:ascii="Arial" w:eastAsia="宋体" w:hAnsi="Arial" w:cs="Arial"/>
          <w:lang w:eastAsia="zh-CN"/>
        </w:rPr>
        <w:t xml:space="preserve">In CWP </w:t>
      </w:r>
      <w:r w:rsidR="00E51CFA">
        <w:rPr>
          <w:rFonts w:ascii="Arial" w:eastAsia="宋体" w:hAnsi="Arial" w:cs="Arial"/>
          <w:lang w:eastAsia="zh-CN"/>
        </w:rPr>
        <w:t>auth</w:t>
      </w:r>
      <w:r w:rsidR="00CB184C">
        <w:rPr>
          <w:rFonts w:ascii="Arial" w:eastAsia="宋体" w:hAnsi="Arial" w:cs="Arial"/>
          <w:lang w:eastAsia="zh-CN"/>
        </w:rPr>
        <w:t xml:space="preserve">, just test with one </w:t>
      </w:r>
      <w:r w:rsidR="00C20CE8">
        <w:rPr>
          <w:rFonts w:ascii="Arial" w:eastAsia="宋体" w:hAnsi="Arial" w:cs="Arial"/>
          <w:lang w:eastAsia="zh-CN"/>
        </w:rPr>
        <w:t xml:space="preserve">kind of </w:t>
      </w:r>
      <w:r w:rsidR="00CB184C">
        <w:rPr>
          <w:rFonts w:ascii="Arial" w:eastAsia="宋体" w:hAnsi="Arial" w:cs="Arial"/>
          <w:lang w:eastAsia="zh-CN"/>
        </w:rPr>
        <w:t>browser on the client to verify the CWP process</w:t>
      </w:r>
    </w:p>
    <w:p w:rsidR="00595793" w:rsidRDefault="00766183" w:rsidP="00821C31">
      <w:pPr>
        <w:pStyle w:val="Body"/>
        <w:jc w:val="both"/>
        <w:rPr>
          <w:rFonts w:ascii="Arial" w:eastAsia="宋体" w:hAnsi="Arial" w:cs="Arial"/>
          <w:lang w:eastAsia="zh-CN"/>
        </w:rPr>
      </w:pPr>
      <w:r>
        <w:rPr>
          <w:rFonts w:ascii="Arial" w:eastAsia="宋体" w:hAnsi="Arial" w:cs="Arial"/>
          <w:lang w:eastAsia="zh-CN"/>
        </w:rPr>
        <w:t>3) All the cases in this chapter will be performed with 802.11ng wireless mode</w:t>
      </w:r>
    </w:p>
    <w:p w:rsidR="00766183" w:rsidRPr="00821C31" w:rsidRDefault="00766183" w:rsidP="00821C31">
      <w:pPr>
        <w:pStyle w:val="Body"/>
        <w:jc w:val="both"/>
        <w:rPr>
          <w:rFonts w:ascii="Arial" w:eastAsia="宋体" w:hAnsi="Arial" w:cs="Arial"/>
          <w:lang w:eastAsia="zh-CN"/>
        </w:rPr>
      </w:pPr>
    </w:p>
    <w:p w:rsidR="00923513" w:rsidRPr="002B45CD" w:rsidRDefault="00877F07" w:rsidP="003C7EF8">
      <w:pPr>
        <w:pStyle w:val="Heading2"/>
        <w:rPr>
          <w:rFonts w:eastAsia="宋体" w:cs="Arial"/>
          <w:color w:val="auto"/>
          <w:lang w:eastAsia="zh-CN"/>
        </w:rPr>
      </w:pPr>
      <w:r>
        <w:rPr>
          <w:rFonts w:eastAsia="宋体" w:cs="Arial"/>
          <w:color w:val="auto"/>
          <w:lang w:eastAsia="zh-CN"/>
        </w:rPr>
        <w:t>ClientComp_</w:t>
      </w:r>
      <w:r w:rsidR="00126511">
        <w:rPr>
          <w:rFonts w:eastAsia="宋体" w:cs="Arial" w:hint="eastAsia"/>
          <w:color w:val="auto"/>
          <w:lang w:eastAsia="zh-CN"/>
        </w:rPr>
        <w:t>Dell</w:t>
      </w:r>
      <w:r w:rsidR="00311636">
        <w:rPr>
          <w:rFonts w:eastAsia="宋体" w:cs="Arial" w:hint="eastAsia"/>
          <w:color w:val="auto"/>
          <w:lang w:eastAsia="zh-CN"/>
        </w:rPr>
        <w:t>E5420</w:t>
      </w:r>
      <w:r w:rsidR="009F7942">
        <w:rPr>
          <w:rFonts w:eastAsia="宋体" w:cs="Arial" w:hint="eastAsia"/>
          <w:color w:val="auto"/>
          <w:lang w:eastAsia="zh-CN"/>
        </w:rPr>
        <w:t>_11ng_</w:t>
      </w:r>
      <w:r w:rsidR="00F5241D">
        <w:rPr>
          <w:rFonts w:eastAsia="宋体" w:cs="Arial" w:hint="eastAsia"/>
          <w:color w:val="auto"/>
          <w:lang w:eastAsia="zh-CN"/>
        </w:rPr>
        <w:t>Connection</w:t>
      </w:r>
    </w:p>
    <w:p w:rsidR="003C7EF8" w:rsidRPr="002B45CD" w:rsidRDefault="00877F07" w:rsidP="000A2748">
      <w:pPr>
        <w:pStyle w:val="Heading3"/>
        <w:rPr>
          <w:lang w:eastAsia="zh-CN"/>
        </w:rPr>
      </w:pPr>
      <w:r>
        <w:rPr>
          <w:lang w:eastAsia="zh-CN"/>
        </w:rPr>
        <w:lastRenderedPageBreak/>
        <w:t>ClientComp_</w:t>
      </w:r>
      <w:r w:rsidR="00126511">
        <w:rPr>
          <w:lang w:eastAsia="zh-CN"/>
        </w:rPr>
        <w:t>Dell</w:t>
      </w:r>
      <w:r w:rsidR="00311636">
        <w:rPr>
          <w:lang w:eastAsia="zh-CN"/>
        </w:rPr>
        <w:t>E5420</w:t>
      </w:r>
      <w:r w:rsidR="009F7942">
        <w:rPr>
          <w:lang w:eastAsia="zh-CN"/>
        </w:rPr>
        <w:t>_11ng_</w:t>
      </w:r>
      <w:r w:rsidR="00847722" w:rsidRPr="00847722">
        <w:rPr>
          <w:lang w:eastAsia="zh-CN"/>
        </w:rPr>
        <w:t>Connection</w:t>
      </w:r>
      <w:r w:rsidR="000A2748" w:rsidRPr="002B45CD">
        <w:rPr>
          <w:lang w:eastAsia="zh-CN"/>
        </w:rPr>
        <w:t>_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3C7EF8" w:rsidRPr="002B45CD" w:rsidTr="000A2748">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C7EF8" w:rsidRPr="002B45CD" w:rsidRDefault="003C7EF8" w:rsidP="000A2748">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C7EF8" w:rsidRPr="002B45CD" w:rsidRDefault="00877F07" w:rsidP="009F7942">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A95BD9" w:rsidRPr="00A95BD9">
              <w:rPr>
                <w:rFonts w:ascii="Arial" w:eastAsia="宋体" w:hAnsi="Arial" w:cs="Arial"/>
                <w:lang w:eastAsia="zh-CN"/>
              </w:rPr>
              <w:t>Connection_1</w:t>
            </w:r>
          </w:p>
        </w:tc>
      </w:tr>
      <w:tr w:rsidR="003C7EF8" w:rsidRPr="002B45CD" w:rsidTr="000A2748">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C7EF8" w:rsidRPr="002B45CD" w:rsidRDefault="003C7EF8" w:rsidP="000A2748">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3C7EF8" w:rsidRPr="002B45CD" w:rsidRDefault="005111DA" w:rsidP="000A2748">
            <w:pPr>
              <w:pStyle w:val="Body"/>
              <w:jc w:val="both"/>
              <w:rPr>
                <w:rFonts w:ascii="Arial" w:eastAsia="宋体" w:hAnsi="Arial" w:cs="Arial"/>
                <w:lang w:eastAsia="zh-CN"/>
              </w:rPr>
            </w:pPr>
            <w:r>
              <w:rPr>
                <w:rFonts w:ascii="Arial" w:eastAsia="宋体" w:hAnsi="Arial" w:cs="Arial" w:hint="eastAsia"/>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3C7EF8" w:rsidRPr="002B45CD" w:rsidRDefault="003C7EF8" w:rsidP="000A2748">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3C7EF8" w:rsidRPr="002B45CD" w:rsidRDefault="00E662B9" w:rsidP="000A2748">
            <w:pPr>
              <w:pStyle w:val="Body"/>
              <w:jc w:val="both"/>
              <w:rPr>
                <w:rFonts w:ascii="Arial" w:eastAsia="宋体" w:hAnsi="Arial" w:cs="Arial"/>
                <w:lang w:eastAsia="zh-CN"/>
              </w:rPr>
            </w:pPr>
            <w:r w:rsidRPr="002B45CD">
              <w:rPr>
                <w:rFonts w:ascii="Arial" w:eastAsia="宋体" w:hAnsi="Arial" w:cs="Arial"/>
                <w:lang w:eastAsia="zh-CN"/>
              </w:rPr>
              <w:t>No</w:t>
            </w:r>
          </w:p>
        </w:tc>
      </w:tr>
      <w:tr w:rsidR="003C7EF8" w:rsidRPr="002B45CD" w:rsidTr="000A2748">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C7EF8" w:rsidRPr="002B45CD" w:rsidRDefault="003C7EF8" w:rsidP="000A2748">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8704A" w:rsidRPr="002B45CD" w:rsidRDefault="000A2748" w:rsidP="005111DA">
            <w:pPr>
              <w:pStyle w:val="Body"/>
              <w:jc w:val="both"/>
              <w:rPr>
                <w:rFonts w:ascii="Arial" w:eastAsia="宋体" w:hAnsi="Arial" w:cs="Arial"/>
                <w:lang w:eastAsia="zh-CN"/>
              </w:rPr>
            </w:pPr>
            <w:r w:rsidRPr="002B45CD">
              <w:rPr>
                <w:rFonts w:ascii="Arial" w:eastAsia="宋体" w:hAnsi="Arial" w:cs="Arial"/>
                <w:lang w:eastAsia="zh-CN"/>
              </w:rPr>
              <w:t>Topo1</w:t>
            </w:r>
          </w:p>
        </w:tc>
      </w:tr>
      <w:tr w:rsidR="003C7EF8" w:rsidRPr="002B45CD" w:rsidTr="000A2748">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C7EF8" w:rsidRPr="002B45CD" w:rsidRDefault="003C7EF8" w:rsidP="000A2748">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07C0C" w:rsidRPr="002B45CD" w:rsidRDefault="00761C63" w:rsidP="00E07D6C">
            <w:pPr>
              <w:pStyle w:val="Body"/>
              <w:jc w:val="both"/>
              <w:rPr>
                <w:rFonts w:ascii="Arial" w:eastAsia="宋体" w:hAnsi="Arial" w:cs="Arial"/>
                <w:lang w:eastAsia="zh-CN"/>
              </w:rPr>
            </w:pPr>
            <w:r>
              <w:rPr>
                <w:rFonts w:ascii="Arial" w:eastAsia="宋体" w:hAnsi="Arial" w:cs="Arial" w:hint="eastAsia"/>
                <w:lang w:eastAsia="zh-CN"/>
              </w:rPr>
              <w:t xml:space="preserve">Verify that client recieve </w:t>
            </w:r>
            <w:r w:rsidR="00E07D6C">
              <w:rPr>
                <w:rFonts w:ascii="Arial" w:eastAsia="宋体" w:hAnsi="Arial" w:cs="Arial" w:hint="eastAsia"/>
                <w:lang w:eastAsia="zh-CN"/>
              </w:rPr>
              <w:t>probe-rsp</w:t>
            </w:r>
            <w:r>
              <w:rPr>
                <w:rFonts w:ascii="Arial" w:eastAsia="宋体" w:hAnsi="Arial" w:cs="Arial" w:hint="eastAsia"/>
                <w:lang w:eastAsia="zh-CN"/>
              </w:rPr>
              <w:t xml:space="preserve"> from AP in </w:t>
            </w:r>
            <w:r w:rsidRPr="00761C63">
              <w:rPr>
                <w:rFonts w:ascii="Arial" w:eastAsia="宋体" w:hAnsi="Arial" w:cs="Arial"/>
                <w:lang w:eastAsia="zh-CN"/>
              </w:rPr>
              <w:t>an appropriate and timely manner.</w:t>
            </w:r>
          </w:p>
        </w:tc>
      </w:tr>
      <w:tr w:rsidR="003C7EF8" w:rsidRPr="002B45CD" w:rsidTr="000A2748">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C7EF8" w:rsidRPr="002B45CD" w:rsidRDefault="003C7EF8" w:rsidP="000A2748">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C7EF8" w:rsidRDefault="00761C63" w:rsidP="00761C63">
            <w:pPr>
              <w:pStyle w:val="Body"/>
              <w:jc w:val="both"/>
              <w:rPr>
                <w:rFonts w:ascii="Arial" w:eastAsia="宋体" w:hAnsi="Arial" w:cs="Arial"/>
                <w:lang w:eastAsia="zh-CN"/>
              </w:rPr>
            </w:pPr>
            <w:r>
              <w:rPr>
                <w:rFonts w:ascii="Arial" w:eastAsia="宋体" w:hAnsi="Arial" w:cs="Arial" w:hint="eastAsia"/>
                <w:lang w:eastAsia="zh-CN"/>
              </w:rPr>
              <w:t>1) Wifi0/ wifi1 is binded with an open SSID</w:t>
            </w:r>
          </w:p>
          <w:p w:rsidR="00761C63" w:rsidRDefault="00761C63" w:rsidP="00761C63">
            <w:pPr>
              <w:pStyle w:val="Body"/>
              <w:jc w:val="both"/>
              <w:rPr>
                <w:rFonts w:ascii="Arial" w:eastAsia="宋体" w:hAnsi="Arial" w:cs="Arial"/>
                <w:lang w:eastAsia="zh-CN"/>
              </w:rPr>
            </w:pPr>
            <w:r>
              <w:rPr>
                <w:rFonts w:ascii="Arial" w:eastAsia="宋体" w:hAnsi="Arial" w:cs="Arial" w:hint="eastAsia"/>
                <w:lang w:eastAsia="zh-CN"/>
              </w:rPr>
              <w:t>2) Client support wifi access through wifi0/ wifi1</w:t>
            </w:r>
          </w:p>
          <w:p w:rsidR="00A359B5" w:rsidRDefault="00A359B5" w:rsidP="00A359B5">
            <w:pPr>
              <w:pStyle w:val="Body"/>
              <w:jc w:val="both"/>
              <w:rPr>
                <w:rFonts w:ascii="Arial" w:eastAsia="宋体" w:hAnsi="Arial" w:cs="Arial"/>
                <w:lang w:eastAsia="zh-CN"/>
              </w:rPr>
            </w:pPr>
            <w:r>
              <w:rPr>
                <w:rFonts w:ascii="Arial" w:eastAsia="宋体" w:hAnsi="Arial" w:cs="Arial" w:hint="eastAsia"/>
                <w:lang w:eastAsia="zh-CN"/>
              </w:rPr>
              <w:t>3) Sniffer is configured to the channel under test</w:t>
            </w:r>
          </w:p>
          <w:p w:rsidR="00766183" w:rsidRDefault="00766183" w:rsidP="00A359B5">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C5609C" w:rsidRDefault="00C5609C" w:rsidP="00C5609C">
            <w:pPr>
              <w:pStyle w:val="Body"/>
              <w:jc w:val="both"/>
              <w:rPr>
                <w:rFonts w:ascii="Arial" w:eastAsia="宋体" w:hAnsi="Arial" w:cs="Arial"/>
                <w:lang w:eastAsia="zh-CN"/>
              </w:rPr>
            </w:pPr>
            <w:r>
              <w:rPr>
                <w:rFonts w:ascii="Arial" w:eastAsia="宋体" w:hAnsi="Arial" w:cs="Arial"/>
                <w:lang w:eastAsia="zh-CN"/>
              </w:rPr>
              <w:t>5) Open debug for client monitor</w:t>
            </w:r>
          </w:p>
          <w:p w:rsidR="00C5609C" w:rsidRDefault="00C5609C" w:rsidP="00C5609C">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3D7113" w:rsidRPr="003D7113" w:rsidRDefault="003D7113" w:rsidP="003D7113">
            <w:pPr>
              <w:pStyle w:val="Body"/>
              <w:jc w:val="both"/>
              <w:rPr>
                <w:rFonts w:ascii="Arial" w:eastAsia="宋体" w:hAnsi="Arial" w:cs="Arial"/>
                <w:lang w:eastAsia="zh-CN"/>
              </w:rPr>
            </w:pPr>
            <w:r w:rsidRPr="003D7113">
              <w:rPr>
                <w:rFonts w:ascii="Arial" w:eastAsia="宋体" w:hAnsi="Arial" w:cs="Arial"/>
                <w:lang w:eastAsia="zh-CN"/>
              </w:rPr>
              <w:t xml:space="preserve">6) </w:t>
            </w:r>
            <w:r w:rsidR="00F43238">
              <w:rPr>
                <w:rFonts w:ascii="Arial" w:eastAsia="宋体" w:hAnsi="Arial" w:cs="Arial"/>
                <w:lang w:eastAsia="zh-CN"/>
              </w:rPr>
              <w:t>C</w:t>
            </w:r>
            <w:r w:rsidRPr="003D7113">
              <w:rPr>
                <w:rFonts w:ascii="Arial" w:eastAsia="宋体" w:hAnsi="Arial" w:cs="Arial"/>
                <w:lang w:eastAsia="zh-CN"/>
              </w:rPr>
              <w:t>onfig</w:t>
            </w:r>
            <w:r w:rsidR="00F43238">
              <w:rPr>
                <w:rFonts w:ascii="Arial" w:eastAsia="宋体" w:hAnsi="Arial" w:cs="Arial"/>
                <w:lang w:eastAsia="zh-CN"/>
              </w:rPr>
              <w:t xml:space="preserve"> on AP</w:t>
            </w:r>
          </w:p>
          <w:p w:rsidR="003D7113" w:rsidRPr="003D7113" w:rsidRDefault="003D7113" w:rsidP="003D7113">
            <w:pPr>
              <w:pStyle w:val="Body"/>
              <w:ind w:leftChars="200" w:left="402"/>
              <w:jc w:val="both"/>
              <w:rPr>
                <w:rFonts w:ascii="Arial" w:eastAsia="宋体" w:hAnsi="Arial" w:cs="Arial"/>
                <w:b/>
                <w:i/>
                <w:lang w:eastAsia="zh-CN"/>
              </w:rPr>
            </w:pPr>
            <w:r w:rsidRPr="003D7113">
              <w:rPr>
                <w:rFonts w:ascii="Arial" w:eastAsia="宋体" w:hAnsi="Arial" w:cs="Arial"/>
                <w:b/>
                <w:i/>
                <w:lang w:eastAsia="zh-CN"/>
              </w:rPr>
              <w:t>AH-81b680#sh ru</w:t>
            </w:r>
          </w:p>
          <w:p w:rsidR="003D7113" w:rsidRPr="003D7113" w:rsidRDefault="003D7113" w:rsidP="003D7113">
            <w:pPr>
              <w:pStyle w:val="Body"/>
              <w:ind w:leftChars="200" w:left="402"/>
              <w:jc w:val="both"/>
              <w:rPr>
                <w:rFonts w:ascii="Arial" w:eastAsia="宋体" w:hAnsi="Arial" w:cs="Arial"/>
                <w:b/>
                <w:i/>
                <w:lang w:eastAsia="zh-CN"/>
              </w:rPr>
            </w:pPr>
            <w:r w:rsidRPr="003D7113">
              <w:rPr>
                <w:rFonts w:ascii="Arial" w:eastAsia="宋体" w:hAnsi="Arial" w:cs="Arial"/>
                <w:b/>
                <w:i/>
                <w:lang w:eastAsia="zh-CN"/>
              </w:rPr>
              <w:t>ssid zhxu</w:t>
            </w:r>
          </w:p>
          <w:p w:rsidR="003D7113" w:rsidRPr="003D7113" w:rsidRDefault="003D7113" w:rsidP="003D7113">
            <w:pPr>
              <w:pStyle w:val="Body"/>
              <w:ind w:leftChars="200" w:left="402"/>
              <w:jc w:val="both"/>
              <w:rPr>
                <w:rFonts w:ascii="Arial" w:eastAsia="宋体" w:hAnsi="Arial" w:cs="Arial"/>
                <w:b/>
                <w:i/>
                <w:lang w:eastAsia="zh-CN"/>
              </w:rPr>
            </w:pPr>
            <w:r w:rsidRPr="003D7113">
              <w:rPr>
                <w:rFonts w:ascii="Arial" w:eastAsia="宋体" w:hAnsi="Arial" w:cs="Arial"/>
                <w:b/>
                <w:i/>
                <w:lang w:eastAsia="zh-CN"/>
              </w:rPr>
              <w:t>interface wifi0 radio channel 8</w:t>
            </w:r>
          </w:p>
          <w:p w:rsidR="003D7113" w:rsidRPr="003D7113" w:rsidRDefault="003D7113" w:rsidP="003D7113">
            <w:pPr>
              <w:pStyle w:val="Body"/>
              <w:ind w:leftChars="200" w:left="402"/>
              <w:jc w:val="both"/>
              <w:rPr>
                <w:rFonts w:ascii="Arial" w:eastAsia="宋体" w:hAnsi="Arial" w:cs="Arial"/>
                <w:b/>
                <w:i/>
                <w:lang w:eastAsia="zh-CN"/>
              </w:rPr>
            </w:pPr>
            <w:r w:rsidRPr="003D7113">
              <w:rPr>
                <w:rFonts w:ascii="Arial" w:eastAsia="宋体" w:hAnsi="Arial" w:cs="Arial"/>
                <w:b/>
                <w:i/>
                <w:lang w:eastAsia="zh-CN"/>
              </w:rPr>
              <w:t>interface wifi0 radio power 20</w:t>
            </w:r>
          </w:p>
          <w:p w:rsidR="003D7113" w:rsidRPr="003D7113" w:rsidRDefault="003D7113" w:rsidP="003D7113">
            <w:pPr>
              <w:pStyle w:val="Body"/>
              <w:ind w:leftChars="200" w:left="402"/>
              <w:jc w:val="both"/>
              <w:rPr>
                <w:rFonts w:ascii="Arial" w:eastAsia="宋体" w:hAnsi="Arial" w:cs="Arial"/>
                <w:b/>
                <w:i/>
                <w:lang w:eastAsia="zh-CN"/>
              </w:rPr>
            </w:pPr>
            <w:r w:rsidRPr="003D7113">
              <w:rPr>
                <w:rFonts w:ascii="Arial" w:eastAsia="宋体" w:hAnsi="Arial" w:cs="Arial"/>
                <w:b/>
                <w:i/>
                <w:lang w:eastAsia="zh-CN"/>
              </w:rPr>
              <w:t>interface wifi0 ssid zhxu</w:t>
            </w:r>
          </w:p>
          <w:p w:rsidR="003D7113" w:rsidRPr="00C5609C" w:rsidRDefault="003D7113" w:rsidP="003D7113">
            <w:pPr>
              <w:pStyle w:val="Body"/>
              <w:ind w:leftChars="200" w:left="402"/>
              <w:jc w:val="both"/>
              <w:rPr>
                <w:rFonts w:ascii="Arial" w:eastAsia="宋体" w:hAnsi="Arial" w:cs="Arial"/>
                <w:b/>
                <w:i/>
                <w:lang w:eastAsia="zh-CN"/>
              </w:rPr>
            </w:pPr>
            <w:r w:rsidRPr="003D7113">
              <w:rPr>
                <w:rFonts w:ascii="Arial" w:eastAsia="宋体" w:hAnsi="Arial" w:cs="Arial"/>
                <w:b/>
                <w:i/>
                <w:lang w:eastAsia="zh-CN"/>
              </w:rPr>
              <w:t>capwap client server name 10.155.31.201</w:t>
            </w:r>
          </w:p>
        </w:tc>
      </w:tr>
      <w:tr w:rsidR="003C7EF8" w:rsidRPr="002B45CD" w:rsidTr="000A2748">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C7EF8" w:rsidRPr="002B45CD" w:rsidRDefault="003C7EF8" w:rsidP="000A2748">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609C" w:rsidRPr="00BD18E4" w:rsidRDefault="00C5609C" w:rsidP="00C5609C">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C5609C" w:rsidRPr="00BD18E4" w:rsidRDefault="00C5609C" w:rsidP="00C5609C">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C5609C" w:rsidRDefault="00C5609C" w:rsidP="00C5609C">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007E31DB">
              <w:rPr>
                <w:rFonts w:ascii="Arial" w:eastAsia="宋体" w:hAnsi="Arial" w:cs="Arial"/>
                <w:lang w:eastAsia="zh-CN"/>
              </w:rPr>
              <w:t>race t</w:t>
            </w:r>
            <w:r w:rsidRPr="00D300AB">
              <w:rPr>
                <w:rFonts w:ascii="Arial" w:eastAsia="宋体" w:hAnsi="Arial" w:cs="Arial"/>
                <w:lang w:eastAsia="zh-CN"/>
              </w:rPr>
              <w:t>able</w:t>
            </w:r>
          </w:p>
          <w:p w:rsidR="00A359B5" w:rsidRDefault="00C5609C" w:rsidP="00A359B5">
            <w:pPr>
              <w:pStyle w:val="Body"/>
              <w:jc w:val="both"/>
              <w:rPr>
                <w:rFonts w:ascii="Arial" w:eastAsia="宋体" w:hAnsi="Arial" w:cs="Arial"/>
                <w:lang w:eastAsia="zh-CN"/>
              </w:rPr>
            </w:pPr>
            <w:r>
              <w:rPr>
                <w:rFonts w:ascii="Arial" w:eastAsia="宋体" w:hAnsi="Arial" w:cs="Arial"/>
                <w:lang w:eastAsia="zh-CN"/>
              </w:rPr>
              <w:t>3</w:t>
            </w:r>
            <w:r w:rsidR="004C2088" w:rsidRPr="002B45CD">
              <w:rPr>
                <w:rFonts w:ascii="Arial" w:eastAsia="宋体" w:hAnsi="Arial" w:cs="Arial"/>
                <w:lang w:eastAsia="zh-CN"/>
              </w:rPr>
              <w:t xml:space="preserve">) </w:t>
            </w:r>
            <w:r w:rsidR="00A359B5">
              <w:rPr>
                <w:rFonts w:ascii="Arial" w:eastAsia="宋体" w:hAnsi="Arial" w:cs="Arial" w:hint="eastAsia"/>
                <w:lang w:eastAsia="zh-CN"/>
              </w:rPr>
              <w:t>Start sniffer to capture radio msg</w:t>
            </w:r>
          </w:p>
          <w:p w:rsidR="004C2088" w:rsidRDefault="00C5609C" w:rsidP="00A359B5">
            <w:pPr>
              <w:pStyle w:val="Body"/>
              <w:jc w:val="both"/>
              <w:rPr>
                <w:rFonts w:ascii="Arial" w:eastAsia="宋体" w:hAnsi="Arial" w:cs="Arial"/>
                <w:lang w:eastAsia="zh-CN"/>
              </w:rPr>
            </w:pPr>
            <w:r>
              <w:rPr>
                <w:rFonts w:ascii="Arial" w:eastAsia="宋体" w:hAnsi="Arial" w:cs="Arial"/>
                <w:lang w:eastAsia="zh-CN"/>
              </w:rPr>
              <w:t>4</w:t>
            </w:r>
            <w:r w:rsidR="00A359B5">
              <w:rPr>
                <w:rFonts w:ascii="Arial" w:eastAsia="宋体" w:hAnsi="Arial" w:cs="Arial" w:hint="eastAsia"/>
                <w:lang w:eastAsia="zh-CN"/>
              </w:rPr>
              <w:t>) Refresh SSID list on client</w:t>
            </w:r>
          </w:p>
          <w:p w:rsidR="00732986" w:rsidRDefault="00C5609C" w:rsidP="00A359B5">
            <w:pPr>
              <w:pStyle w:val="Body"/>
              <w:jc w:val="both"/>
              <w:rPr>
                <w:rFonts w:ascii="Arial" w:eastAsia="宋体" w:hAnsi="Arial" w:cs="Arial"/>
                <w:lang w:eastAsia="zh-CN"/>
              </w:rPr>
            </w:pPr>
            <w:r>
              <w:rPr>
                <w:rFonts w:ascii="Arial" w:eastAsia="宋体" w:hAnsi="Arial" w:cs="Arial"/>
                <w:lang w:eastAsia="zh-CN"/>
              </w:rPr>
              <w:t>5</w:t>
            </w:r>
            <w:r w:rsidR="00732986">
              <w:rPr>
                <w:rFonts w:ascii="Arial" w:eastAsia="宋体" w:hAnsi="Arial" w:cs="Arial"/>
                <w:lang w:eastAsia="zh-CN"/>
              </w:rPr>
              <w:t>) Try to associate the SSID under test</w:t>
            </w:r>
          </w:p>
          <w:p w:rsidR="00A359B5" w:rsidRPr="002B45CD" w:rsidRDefault="00C5609C" w:rsidP="00A359B5">
            <w:pPr>
              <w:pStyle w:val="Body"/>
              <w:jc w:val="both"/>
              <w:rPr>
                <w:rFonts w:ascii="Arial" w:eastAsia="宋体" w:hAnsi="Arial" w:cs="Arial"/>
                <w:b/>
                <w:lang w:eastAsia="zh-CN"/>
              </w:rPr>
            </w:pPr>
            <w:r>
              <w:rPr>
                <w:rFonts w:ascii="Arial" w:eastAsia="宋体" w:hAnsi="Arial" w:cs="Arial"/>
                <w:lang w:eastAsia="zh-CN"/>
              </w:rPr>
              <w:t>6</w:t>
            </w:r>
            <w:r w:rsidR="00A359B5">
              <w:rPr>
                <w:rFonts w:ascii="Arial" w:eastAsia="宋体" w:hAnsi="Arial" w:cs="Arial" w:hint="eastAsia"/>
                <w:lang w:eastAsia="zh-CN"/>
              </w:rPr>
              <w:t>) Stop sniffer after client get association with the AP</w:t>
            </w:r>
          </w:p>
        </w:tc>
      </w:tr>
      <w:tr w:rsidR="003C7EF8" w:rsidRPr="002B45CD" w:rsidTr="000A2748">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C7EF8" w:rsidRPr="002B45CD" w:rsidRDefault="003C7EF8" w:rsidP="000A2748">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E31DB" w:rsidRDefault="007E31DB" w:rsidP="007E31DB">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D676F7" w:rsidRPr="00D676F7" w:rsidRDefault="00D676F7" w:rsidP="00D676F7">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D676F7" w:rsidRPr="00D676F7" w:rsidRDefault="00D676F7" w:rsidP="00D676F7">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D676F7" w:rsidRPr="00D676F7" w:rsidRDefault="00D676F7" w:rsidP="00D676F7">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D676F7" w:rsidRPr="00D676F7" w:rsidRDefault="00D676F7" w:rsidP="00D676F7">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D676F7" w:rsidRPr="00D676F7" w:rsidRDefault="00D676F7" w:rsidP="00D676F7">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D676F7" w:rsidRPr="00D676F7" w:rsidRDefault="00D676F7" w:rsidP="00D676F7">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D676F7" w:rsidRPr="00D676F7" w:rsidRDefault="00D676F7" w:rsidP="00D676F7">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D676F7" w:rsidRPr="00D676F7" w:rsidRDefault="00D676F7" w:rsidP="00D676F7">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D676F7" w:rsidRPr="00D676F7" w:rsidRDefault="00D676F7" w:rsidP="00D676F7">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D676F7" w:rsidRDefault="00D676F7" w:rsidP="007E31DB">
            <w:pPr>
              <w:pStyle w:val="Body"/>
              <w:rPr>
                <w:rFonts w:ascii="Arial" w:eastAsia="宋体" w:hAnsi="Arial" w:cs="Arial"/>
                <w:lang w:eastAsia="zh-CN"/>
              </w:rPr>
            </w:pPr>
          </w:p>
          <w:p w:rsidR="007E31DB" w:rsidRDefault="007E31DB" w:rsidP="007E31DB">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D676F7" w:rsidRDefault="005412F8" w:rsidP="005412F8">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w:t>
            </w:r>
            <w:r>
              <w:rPr>
                <w:rFonts w:ascii="Arial" w:eastAsia="宋体" w:hAnsi="Arial" w:cs="Arial"/>
                <w:b/>
                <w:i/>
                <w:lang w:eastAsia="zh-CN"/>
              </w:rPr>
              <w:t>sh log b | i itk</w:t>
            </w:r>
          </w:p>
          <w:p w:rsidR="005412F8" w:rsidRDefault="005412F8" w:rsidP="005412F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5412F8" w:rsidRPr="005412F8" w:rsidRDefault="005412F8" w:rsidP="005412F8">
            <w:pPr>
              <w:pStyle w:val="Body"/>
              <w:ind w:leftChars="200" w:left="402"/>
              <w:jc w:val="both"/>
              <w:rPr>
                <w:rFonts w:ascii="Arial" w:eastAsia="宋体" w:hAnsi="Arial" w:cs="Arial"/>
                <w:b/>
                <w:i/>
                <w:lang w:eastAsia="zh-CN"/>
              </w:rPr>
            </w:pPr>
            <w:r w:rsidRPr="005412F8">
              <w:rPr>
                <w:rFonts w:ascii="Arial" w:eastAsia="宋体" w:hAnsi="Arial" w:cs="Arial"/>
                <w:b/>
                <w:i/>
                <w:lang w:eastAsia="zh-CN"/>
              </w:rPr>
              <w:t>2012-07-13 06:48:11 debug   capwap: [capwap_itk]: ITK-ct: module(802.11) in AP(</w:t>
            </w:r>
            <w:r w:rsidRPr="00B0585F">
              <w:rPr>
                <w:rFonts w:ascii="Arial" w:eastAsia="宋体" w:hAnsi="Arial" w:cs="Arial"/>
                <w:b/>
                <w:i/>
                <w:color w:val="FF0000"/>
                <w:lang w:eastAsia="zh-CN"/>
              </w:rPr>
              <w:t>0019:7781:b690</w:t>
            </w:r>
            <w:r w:rsidRPr="005412F8">
              <w:rPr>
                <w:rFonts w:ascii="Arial" w:eastAsia="宋体" w:hAnsi="Arial" w:cs="Arial"/>
                <w:b/>
                <w:i/>
                <w:lang w:eastAsia="zh-CN"/>
              </w:rPr>
              <w:t>) report sta(</w:t>
            </w:r>
            <w:r w:rsidRPr="00B0585F">
              <w:rPr>
                <w:rFonts w:ascii="Arial" w:eastAsia="宋体" w:hAnsi="Arial" w:cs="Arial"/>
                <w:b/>
                <w:i/>
                <w:color w:val="FF0000"/>
                <w:lang w:eastAsia="zh-CN"/>
              </w:rPr>
              <w:t>0024:d7f4:26a8)</w:t>
            </w:r>
            <w:r w:rsidRPr="005412F8">
              <w:rPr>
                <w:rFonts w:ascii="Arial" w:eastAsia="宋体" w:hAnsi="Arial" w:cs="Arial"/>
                <w:b/>
                <w:i/>
                <w:lang w:eastAsia="zh-CN"/>
              </w:rPr>
              <w:t xml:space="preserve">: claim(len=25, </w:t>
            </w:r>
            <w:r w:rsidRPr="005412F8">
              <w:rPr>
                <w:rFonts w:ascii="Arial" w:eastAsia="宋体" w:hAnsi="Arial" w:cs="Arial"/>
                <w:b/>
                <w:i/>
                <w:color w:val="FF0000"/>
                <w:lang w:eastAsia="zh-CN"/>
              </w:rPr>
              <w:t>Tx probe resp</w:t>
            </w:r>
            <w:r w:rsidRPr="005412F8">
              <w:rPr>
                <w:rFonts w:ascii="Arial" w:eastAsia="宋体" w:hAnsi="Arial" w:cs="Arial"/>
                <w:b/>
                <w:i/>
                <w:lang w:eastAsia="zh-CN"/>
              </w:rPr>
              <w:t xml:space="preserve"> (pwr 15dBm), level=0) step(2/6) </w:t>
            </w:r>
            <w:r w:rsidRPr="005412F8">
              <w:rPr>
                <w:rFonts w:ascii="Arial" w:eastAsia="宋体" w:hAnsi="Arial" w:cs="Arial"/>
                <w:b/>
                <w:i/>
                <w:color w:val="FF0000"/>
                <w:lang w:eastAsia="zh-CN"/>
              </w:rPr>
              <w:t>SUCCESS</w:t>
            </w:r>
          </w:p>
          <w:p w:rsidR="005412F8" w:rsidRPr="005412F8" w:rsidRDefault="005412F8" w:rsidP="005412F8">
            <w:pPr>
              <w:pStyle w:val="Body"/>
              <w:ind w:leftChars="200" w:left="402"/>
              <w:jc w:val="both"/>
              <w:rPr>
                <w:rFonts w:ascii="Arial" w:eastAsia="宋体" w:hAnsi="Arial" w:cs="Arial"/>
                <w:b/>
                <w:i/>
                <w:lang w:eastAsia="zh-CN"/>
              </w:rPr>
            </w:pPr>
            <w:r w:rsidRPr="005412F8">
              <w:rPr>
                <w:rFonts w:ascii="Arial" w:eastAsia="宋体" w:hAnsi="Arial" w:cs="Arial"/>
                <w:b/>
                <w:i/>
                <w:lang w:eastAsia="zh-CN"/>
              </w:rPr>
              <w:t>……</w:t>
            </w:r>
          </w:p>
          <w:p w:rsidR="005412F8" w:rsidRPr="005412F8" w:rsidRDefault="005412F8" w:rsidP="005412F8">
            <w:pPr>
              <w:pStyle w:val="Body"/>
              <w:ind w:leftChars="200" w:left="402"/>
              <w:jc w:val="both"/>
              <w:rPr>
                <w:rFonts w:ascii="Arial" w:eastAsia="宋体" w:hAnsi="Arial" w:cs="Arial"/>
                <w:b/>
                <w:i/>
                <w:lang w:eastAsia="zh-CN"/>
              </w:rPr>
            </w:pPr>
            <w:r w:rsidRPr="005412F8">
              <w:rPr>
                <w:rFonts w:ascii="Arial" w:eastAsia="宋体" w:hAnsi="Arial" w:cs="Arial"/>
                <w:b/>
                <w:i/>
                <w:lang w:eastAsia="zh-CN"/>
              </w:rPr>
              <w:t>2012-07-13 06:48:11 debug   capwap: [capwap_itk]: ITK-ct: module(802.11) in AP(</w:t>
            </w:r>
            <w:r w:rsidRPr="00B0585F">
              <w:rPr>
                <w:rFonts w:ascii="Arial" w:eastAsia="宋体" w:hAnsi="Arial" w:cs="Arial"/>
                <w:b/>
                <w:i/>
                <w:color w:val="FF0000"/>
                <w:lang w:eastAsia="zh-CN"/>
              </w:rPr>
              <w:t>0019:7781:b690</w:t>
            </w:r>
            <w:r w:rsidRPr="005412F8">
              <w:rPr>
                <w:rFonts w:ascii="Arial" w:eastAsia="宋体" w:hAnsi="Arial" w:cs="Arial"/>
                <w:b/>
                <w:i/>
                <w:lang w:eastAsia="zh-CN"/>
              </w:rPr>
              <w:t>) report sta(</w:t>
            </w:r>
            <w:r w:rsidRPr="00B0585F">
              <w:rPr>
                <w:rFonts w:ascii="Arial" w:eastAsia="宋体" w:hAnsi="Arial" w:cs="Arial"/>
                <w:b/>
                <w:i/>
                <w:color w:val="FF0000"/>
                <w:lang w:eastAsia="zh-CN"/>
              </w:rPr>
              <w:t>0024:d7f4:26a8</w:t>
            </w:r>
            <w:r w:rsidRPr="005412F8">
              <w:rPr>
                <w:rFonts w:ascii="Arial" w:eastAsia="宋体" w:hAnsi="Arial" w:cs="Arial"/>
                <w:b/>
                <w:i/>
                <w:lang w:eastAsia="zh-CN"/>
              </w:rPr>
              <w:t xml:space="preserve">): claim(len=34, </w:t>
            </w:r>
            <w:r w:rsidRPr="005412F8">
              <w:rPr>
                <w:rFonts w:ascii="Arial" w:eastAsia="宋体" w:hAnsi="Arial" w:cs="Arial"/>
                <w:b/>
                <w:i/>
                <w:color w:val="FF0000"/>
                <w:lang w:eastAsia="zh-CN"/>
              </w:rPr>
              <w:t>Rx &lt;unicast&gt; probe req</w:t>
            </w:r>
            <w:r w:rsidRPr="005412F8">
              <w:rPr>
                <w:rFonts w:ascii="Arial" w:eastAsia="宋体" w:hAnsi="Arial" w:cs="Arial"/>
                <w:b/>
                <w:i/>
                <w:lang w:eastAsia="zh-CN"/>
              </w:rPr>
              <w:t xml:space="preserve"> (rssi 45dB), level=2) step(1/6) </w:t>
            </w:r>
            <w:r w:rsidRPr="005412F8">
              <w:rPr>
                <w:rFonts w:ascii="Arial" w:eastAsia="宋体" w:hAnsi="Arial" w:cs="Arial"/>
                <w:b/>
                <w:i/>
                <w:color w:val="FF0000"/>
                <w:lang w:eastAsia="zh-CN"/>
              </w:rPr>
              <w:t>SUCCESS</w:t>
            </w:r>
          </w:p>
          <w:p w:rsidR="005412F8" w:rsidRPr="005412F8" w:rsidRDefault="005412F8" w:rsidP="005412F8">
            <w:pPr>
              <w:pStyle w:val="Body"/>
              <w:ind w:leftChars="200" w:left="402"/>
              <w:jc w:val="both"/>
              <w:rPr>
                <w:rFonts w:ascii="Arial" w:eastAsia="宋体" w:hAnsi="Arial" w:cs="Arial"/>
                <w:b/>
                <w:i/>
                <w:lang w:eastAsia="zh-CN"/>
              </w:rPr>
            </w:pPr>
            <w:r w:rsidRPr="005412F8">
              <w:rPr>
                <w:rFonts w:ascii="Arial" w:eastAsia="宋体" w:hAnsi="Arial" w:cs="Arial"/>
                <w:b/>
                <w:i/>
                <w:lang w:eastAsia="zh-CN"/>
              </w:rPr>
              <w:t>……</w:t>
            </w:r>
          </w:p>
          <w:p w:rsidR="00D676F7" w:rsidRDefault="00D676F7" w:rsidP="007E31DB">
            <w:pPr>
              <w:pStyle w:val="Body"/>
              <w:rPr>
                <w:rFonts w:ascii="Arial" w:eastAsia="宋体" w:hAnsi="Arial" w:cs="Arial"/>
                <w:lang w:eastAsia="zh-CN"/>
              </w:rPr>
            </w:pPr>
          </w:p>
          <w:p w:rsidR="003A4DF1" w:rsidRDefault="007E31DB" w:rsidP="003A4DF1">
            <w:pPr>
              <w:pStyle w:val="Body"/>
              <w:jc w:val="both"/>
              <w:rPr>
                <w:rFonts w:ascii="Arial" w:eastAsia="宋体" w:hAnsi="Arial" w:cs="Arial"/>
                <w:lang w:eastAsia="zh-CN"/>
              </w:rPr>
            </w:pPr>
            <w:r>
              <w:rPr>
                <w:rFonts w:ascii="Arial" w:eastAsia="宋体" w:hAnsi="Arial" w:cs="Arial"/>
                <w:lang w:eastAsia="zh-CN"/>
              </w:rPr>
              <w:t>3</w:t>
            </w:r>
            <w:r w:rsidR="004305B1" w:rsidRPr="002B45CD">
              <w:rPr>
                <w:rFonts w:ascii="Arial" w:eastAsia="宋体" w:hAnsi="Arial" w:cs="Arial"/>
                <w:lang w:eastAsia="zh-CN"/>
              </w:rPr>
              <w:t>)</w:t>
            </w:r>
            <w:r w:rsidR="003A4DF1">
              <w:rPr>
                <w:rFonts w:ascii="Arial" w:eastAsia="宋体" w:hAnsi="Arial" w:cs="Arial" w:hint="eastAsia"/>
                <w:lang w:eastAsia="zh-CN"/>
              </w:rPr>
              <w:t xml:space="preserve"> In sniffer log,</w:t>
            </w:r>
            <w:r w:rsidR="004305B1" w:rsidRPr="002B45CD">
              <w:rPr>
                <w:rFonts w:ascii="Arial" w:eastAsia="宋体" w:hAnsi="Arial" w:cs="Arial"/>
                <w:lang w:eastAsia="zh-CN"/>
              </w:rPr>
              <w:t xml:space="preserve"> </w:t>
            </w:r>
            <w:r w:rsidR="003A4DF1">
              <w:rPr>
                <w:rFonts w:ascii="Arial" w:eastAsia="宋体" w:hAnsi="Arial" w:cs="Arial" w:hint="eastAsia"/>
                <w:lang w:eastAsia="zh-CN"/>
              </w:rPr>
              <w:t>t</w:t>
            </w:r>
            <w:r w:rsidR="00407C0C" w:rsidRPr="002B45CD">
              <w:rPr>
                <w:rFonts w:ascii="Arial" w:eastAsia="宋体" w:hAnsi="Arial" w:cs="Arial"/>
                <w:lang w:eastAsia="zh-CN"/>
              </w:rPr>
              <w:t xml:space="preserve">here </w:t>
            </w:r>
            <w:r w:rsidR="003A4DF1">
              <w:rPr>
                <w:rFonts w:ascii="Arial" w:eastAsia="宋体" w:hAnsi="Arial" w:cs="Arial" w:hint="eastAsia"/>
                <w:lang w:eastAsia="zh-CN"/>
              </w:rPr>
              <w:t>is probe-req sent from client to AP</w:t>
            </w:r>
          </w:p>
          <w:p w:rsidR="00D676F7" w:rsidRDefault="00483597" w:rsidP="00B369BA">
            <w:pPr>
              <w:pStyle w:val="Body"/>
              <w:ind w:leftChars="200" w:left="402"/>
              <w:jc w:val="both"/>
              <w:rPr>
                <w:rFonts w:ascii="Arial" w:eastAsia="宋体" w:hAnsi="Arial" w:cs="Arial"/>
                <w:lang w:eastAsia="zh-CN"/>
              </w:rPr>
            </w:pPr>
            <w:r>
              <w:rPr>
                <w:rFonts w:ascii="Arial" w:eastAsia="宋体" w:hAnsi="Arial" w:cs="Arial"/>
                <w:b/>
                <w:noProof/>
                <w:lang w:eastAsia="zh-CN"/>
              </w:rPr>
              <w:drawing>
                <wp:inline distT="0" distB="0" distL="0" distR="0" wp14:anchorId="0C638CFF" wp14:editId="6224BFF7">
                  <wp:extent cx="3787140" cy="2867025"/>
                  <wp:effectExtent l="1905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srcRect/>
                          <a:stretch>
                            <a:fillRect/>
                          </a:stretch>
                        </pic:blipFill>
                        <pic:spPr bwMode="auto">
                          <a:xfrm>
                            <a:off x="0" y="0"/>
                            <a:ext cx="3787140" cy="2867025"/>
                          </a:xfrm>
                          <a:prstGeom prst="rect">
                            <a:avLst/>
                          </a:prstGeom>
                          <a:noFill/>
                          <a:ln w="9525">
                            <a:noFill/>
                            <a:miter lim="800000"/>
                            <a:headEnd/>
                            <a:tailEnd/>
                          </a:ln>
                        </pic:spPr>
                      </pic:pic>
                    </a:graphicData>
                  </a:graphic>
                </wp:inline>
              </w:drawing>
            </w:r>
          </w:p>
          <w:p w:rsidR="00D676F7" w:rsidRDefault="00D676F7" w:rsidP="003A4DF1">
            <w:pPr>
              <w:pStyle w:val="Body"/>
              <w:jc w:val="both"/>
              <w:rPr>
                <w:rFonts w:ascii="Arial" w:eastAsia="宋体" w:hAnsi="Arial" w:cs="Arial"/>
                <w:lang w:eastAsia="zh-CN"/>
              </w:rPr>
            </w:pPr>
          </w:p>
          <w:p w:rsidR="003A4DF1" w:rsidRDefault="007E31DB" w:rsidP="00DA2975">
            <w:pPr>
              <w:pStyle w:val="Body"/>
              <w:jc w:val="both"/>
              <w:rPr>
                <w:rFonts w:ascii="Arial" w:eastAsia="宋体" w:hAnsi="Arial" w:cs="Arial"/>
                <w:lang w:eastAsia="zh-CN"/>
              </w:rPr>
            </w:pPr>
            <w:r>
              <w:rPr>
                <w:rFonts w:ascii="Arial" w:eastAsia="宋体" w:hAnsi="Arial" w:cs="Arial"/>
                <w:lang w:eastAsia="zh-CN"/>
              </w:rPr>
              <w:t>4</w:t>
            </w:r>
            <w:r w:rsidR="003A4DF1">
              <w:rPr>
                <w:rFonts w:ascii="Arial" w:eastAsia="宋体" w:hAnsi="Arial" w:cs="Arial" w:hint="eastAsia"/>
                <w:lang w:eastAsia="zh-CN"/>
              </w:rPr>
              <w:t>) In sniffer log,</w:t>
            </w:r>
            <w:r w:rsidR="003A4DF1" w:rsidRPr="002B45CD">
              <w:rPr>
                <w:rFonts w:ascii="Arial" w:eastAsia="宋体" w:hAnsi="Arial" w:cs="Arial"/>
                <w:lang w:eastAsia="zh-CN"/>
              </w:rPr>
              <w:t xml:space="preserve"> </w:t>
            </w:r>
            <w:r w:rsidR="003A4DF1">
              <w:rPr>
                <w:rFonts w:ascii="Arial" w:eastAsia="宋体" w:hAnsi="Arial" w:cs="Arial" w:hint="eastAsia"/>
                <w:lang w:eastAsia="zh-CN"/>
              </w:rPr>
              <w:t>t</w:t>
            </w:r>
            <w:r w:rsidR="003A4DF1" w:rsidRPr="002B45CD">
              <w:rPr>
                <w:rFonts w:ascii="Arial" w:eastAsia="宋体" w:hAnsi="Arial" w:cs="Arial"/>
                <w:lang w:eastAsia="zh-CN"/>
              </w:rPr>
              <w:t xml:space="preserve">here </w:t>
            </w:r>
            <w:r w:rsidR="003A4DF1">
              <w:rPr>
                <w:rFonts w:ascii="Arial" w:eastAsia="宋体" w:hAnsi="Arial" w:cs="Arial" w:hint="eastAsia"/>
                <w:lang w:eastAsia="zh-CN"/>
              </w:rPr>
              <w:t>is probe-rsp sent from AP after received client</w:t>
            </w:r>
            <w:r w:rsidR="003A4DF1">
              <w:rPr>
                <w:rFonts w:ascii="Arial" w:eastAsia="宋体" w:hAnsi="Arial" w:cs="Arial"/>
                <w:lang w:eastAsia="zh-CN"/>
              </w:rPr>
              <w:t>’</w:t>
            </w:r>
            <w:r w:rsidR="003A4DF1">
              <w:rPr>
                <w:rFonts w:ascii="Arial" w:eastAsia="宋体" w:hAnsi="Arial" w:cs="Arial" w:hint="eastAsia"/>
                <w:lang w:eastAsia="zh-CN"/>
              </w:rPr>
              <w:t>s probe-req</w:t>
            </w:r>
          </w:p>
          <w:p w:rsidR="00D676F7" w:rsidRPr="002B45CD" w:rsidRDefault="00483597" w:rsidP="00B0585F">
            <w:pPr>
              <w:pStyle w:val="Body"/>
              <w:ind w:leftChars="200" w:left="402"/>
              <w:jc w:val="both"/>
              <w:rPr>
                <w:rFonts w:ascii="Arial" w:eastAsia="宋体" w:hAnsi="Arial" w:cs="Arial"/>
                <w:lang w:eastAsia="zh-CN"/>
              </w:rPr>
            </w:pPr>
            <w:r>
              <w:rPr>
                <w:rFonts w:ascii="Arial" w:eastAsia="宋体" w:hAnsi="Arial" w:cs="Arial"/>
                <w:b/>
                <w:noProof/>
                <w:lang w:eastAsia="zh-CN"/>
              </w:rPr>
              <w:drawing>
                <wp:inline distT="0" distB="0" distL="0" distR="0" wp14:anchorId="36E562D0" wp14:editId="190C979D">
                  <wp:extent cx="3780472" cy="2626995"/>
                  <wp:effectExtent l="19050" t="0" r="0" b="0"/>
                  <wp:docPr id="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a:srcRect/>
                          <a:stretch>
                            <a:fillRect/>
                          </a:stretch>
                        </pic:blipFill>
                        <pic:spPr bwMode="auto">
                          <a:xfrm>
                            <a:off x="0" y="0"/>
                            <a:ext cx="3780472" cy="2626995"/>
                          </a:xfrm>
                          <a:prstGeom prst="rect">
                            <a:avLst/>
                          </a:prstGeom>
                          <a:noFill/>
                          <a:ln w="9525">
                            <a:noFill/>
                            <a:miter lim="800000"/>
                            <a:headEnd/>
                            <a:tailEnd/>
                          </a:ln>
                        </pic:spPr>
                      </pic:pic>
                    </a:graphicData>
                  </a:graphic>
                </wp:inline>
              </w:drawing>
            </w:r>
          </w:p>
        </w:tc>
      </w:tr>
      <w:tr w:rsidR="00EC77C4" w:rsidRPr="002B45CD" w:rsidTr="000A2748">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C77C4" w:rsidRPr="002B45CD" w:rsidRDefault="00EC77C4" w:rsidP="000A2748">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01380" w:rsidRPr="002B45CD" w:rsidRDefault="00F01380" w:rsidP="000A2748">
            <w:pPr>
              <w:pStyle w:val="Body"/>
              <w:jc w:val="both"/>
              <w:rPr>
                <w:rFonts w:ascii="Arial" w:eastAsia="宋体" w:hAnsi="Arial" w:cs="Arial"/>
                <w:lang w:eastAsia="zh-CN"/>
              </w:rPr>
            </w:pPr>
          </w:p>
        </w:tc>
      </w:tr>
    </w:tbl>
    <w:p w:rsidR="00F44568" w:rsidRPr="002B45CD" w:rsidRDefault="00F44568" w:rsidP="00D84EDC">
      <w:pPr>
        <w:pStyle w:val="Body"/>
        <w:rPr>
          <w:rFonts w:ascii="Arial" w:eastAsia="宋体" w:hAnsi="Arial" w:cs="Arial"/>
          <w:lang w:eastAsia="zh-CN"/>
        </w:rPr>
      </w:pPr>
    </w:p>
    <w:p w:rsidR="00165302" w:rsidRPr="002B45CD" w:rsidRDefault="00877F07" w:rsidP="00165302">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5D0806">
        <w:rPr>
          <w:lang w:eastAsia="zh-CN"/>
        </w:rPr>
        <w:t>Connection_</w:t>
      </w:r>
      <w:r w:rsidR="005D0806">
        <w:rPr>
          <w:rFonts w:eastAsiaTheme="minorEastAsia" w:hint="eastAsia"/>
          <w:lang w:eastAsia="zh-CN"/>
        </w:rPr>
        <w:t>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165302"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65302" w:rsidRPr="002B45CD" w:rsidRDefault="00165302"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65302" w:rsidRPr="002B45CD" w:rsidRDefault="00877F07" w:rsidP="009F7942">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5D0806" w:rsidRPr="00A95BD9">
              <w:rPr>
                <w:rFonts w:ascii="Arial" w:eastAsia="宋体" w:hAnsi="Arial" w:cs="Arial"/>
                <w:lang w:eastAsia="zh-CN"/>
              </w:rPr>
              <w:t>Connection_</w:t>
            </w:r>
            <w:r w:rsidR="005D0806">
              <w:rPr>
                <w:rFonts w:ascii="Arial" w:eastAsia="宋体" w:hAnsi="Arial" w:cs="Arial" w:hint="eastAsia"/>
                <w:lang w:eastAsia="zh-CN"/>
              </w:rPr>
              <w:t>2</w:t>
            </w:r>
          </w:p>
        </w:tc>
      </w:tr>
      <w:tr w:rsidR="006C26C5"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C26C5" w:rsidRPr="002B45CD" w:rsidRDefault="006C26C5" w:rsidP="00AC02DE">
            <w:pPr>
              <w:jc w:val="both"/>
              <w:rPr>
                <w:rFonts w:ascii="Arial" w:hAnsi="Arial" w:cs="Arial"/>
                <w:color w:val="auto"/>
              </w:rPr>
            </w:pPr>
            <w:r w:rsidRPr="002B45CD">
              <w:rPr>
                <w:rFonts w:ascii="Arial" w:hAnsi="Arial" w:cs="Arial"/>
                <w:color w:val="auto"/>
              </w:rPr>
              <w:lastRenderedPageBreak/>
              <w:t>Priority</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B45CD" w:rsidRDefault="00F8434D" w:rsidP="00947BFA">
            <w:pPr>
              <w:pStyle w:val="Body"/>
              <w:jc w:val="both"/>
              <w:rPr>
                <w:rFonts w:ascii="Arial" w:eastAsia="宋体" w:hAnsi="Arial" w:cs="Arial"/>
                <w:lang w:eastAsia="zh-CN"/>
              </w:rPr>
            </w:pPr>
            <w:r>
              <w:rPr>
                <w:rFonts w:ascii="Arial" w:eastAsia="宋体" w:hAnsi="Arial" w:cs="Arial" w:hint="eastAsia"/>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B45CD" w:rsidRDefault="006C26C5" w:rsidP="00947BFA">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B45CD" w:rsidRDefault="006C26C5" w:rsidP="00947BFA">
            <w:pPr>
              <w:pStyle w:val="Body"/>
              <w:jc w:val="both"/>
              <w:rPr>
                <w:rFonts w:ascii="Arial" w:eastAsia="宋体" w:hAnsi="Arial" w:cs="Arial"/>
                <w:lang w:eastAsia="zh-CN"/>
              </w:rPr>
            </w:pPr>
            <w:r w:rsidRPr="002B45CD">
              <w:rPr>
                <w:rFonts w:ascii="Arial" w:eastAsia="宋体" w:hAnsi="Arial" w:cs="Arial"/>
                <w:lang w:eastAsia="zh-CN"/>
              </w:rPr>
              <w:t>No</w:t>
            </w:r>
          </w:p>
        </w:tc>
      </w:tr>
      <w:tr w:rsidR="00165302"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65302" w:rsidRPr="002B45CD" w:rsidRDefault="00165302"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65302" w:rsidRPr="002B45CD" w:rsidRDefault="00165302" w:rsidP="00F8434D">
            <w:pPr>
              <w:pStyle w:val="Body"/>
              <w:jc w:val="both"/>
              <w:rPr>
                <w:rFonts w:ascii="Arial" w:eastAsia="宋体" w:hAnsi="Arial" w:cs="Arial"/>
                <w:lang w:eastAsia="zh-CN"/>
              </w:rPr>
            </w:pPr>
            <w:r w:rsidRPr="002B45CD">
              <w:rPr>
                <w:rFonts w:ascii="Arial" w:eastAsia="宋体" w:hAnsi="Arial" w:cs="Arial"/>
                <w:lang w:eastAsia="zh-CN"/>
              </w:rPr>
              <w:t>Topo1</w:t>
            </w:r>
          </w:p>
        </w:tc>
      </w:tr>
      <w:tr w:rsidR="00F8434D"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8434D" w:rsidRPr="002B45CD" w:rsidRDefault="00F8434D"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8434D" w:rsidRPr="002B45CD" w:rsidRDefault="00F8434D" w:rsidP="00E07D6C">
            <w:pPr>
              <w:pStyle w:val="Body"/>
              <w:jc w:val="both"/>
              <w:rPr>
                <w:rFonts w:ascii="Arial" w:eastAsia="宋体" w:hAnsi="Arial" w:cs="Arial"/>
                <w:lang w:eastAsia="zh-CN"/>
              </w:rPr>
            </w:pPr>
            <w:r>
              <w:rPr>
                <w:rFonts w:ascii="Arial" w:eastAsia="宋体" w:hAnsi="Arial" w:cs="Arial" w:hint="eastAsia"/>
                <w:lang w:eastAsia="zh-CN"/>
              </w:rPr>
              <w:t xml:space="preserve">Verify that client recieve </w:t>
            </w:r>
            <w:r w:rsidR="00E07D6C">
              <w:rPr>
                <w:rFonts w:ascii="Arial" w:eastAsia="宋体" w:hAnsi="Arial" w:cs="Arial" w:hint="eastAsia"/>
                <w:lang w:eastAsia="zh-CN"/>
              </w:rPr>
              <w:t>a</w:t>
            </w:r>
            <w:r w:rsidR="002E2939">
              <w:rPr>
                <w:rFonts w:ascii="Arial" w:eastAsia="宋体" w:hAnsi="Arial" w:cs="Arial" w:hint="eastAsia"/>
                <w:lang w:eastAsia="zh-CN"/>
              </w:rPr>
              <w:t>uth-rsp</w:t>
            </w:r>
            <w:r>
              <w:rPr>
                <w:rFonts w:ascii="Arial" w:eastAsia="宋体" w:hAnsi="Arial" w:cs="Arial" w:hint="eastAsia"/>
                <w:lang w:eastAsia="zh-CN"/>
              </w:rPr>
              <w:t xml:space="preserve"> from AP in </w:t>
            </w:r>
            <w:r w:rsidRPr="00761C63">
              <w:rPr>
                <w:rFonts w:ascii="Arial" w:eastAsia="宋体" w:hAnsi="Arial" w:cs="Arial"/>
                <w:lang w:eastAsia="zh-CN"/>
              </w:rPr>
              <w:t>an appropriate and timely manner.</w:t>
            </w:r>
          </w:p>
        </w:tc>
      </w:tr>
      <w:tr w:rsidR="0062454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24546" w:rsidRPr="002B45CD" w:rsidRDefault="00624546"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24546" w:rsidRDefault="00624546" w:rsidP="00D300AB">
            <w:pPr>
              <w:pStyle w:val="Body"/>
              <w:jc w:val="both"/>
              <w:rPr>
                <w:rFonts w:ascii="Arial" w:eastAsia="宋体" w:hAnsi="Arial" w:cs="Arial"/>
                <w:lang w:eastAsia="zh-CN"/>
              </w:rPr>
            </w:pPr>
            <w:r>
              <w:rPr>
                <w:rFonts w:ascii="Arial" w:eastAsia="宋体" w:hAnsi="Arial" w:cs="Arial" w:hint="eastAsia"/>
                <w:lang w:eastAsia="zh-CN"/>
              </w:rPr>
              <w:t>1) Wifi0/ wifi1 is binded with an open SSID</w:t>
            </w:r>
          </w:p>
          <w:p w:rsidR="00624546" w:rsidRDefault="00624546" w:rsidP="00D300AB">
            <w:pPr>
              <w:pStyle w:val="Body"/>
              <w:jc w:val="both"/>
              <w:rPr>
                <w:rFonts w:ascii="Arial" w:eastAsia="宋体" w:hAnsi="Arial" w:cs="Arial"/>
                <w:lang w:eastAsia="zh-CN"/>
              </w:rPr>
            </w:pPr>
            <w:r>
              <w:rPr>
                <w:rFonts w:ascii="Arial" w:eastAsia="宋体" w:hAnsi="Arial" w:cs="Arial" w:hint="eastAsia"/>
                <w:lang w:eastAsia="zh-CN"/>
              </w:rPr>
              <w:t>2) Client support wifi access through wifi0/ wifi1</w:t>
            </w:r>
          </w:p>
          <w:p w:rsidR="00766183" w:rsidRDefault="00624546" w:rsidP="00766183">
            <w:pPr>
              <w:pStyle w:val="Body"/>
              <w:jc w:val="both"/>
              <w:rPr>
                <w:rFonts w:ascii="Arial" w:eastAsia="宋体" w:hAnsi="Arial" w:cs="Arial"/>
                <w:lang w:eastAsia="zh-CN"/>
              </w:rPr>
            </w:pPr>
            <w:r>
              <w:rPr>
                <w:rFonts w:ascii="Arial" w:eastAsia="宋体" w:hAnsi="Arial" w:cs="Arial" w:hint="eastAsia"/>
                <w:lang w:eastAsia="zh-CN"/>
              </w:rPr>
              <w:t>3) Sniffer is configured to the channel under test</w:t>
            </w:r>
          </w:p>
          <w:p w:rsidR="00624546" w:rsidRDefault="00766183" w:rsidP="00766183">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7E31DB" w:rsidRDefault="007E31DB" w:rsidP="007E31DB">
            <w:pPr>
              <w:pStyle w:val="Body"/>
              <w:jc w:val="both"/>
              <w:rPr>
                <w:rFonts w:ascii="Arial" w:eastAsia="宋体" w:hAnsi="Arial" w:cs="Arial"/>
                <w:lang w:eastAsia="zh-CN"/>
              </w:rPr>
            </w:pPr>
            <w:r>
              <w:rPr>
                <w:rFonts w:ascii="Arial" w:eastAsia="宋体" w:hAnsi="Arial" w:cs="Arial"/>
                <w:lang w:eastAsia="zh-CN"/>
              </w:rPr>
              <w:t>5) Open debug for client monitor</w:t>
            </w:r>
          </w:p>
          <w:p w:rsidR="007E31DB" w:rsidRPr="002B45CD" w:rsidRDefault="007E31DB" w:rsidP="007E31DB">
            <w:pPr>
              <w:pStyle w:val="Body"/>
              <w:ind w:leftChars="200" w:left="402"/>
              <w:jc w:val="both"/>
              <w:rPr>
                <w:rFonts w:ascii="Arial" w:eastAsia="宋体" w:hAnsi="Arial" w:cs="Arial"/>
                <w:lang w:eastAsia="zh-CN"/>
              </w:rPr>
            </w:pPr>
            <w:r w:rsidRPr="00491338">
              <w:rPr>
                <w:rFonts w:ascii="Arial" w:eastAsia="宋体" w:hAnsi="Arial" w:cs="Arial"/>
                <w:b/>
                <w:i/>
                <w:lang w:eastAsia="zh-CN"/>
              </w:rPr>
              <w:t>_deb capwap itk</w:t>
            </w:r>
          </w:p>
        </w:tc>
      </w:tr>
      <w:tr w:rsidR="0073298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32986" w:rsidRPr="002B45CD" w:rsidRDefault="00732986"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E31DB" w:rsidRPr="00BD18E4" w:rsidRDefault="007E31DB" w:rsidP="007E31DB">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7E31DB" w:rsidRPr="00BD18E4" w:rsidRDefault="007E31DB" w:rsidP="007E31DB">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7E31DB" w:rsidRDefault="007E31DB" w:rsidP="007E31DB">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race t</w:t>
            </w:r>
            <w:r w:rsidRPr="00D300AB">
              <w:rPr>
                <w:rFonts w:ascii="Arial" w:eastAsia="宋体" w:hAnsi="Arial" w:cs="Arial"/>
                <w:lang w:eastAsia="zh-CN"/>
              </w:rPr>
              <w:t>able</w:t>
            </w:r>
          </w:p>
          <w:p w:rsidR="00732986" w:rsidRDefault="007E31DB" w:rsidP="00D300AB">
            <w:pPr>
              <w:pStyle w:val="Body"/>
              <w:jc w:val="both"/>
              <w:rPr>
                <w:rFonts w:ascii="Arial" w:eastAsia="宋体" w:hAnsi="Arial" w:cs="Arial"/>
                <w:lang w:eastAsia="zh-CN"/>
              </w:rPr>
            </w:pPr>
            <w:r>
              <w:rPr>
                <w:rFonts w:ascii="Arial" w:eastAsia="宋体" w:hAnsi="Arial" w:cs="Arial"/>
                <w:lang w:eastAsia="zh-CN"/>
              </w:rPr>
              <w:t>3</w:t>
            </w:r>
            <w:r w:rsidR="00732986" w:rsidRPr="002B45CD">
              <w:rPr>
                <w:rFonts w:ascii="Arial" w:eastAsia="宋体" w:hAnsi="Arial" w:cs="Arial"/>
                <w:lang w:eastAsia="zh-CN"/>
              </w:rPr>
              <w:t xml:space="preserve">) </w:t>
            </w:r>
            <w:r w:rsidR="00732986">
              <w:rPr>
                <w:rFonts w:ascii="Arial" w:eastAsia="宋体" w:hAnsi="Arial" w:cs="Arial" w:hint="eastAsia"/>
                <w:lang w:eastAsia="zh-CN"/>
              </w:rPr>
              <w:t>Start sniffer to capture radio msg</w:t>
            </w:r>
          </w:p>
          <w:p w:rsidR="00732986" w:rsidRDefault="007E31DB" w:rsidP="00D300AB">
            <w:pPr>
              <w:pStyle w:val="Body"/>
              <w:jc w:val="both"/>
              <w:rPr>
                <w:rFonts w:ascii="Arial" w:eastAsia="宋体" w:hAnsi="Arial" w:cs="Arial"/>
                <w:lang w:eastAsia="zh-CN"/>
              </w:rPr>
            </w:pPr>
            <w:r>
              <w:rPr>
                <w:rFonts w:ascii="Arial" w:eastAsia="宋体" w:hAnsi="Arial" w:cs="Arial"/>
                <w:lang w:eastAsia="zh-CN"/>
              </w:rPr>
              <w:t>4</w:t>
            </w:r>
            <w:r w:rsidR="00732986">
              <w:rPr>
                <w:rFonts w:ascii="Arial" w:eastAsia="宋体" w:hAnsi="Arial" w:cs="Arial" w:hint="eastAsia"/>
                <w:lang w:eastAsia="zh-CN"/>
              </w:rPr>
              <w:t>) Refresh SSID list on client</w:t>
            </w:r>
          </w:p>
          <w:p w:rsidR="00732986" w:rsidRDefault="007E31DB" w:rsidP="00D300AB">
            <w:pPr>
              <w:pStyle w:val="Body"/>
              <w:jc w:val="both"/>
              <w:rPr>
                <w:rFonts w:ascii="Arial" w:eastAsia="宋体" w:hAnsi="Arial" w:cs="Arial"/>
                <w:lang w:eastAsia="zh-CN"/>
              </w:rPr>
            </w:pPr>
            <w:r>
              <w:rPr>
                <w:rFonts w:ascii="Arial" w:eastAsia="宋体" w:hAnsi="Arial" w:cs="Arial"/>
                <w:lang w:eastAsia="zh-CN"/>
              </w:rPr>
              <w:t>5</w:t>
            </w:r>
            <w:r w:rsidR="00732986">
              <w:rPr>
                <w:rFonts w:ascii="Arial" w:eastAsia="宋体" w:hAnsi="Arial" w:cs="Arial"/>
                <w:lang w:eastAsia="zh-CN"/>
              </w:rPr>
              <w:t>) Try to associate the SSID under test</w:t>
            </w:r>
          </w:p>
          <w:p w:rsidR="00732986" w:rsidRPr="002B45CD" w:rsidRDefault="007E31DB" w:rsidP="00D300AB">
            <w:pPr>
              <w:pStyle w:val="Body"/>
              <w:jc w:val="both"/>
              <w:rPr>
                <w:rFonts w:ascii="Arial" w:eastAsia="宋体" w:hAnsi="Arial" w:cs="Arial"/>
                <w:b/>
                <w:lang w:eastAsia="zh-CN"/>
              </w:rPr>
            </w:pPr>
            <w:r>
              <w:rPr>
                <w:rFonts w:ascii="Arial" w:eastAsia="宋体" w:hAnsi="Arial" w:cs="Arial"/>
                <w:lang w:eastAsia="zh-CN"/>
              </w:rPr>
              <w:t>6</w:t>
            </w:r>
            <w:r w:rsidR="00732986">
              <w:rPr>
                <w:rFonts w:ascii="Arial" w:eastAsia="宋体" w:hAnsi="Arial" w:cs="Arial" w:hint="eastAsia"/>
                <w:lang w:eastAsia="zh-CN"/>
              </w:rPr>
              <w:t>) Stop sniffer after client get association with the AP</w:t>
            </w:r>
          </w:p>
        </w:tc>
      </w:tr>
      <w:tr w:rsidR="0062454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24546" w:rsidRPr="002B45CD" w:rsidRDefault="00624546"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055B4" w:rsidRDefault="00C055B4" w:rsidP="00C055B4">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AD694E" w:rsidRPr="00D676F7" w:rsidRDefault="00AD694E" w:rsidP="00AD694E">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AD694E" w:rsidRPr="00D676F7" w:rsidRDefault="00AD694E" w:rsidP="00AD694E">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AD694E" w:rsidRPr="00D676F7" w:rsidRDefault="00AD694E" w:rsidP="00AD694E">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AD694E" w:rsidRPr="00D676F7" w:rsidRDefault="00AD694E" w:rsidP="00AD694E">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AD694E" w:rsidRPr="00D676F7" w:rsidRDefault="00AD694E" w:rsidP="00AD694E">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AD694E" w:rsidRPr="00D676F7" w:rsidRDefault="00AD694E" w:rsidP="00AD694E">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AD694E" w:rsidRPr="00D676F7" w:rsidRDefault="00AD694E" w:rsidP="00AD694E">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AD694E" w:rsidRPr="00D676F7" w:rsidRDefault="00AD694E" w:rsidP="00AD694E">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AD694E" w:rsidRPr="00D676F7" w:rsidRDefault="00AD694E" w:rsidP="00AD694E">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AD694E" w:rsidRDefault="00AD694E" w:rsidP="00C055B4">
            <w:pPr>
              <w:pStyle w:val="Body"/>
              <w:rPr>
                <w:rFonts w:ascii="Arial" w:eastAsia="宋体" w:hAnsi="Arial" w:cs="Arial"/>
                <w:lang w:eastAsia="zh-CN"/>
              </w:rPr>
            </w:pPr>
          </w:p>
          <w:p w:rsidR="00C055B4" w:rsidRDefault="00C055B4" w:rsidP="00C055B4">
            <w:pPr>
              <w:pStyle w:val="Body"/>
              <w:rPr>
                <w:rFonts w:ascii="Arial" w:eastAsia="宋体" w:hAnsi="Arial" w:cs="Arial"/>
                <w:lang w:eastAsia="zh-CN"/>
              </w:rPr>
            </w:pPr>
            <w:r>
              <w:rPr>
                <w:rFonts w:ascii="Arial" w:eastAsia="宋体" w:hAnsi="Arial" w:cs="Arial"/>
                <w:lang w:eastAsia="zh-CN"/>
              </w:rPr>
              <w:t>2) Check the auth-req/ auth-rsp process is correct and regular</w:t>
            </w:r>
          </w:p>
          <w:p w:rsidR="00E150BF" w:rsidRDefault="00E150BF" w:rsidP="00E150BF">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w:t>
            </w:r>
            <w:r>
              <w:rPr>
                <w:rFonts w:ascii="Arial" w:eastAsia="宋体" w:hAnsi="Arial" w:cs="Arial"/>
                <w:b/>
                <w:i/>
                <w:lang w:eastAsia="zh-CN"/>
              </w:rPr>
              <w:t>sh log b | i itk</w:t>
            </w:r>
          </w:p>
          <w:p w:rsidR="00E150BF" w:rsidRDefault="00E150BF" w:rsidP="00E150BF">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150BF" w:rsidRPr="00E150BF" w:rsidRDefault="00E150BF" w:rsidP="00E150BF">
            <w:pPr>
              <w:pStyle w:val="Body"/>
              <w:ind w:leftChars="200" w:left="402"/>
              <w:jc w:val="both"/>
              <w:rPr>
                <w:rFonts w:ascii="Arial" w:eastAsia="宋体" w:hAnsi="Arial" w:cs="Arial"/>
                <w:b/>
                <w:i/>
                <w:lang w:eastAsia="zh-CN"/>
              </w:rPr>
            </w:pPr>
            <w:r w:rsidRPr="00E150BF">
              <w:rPr>
                <w:rFonts w:ascii="Arial" w:eastAsia="宋体" w:hAnsi="Arial" w:cs="Arial"/>
                <w:b/>
                <w:i/>
                <w:lang w:eastAsia="zh-CN"/>
              </w:rPr>
              <w:t>2012-07-13 06:48:11 debug   capwap: [capwap_itk]: ITK-ct: module(802.11) in AP(</w:t>
            </w:r>
            <w:r w:rsidRPr="00B0585F">
              <w:rPr>
                <w:rFonts w:ascii="Arial" w:eastAsia="宋体" w:hAnsi="Arial" w:cs="Arial"/>
                <w:b/>
                <w:i/>
                <w:color w:val="FF0000"/>
                <w:lang w:eastAsia="zh-CN"/>
              </w:rPr>
              <w:t>0019:7781:b690</w:t>
            </w:r>
            <w:r w:rsidRPr="00E150BF">
              <w:rPr>
                <w:rFonts w:ascii="Arial" w:eastAsia="宋体" w:hAnsi="Arial" w:cs="Arial"/>
                <w:b/>
                <w:i/>
                <w:lang w:eastAsia="zh-CN"/>
              </w:rPr>
              <w:t>) report sta(</w:t>
            </w:r>
            <w:r w:rsidRPr="00B0585F">
              <w:rPr>
                <w:rFonts w:ascii="Arial" w:eastAsia="宋体" w:hAnsi="Arial" w:cs="Arial"/>
                <w:b/>
                <w:i/>
                <w:color w:val="FF0000"/>
                <w:lang w:eastAsia="zh-CN"/>
              </w:rPr>
              <w:t>0024:d7f4:26a8</w:t>
            </w:r>
            <w:r w:rsidRPr="00E150BF">
              <w:rPr>
                <w:rFonts w:ascii="Arial" w:eastAsia="宋体" w:hAnsi="Arial" w:cs="Arial"/>
                <w:b/>
                <w:i/>
                <w:lang w:eastAsia="zh-CN"/>
              </w:rPr>
              <w:t xml:space="preserve">): claim(len=45, </w:t>
            </w:r>
            <w:r w:rsidRPr="00FC468F">
              <w:rPr>
                <w:rFonts w:ascii="Arial" w:eastAsia="宋体" w:hAnsi="Arial" w:cs="Arial"/>
                <w:b/>
                <w:i/>
                <w:color w:val="FF0000"/>
                <w:lang w:eastAsia="zh-CN"/>
              </w:rPr>
              <w:t>Tx auth &lt;open&gt;</w:t>
            </w:r>
            <w:r w:rsidRPr="00E150BF">
              <w:rPr>
                <w:rFonts w:ascii="Arial" w:eastAsia="宋体" w:hAnsi="Arial" w:cs="Arial"/>
                <w:b/>
                <w:i/>
                <w:lang w:eastAsia="zh-CN"/>
              </w:rPr>
              <w:t xml:space="preserve"> (frame 2, status 0, pwr 15dBm), level=0) step(4/6) </w:t>
            </w:r>
            <w:r w:rsidRPr="00FC468F">
              <w:rPr>
                <w:rFonts w:ascii="Arial" w:eastAsia="宋体" w:hAnsi="Arial" w:cs="Arial"/>
                <w:b/>
                <w:i/>
                <w:color w:val="FF0000"/>
                <w:lang w:eastAsia="zh-CN"/>
              </w:rPr>
              <w:t>SUCCESS</w:t>
            </w:r>
          </w:p>
          <w:p w:rsidR="00E150BF" w:rsidRDefault="00E150BF" w:rsidP="00E150BF">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150BF" w:rsidRDefault="00E150BF" w:rsidP="00E150BF">
            <w:pPr>
              <w:pStyle w:val="Body"/>
              <w:ind w:leftChars="200" w:left="402"/>
              <w:jc w:val="both"/>
              <w:rPr>
                <w:rFonts w:ascii="Arial" w:eastAsia="宋体" w:hAnsi="Arial" w:cs="Arial"/>
                <w:b/>
                <w:i/>
                <w:lang w:eastAsia="zh-CN"/>
              </w:rPr>
            </w:pPr>
            <w:r w:rsidRPr="00E150BF">
              <w:rPr>
                <w:rFonts w:ascii="Arial" w:eastAsia="宋体" w:hAnsi="Arial" w:cs="Arial"/>
                <w:b/>
                <w:i/>
                <w:lang w:eastAsia="zh-CN"/>
              </w:rPr>
              <w:t>2012-07-13 06:48:11 debug   capwap: [capwap_itk]: ITK-ct: module(802.11) in AP(</w:t>
            </w:r>
            <w:r w:rsidRPr="00B0585F">
              <w:rPr>
                <w:rFonts w:ascii="Arial" w:eastAsia="宋体" w:hAnsi="Arial" w:cs="Arial"/>
                <w:b/>
                <w:i/>
                <w:color w:val="FF0000"/>
                <w:lang w:eastAsia="zh-CN"/>
              </w:rPr>
              <w:t>0019:7781:b690</w:t>
            </w:r>
            <w:r w:rsidRPr="00E150BF">
              <w:rPr>
                <w:rFonts w:ascii="Arial" w:eastAsia="宋体" w:hAnsi="Arial" w:cs="Arial"/>
                <w:b/>
                <w:i/>
                <w:lang w:eastAsia="zh-CN"/>
              </w:rPr>
              <w:t>) report sta(</w:t>
            </w:r>
            <w:r w:rsidRPr="00B0585F">
              <w:rPr>
                <w:rFonts w:ascii="Arial" w:eastAsia="宋体" w:hAnsi="Arial" w:cs="Arial"/>
                <w:b/>
                <w:i/>
                <w:color w:val="FF0000"/>
                <w:lang w:eastAsia="zh-CN"/>
              </w:rPr>
              <w:t>0024:d7f4:26a8</w:t>
            </w:r>
            <w:r w:rsidRPr="00E150BF">
              <w:rPr>
                <w:rFonts w:ascii="Arial" w:eastAsia="宋体" w:hAnsi="Arial" w:cs="Arial"/>
                <w:b/>
                <w:i/>
                <w:lang w:eastAsia="zh-CN"/>
              </w:rPr>
              <w:t xml:space="preserve">): claim(len=35, </w:t>
            </w:r>
            <w:r w:rsidRPr="00FC468F">
              <w:rPr>
                <w:rFonts w:ascii="Arial" w:eastAsia="宋体" w:hAnsi="Arial" w:cs="Arial"/>
                <w:b/>
                <w:i/>
                <w:color w:val="FF0000"/>
                <w:lang w:eastAsia="zh-CN"/>
              </w:rPr>
              <w:t>Rx auth &lt;open&gt;</w:t>
            </w:r>
            <w:r w:rsidRPr="00E150BF">
              <w:rPr>
                <w:rFonts w:ascii="Arial" w:eastAsia="宋体" w:hAnsi="Arial" w:cs="Arial"/>
                <w:b/>
                <w:i/>
                <w:lang w:eastAsia="zh-CN"/>
              </w:rPr>
              <w:t xml:space="preserve"> (frame 1, rssi 55dB), level=0) step(3/6) </w:t>
            </w:r>
            <w:r w:rsidRPr="00FC468F">
              <w:rPr>
                <w:rFonts w:ascii="Arial" w:eastAsia="宋体" w:hAnsi="Arial" w:cs="Arial"/>
                <w:b/>
                <w:i/>
                <w:color w:val="FF0000"/>
                <w:lang w:eastAsia="zh-CN"/>
              </w:rPr>
              <w:t>SUCCESS</w:t>
            </w:r>
          </w:p>
          <w:p w:rsidR="00FC468F" w:rsidRDefault="00FC468F" w:rsidP="00FC468F">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150BF" w:rsidRDefault="00E150BF" w:rsidP="00C055B4">
            <w:pPr>
              <w:pStyle w:val="Body"/>
              <w:rPr>
                <w:rFonts w:ascii="Arial" w:eastAsia="宋体" w:hAnsi="Arial" w:cs="Arial"/>
                <w:lang w:eastAsia="zh-CN"/>
              </w:rPr>
            </w:pPr>
          </w:p>
          <w:p w:rsidR="00624546" w:rsidRDefault="00C055B4" w:rsidP="00D300AB">
            <w:pPr>
              <w:pStyle w:val="Body"/>
              <w:jc w:val="both"/>
              <w:rPr>
                <w:rFonts w:ascii="Arial" w:eastAsia="宋体" w:hAnsi="Arial" w:cs="Arial"/>
                <w:lang w:eastAsia="zh-CN"/>
              </w:rPr>
            </w:pPr>
            <w:r>
              <w:rPr>
                <w:rFonts w:ascii="Arial" w:eastAsia="宋体" w:hAnsi="Arial" w:cs="Arial"/>
                <w:lang w:eastAsia="zh-CN"/>
              </w:rPr>
              <w:t>3</w:t>
            </w:r>
            <w:r w:rsidR="00624546" w:rsidRPr="002B45CD">
              <w:rPr>
                <w:rFonts w:ascii="Arial" w:eastAsia="宋体" w:hAnsi="Arial" w:cs="Arial"/>
                <w:lang w:eastAsia="zh-CN"/>
              </w:rPr>
              <w:t>)</w:t>
            </w:r>
            <w:r w:rsidR="00624546">
              <w:rPr>
                <w:rFonts w:ascii="Arial" w:eastAsia="宋体" w:hAnsi="Arial" w:cs="Arial" w:hint="eastAsia"/>
                <w:lang w:eastAsia="zh-CN"/>
              </w:rPr>
              <w:t xml:space="preserve"> In sniffer log,</w:t>
            </w:r>
            <w:r w:rsidR="00624546" w:rsidRPr="002B45CD">
              <w:rPr>
                <w:rFonts w:ascii="Arial" w:eastAsia="宋体" w:hAnsi="Arial" w:cs="Arial"/>
                <w:lang w:eastAsia="zh-CN"/>
              </w:rPr>
              <w:t xml:space="preserve"> </w:t>
            </w:r>
            <w:r w:rsidR="00624546">
              <w:rPr>
                <w:rFonts w:ascii="Arial" w:eastAsia="宋体" w:hAnsi="Arial" w:cs="Arial" w:hint="eastAsia"/>
                <w:lang w:eastAsia="zh-CN"/>
              </w:rPr>
              <w:t>t</w:t>
            </w:r>
            <w:r w:rsidR="00624546" w:rsidRPr="002B45CD">
              <w:rPr>
                <w:rFonts w:ascii="Arial" w:eastAsia="宋体" w:hAnsi="Arial" w:cs="Arial"/>
                <w:lang w:eastAsia="zh-CN"/>
              </w:rPr>
              <w:t xml:space="preserve">here </w:t>
            </w:r>
            <w:r w:rsidR="00624546">
              <w:rPr>
                <w:rFonts w:ascii="Arial" w:eastAsia="宋体" w:hAnsi="Arial" w:cs="Arial" w:hint="eastAsia"/>
                <w:lang w:eastAsia="zh-CN"/>
              </w:rPr>
              <w:t xml:space="preserve">is </w:t>
            </w:r>
            <w:r w:rsidR="00AA36B6">
              <w:rPr>
                <w:rFonts w:ascii="Arial" w:eastAsia="宋体" w:hAnsi="Arial" w:cs="Arial" w:hint="eastAsia"/>
                <w:lang w:eastAsia="zh-CN"/>
              </w:rPr>
              <w:t>auth-req</w:t>
            </w:r>
            <w:r w:rsidR="00624546">
              <w:rPr>
                <w:rFonts w:ascii="Arial" w:eastAsia="宋体" w:hAnsi="Arial" w:cs="Arial" w:hint="eastAsia"/>
                <w:lang w:eastAsia="zh-CN"/>
              </w:rPr>
              <w:t xml:space="preserve"> sent from client to AP</w:t>
            </w:r>
          </w:p>
          <w:p w:rsidR="00966FF7" w:rsidRDefault="00B369BA" w:rsidP="00B369BA">
            <w:pPr>
              <w:pStyle w:val="Body"/>
              <w:ind w:leftChars="200" w:left="402"/>
              <w:jc w:val="both"/>
              <w:rPr>
                <w:rFonts w:ascii="Arial" w:eastAsia="宋体" w:hAnsi="Arial" w:cs="Arial"/>
                <w:lang w:eastAsia="zh-CN"/>
              </w:rPr>
            </w:pPr>
            <w:r>
              <w:rPr>
                <w:rFonts w:ascii="Arial" w:eastAsia="宋体" w:hAnsi="Arial" w:cs="Arial"/>
                <w:b/>
                <w:noProof/>
                <w:lang w:eastAsia="zh-CN"/>
              </w:rPr>
              <w:lastRenderedPageBreak/>
              <w:drawing>
                <wp:inline distT="0" distB="0" distL="0" distR="0" wp14:anchorId="1321118B" wp14:editId="76AABB1D">
                  <wp:extent cx="3773805" cy="298037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
                          <a:srcRect/>
                          <a:stretch>
                            <a:fillRect/>
                          </a:stretch>
                        </pic:blipFill>
                        <pic:spPr bwMode="auto">
                          <a:xfrm>
                            <a:off x="0" y="0"/>
                            <a:ext cx="3773805" cy="2980373"/>
                          </a:xfrm>
                          <a:prstGeom prst="rect">
                            <a:avLst/>
                          </a:prstGeom>
                          <a:noFill/>
                          <a:ln w="9525">
                            <a:noFill/>
                            <a:miter lim="800000"/>
                            <a:headEnd/>
                            <a:tailEnd/>
                          </a:ln>
                        </pic:spPr>
                      </pic:pic>
                    </a:graphicData>
                  </a:graphic>
                </wp:inline>
              </w:drawing>
            </w:r>
          </w:p>
          <w:p w:rsidR="00966FF7" w:rsidRDefault="00966FF7" w:rsidP="00D300AB">
            <w:pPr>
              <w:pStyle w:val="Body"/>
              <w:jc w:val="both"/>
              <w:rPr>
                <w:rFonts w:ascii="Arial" w:eastAsia="宋体" w:hAnsi="Arial" w:cs="Arial"/>
                <w:lang w:eastAsia="zh-CN"/>
              </w:rPr>
            </w:pPr>
          </w:p>
          <w:p w:rsidR="00624546" w:rsidRDefault="00C055B4" w:rsidP="00DA2975">
            <w:pPr>
              <w:pStyle w:val="Body"/>
              <w:jc w:val="both"/>
              <w:rPr>
                <w:rFonts w:ascii="Arial" w:eastAsia="宋体" w:hAnsi="Arial" w:cs="Arial"/>
                <w:lang w:eastAsia="zh-CN"/>
              </w:rPr>
            </w:pPr>
            <w:r>
              <w:rPr>
                <w:rFonts w:ascii="Arial" w:eastAsia="宋体" w:hAnsi="Arial" w:cs="Arial"/>
                <w:lang w:eastAsia="zh-CN"/>
              </w:rPr>
              <w:t>4</w:t>
            </w:r>
            <w:r w:rsidR="00624546">
              <w:rPr>
                <w:rFonts w:ascii="Arial" w:eastAsia="宋体" w:hAnsi="Arial" w:cs="Arial" w:hint="eastAsia"/>
                <w:lang w:eastAsia="zh-CN"/>
              </w:rPr>
              <w:t>) In sniffer log,</w:t>
            </w:r>
            <w:r w:rsidR="00624546" w:rsidRPr="002B45CD">
              <w:rPr>
                <w:rFonts w:ascii="Arial" w:eastAsia="宋体" w:hAnsi="Arial" w:cs="Arial"/>
                <w:lang w:eastAsia="zh-CN"/>
              </w:rPr>
              <w:t xml:space="preserve"> </w:t>
            </w:r>
            <w:r w:rsidR="00624546">
              <w:rPr>
                <w:rFonts w:ascii="Arial" w:eastAsia="宋体" w:hAnsi="Arial" w:cs="Arial" w:hint="eastAsia"/>
                <w:lang w:eastAsia="zh-CN"/>
              </w:rPr>
              <w:t>t</w:t>
            </w:r>
            <w:r w:rsidR="00624546" w:rsidRPr="002B45CD">
              <w:rPr>
                <w:rFonts w:ascii="Arial" w:eastAsia="宋体" w:hAnsi="Arial" w:cs="Arial"/>
                <w:lang w:eastAsia="zh-CN"/>
              </w:rPr>
              <w:t xml:space="preserve">here </w:t>
            </w:r>
            <w:r w:rsidR="00624546">
              <w:rPr>
                <w:rFonts w:ascii="Arial" w:eastAsia="宋体" w:hAnsi="Arial" w:cs="Arial" w:hint="eastAsia"/>
                <w:lang w:eastAsia="zh-CN"/>
              </w:rPr>
              <w:t xml:space="preserve">is </w:t>
            </w:r>
            <w:r w:rsidR="00AA36B6">
              <w:rPr>
                <w:rFonts w:ascii="Arial" w:eastAsia="宋体" w:hAnsi="Arial" w:cs="Arial" w:hint="eastAsia"/>
                <w:lang w:eastAsia="zh-CN"/>
              </w:rPr>
              <w:t>auth-rsp</w:t>
            </w:r>
            <w:r w:rsidR="00624546">
              <w:rPr>
                <w:rFonts w:ascii="Arial" w:eastAsia="宋体" w:hAnsi="Arial" w:cs="Arial" w:hint="eastAsia"/>
                <w:lang w:eastAsia="zh-CN"/>
              </w:rPr>
              <w:t xml:space="preserve"> sent from AP after received client</w:t>
            </w:r>
            <w:r w:rsidR="00624546">
              <w:rPr>
                <w:rFonts w:ascii="Arial" w:eastAsia="宋体" w:hAnsi="Arial" w:cs="Arial"/>
                <w:lang w:eastAsia="zh-CN"/>
              </w:rPr>
              <w:t>’</w:t>
            </w:r>
            <w:r w:rsidR="00624546">
              <w:rPr>
                <w:rFonts w:ascii="Arial" w:eastAsia="宋体" w:hAnsi="Arial" w:cs="Arial" w:hint="eastAsia"/>
                <w:lang w:eastAsia="zh-CN"/>
              </w:rPr>
              <w:t xml:space="preserve">s </w:t>
            </w:r>
            <w:r w:rsidR="00AA36B6">
              <w:rPr>
                <w:rFonts w:ascii="Arial" w:eastAsia="宋体" w:hAnsi="Arial" w:cs="Arial" w:hint="eastAsia"/>
                <w:lang w:eastAsia="zh-CN"/>
              </w:rPr>
              <w:t>auth-req</w:t>
            </w:r>
          </w:p>
          <w:p w:rsidR="00966FF7" w:rsidRPr="002B45CD" w:rsidRDefault="00B369BA" w:rsidP="001B4574">
            <w:pPr>
              <w:pStyle w:val="Body"/>
              <w:ind w:leftChars="200" w:left="402"/>
              <w:jc w:val="both"/>
              <w:rPr>
                <w:rFonts w:ascii="Arial" w:eastAsia="宋体" w:hAnsi="Arial" w:cs="Arial"/>
                <w:lang w:eastAsia="zh-CN"/>
              </w:rPr>
            </w:pPr>
            <w:r>
              <w:rPr>
                <w:rFonts w:ascii="Arial" w:eastAsia="宋体" w:hAnsi="Arial" w:cs="Arial"/>
                <w:b/>
                <w:noProof/>
                <w:lang w:eastAsia="zh-CN"/>
              </w:rPr>
              <w:drawing>
                <wp:inline distT="0" distB="0" distL="0" distR="0" wp14:anchorId="0ED93B87" wp14:editId="3ECD646A">
                  <wp:extent cx="3800475" cy="2987040"/>
                  <wp:effectExtent l="1905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0"/>
                          <a:srcRect/>
                          <a:stretch>
                            <a:fillRect/>
                          </a:stretch>
                        </pic:blipFill>
                        <pic:spPr bwMode="auto">
                          <a:xfrm>
                            <a:off x="0" y="0"/>
                            <a:ext cx="3800475" cy="2987040"/>
                          </a:xfrm>
                          <a:prstGeom prst="rect">
                            <a:avLst/>
                          </a:prstGeom>
                          <a:noFill/>
                          <a:ln w="9525">
                            <a:noFill/>
                            <a:miter lim="800000"/>
                            <a:headEnd/>
                            <a:tailEnd/>
                          </a:ln>
                        </pic:spPr>
                      </pic:pic>
                    </a:graphicData>
                  </a:graphic>
                </wp:inline>
              </w:drawing>
            </w:r>
          </w:p>
        </w:tc>
      </w:tr>
      <w:tr w:rsidR="0062454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24546" w:rsidRPr="002B45CD" w:rsidRDefault="00624546"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24546" w:rsidRPr="002B45CD" w:rsidRDefault="00624546" w:rsidP="00AC02DE">
            <w:pPr>
              <w:pStyle w:val="Body"/>
              <w:jc w:val="both"/>
              <w:rPr>
                <w:rFonts w:ascii="Arial" w:eastAsia="宋体" w:hAnsi="Arial" w:cs="Arial"/>
                <w:lang w:eastAsia="zh-CN"/>
              </w:rPr>
            </w:pPr>
          </w:p>
        </w:tc>
      </w:tr>
    </w:tbl>
    <w:p w:rsidR="002101B4" w:rsidRPr="002B45CD" w:rsidRDefault="002101B4" w:rsidP="002101B4">
      <w:pPr>
        <w:pStyle w:val="Body"/>
        <w:rPr>
          <w:rFonts w:ascii="Arial" w:eastAsia="宋体" w:hAnsi="Arial" w:cs="Arial"/>
          <w:lang w:eastAsia="zh-CN"/>
        </w:rPr>
      </w:pPr>
    </w:p>
    <w:p w:rsidR="002101B4" w:rsidRPr="002B45CD" w:rsidRDefault="00877F07" w:rsidP="002101B4">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3B27D1">
        <w:rPr>
          <w:lang w:eastAsia="zh-CN"/>
        </w:rPr>
        <w:t>Connection_</w:t>
      </w:r>
      <w:r w:rsidR="002101B4" w:rsidRPr="002B45CD">
        <w:rPr>
          <w:lang w:eastAsia="zh-CN"/>
        </w:rPr>
        <w:t>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2101B4"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101B4" w:rsidRPr="002B45CD" w:rsidRDefault="002101B4"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101B4" w:rsidRPr="002B45CD" w:rsidRDefault="00877F07" w:rsidP="00AC02DE">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3B27D1" w:rsidRPr="00A95BD9">
              <w:rPr>
                <w:rFonts w:ascii="Arial" w:eastAsia="宋体" w:hAnsi="Arial" w:cs="Arial"/>
                <w:lang w:eastAsia="zh-CN"/>
              </w:rPr>
              <w:t>Connection_</w:t>
            </w:r>
            <w:r w:rsidR="003B27D1">
              <w:rPr>
                <w:rFonts w:ascii="Arial" w:eastAsia="宋体" w:hAnsi="Arial" w:cs="Arial" w:hint="eastAsia"/>
                <w:lang w:eastAsia="zh-CN"/>
              </w:rPr>
              <w:t>3</w:t>
            </w:r>
          </w:p>
        </w:tc>
      </w:tr>
      <w:tr w:rsidR="006C26C5"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C26C5" w:rsidRPr="002B45CD" w:rsidRDefault="006C26C5" w:rsidP="00AC02DE">
            <w:pPr>
              <w:jc w:val="both"/>
              <w:rPr>
                <w:rFonts w:ascii="Arial" w:hAnsi="Arial" w:cs="Arial"/>
                <w:color w:val="auto"/>
              </w:rPr>
            </w:pPr>
            <w:r w:rsidRPr="002B45CD">
              <w:rPr>
                <w:rFonts w:ascii="Arial" w:hAnsi="Arial" w:cs="Arial"/>
                <w:color w:val="auto"/>
              </w:rPr>
              <w:lastRenderedPageBreak/>
              <w:t>Priority</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B45CD" w:rsidRDefault="00A17CF3" w:rsidP="00947BFA">
            <w:pPr>
              <w:pStyle w:val="Body"/>
              <w:jc w:val="both"/>
              <w:rPr>
                <w:rFonts w:ascii="Arial" w:eastAsia="宋体" w:hAnsi="Arial" w:cs="Arial"/>
                <w:lang w:eastAsia="zh-CN"/>
              </w:rPr>
            </w:pPr>
            <w:r>
              <w:rPr>
                <w:rFonts w:ascii="Arial" w:eastAsia="宋体" w:hAnsi="Arial" w:cs="Arial" w:hint="eastAsia"/>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B45CD" w:rsidRDefault="006C26C5" w:rsidP="00947BFA">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B45CD" w:rsidRDefault="006C26C5" w:rsidP="00947BFA">
            <w:pPr>
              <w:pStyle w:val="Body"/>
              <w:jc w:val="both"/>
              <w:rPr>
                <w:rFonts w:ascii="Arial" w:eastAsia="宋体" w:hAnsi="Arial" w:cs="Arial"/>
                <w:lang w:eastAsia="zh-CN"/>
              </w:rPr>
            </w:pPr>
            <w:r w:rsidRPr="002B45CD">
              <w:rPr>
                <w:rFonts w:ascii="Arial" w:eastAsia="宋体" w:hAnsi="Arial" w:cs="Arial"/>
                <w:lang w:eastAsia="zh-CN"/>
              </w:rPr>
              <w:t>No</w:t>
            </w:r>
          </w:p>
        </w:tc>
      </w:tr>
      <w:tr w:rsidR="002101B4"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101B4" w:rsidRPr="002B45CD" w:rsidRDefault="002101B4"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101B4" w:rsidRPr="002B45CD" w:rsidRDefault="002101B4" w:rsidP="00095CA6">
            <w:pPr>
              <w:pStyle w:val="Body"/>
              <w:jc w:val="both"/>
              <w:rPr>
                <w:rFonts w:ascii="Arial" w:eastAsia="宋体" w:hAnsi="Arial" w:cs="Arial"/>
                <w:lang w:eastAsia="zh-CN"/>
              </w:rPr>
            </w:pPr>
            <w:r w:rsidRPr="002B45CD">
              <w:rPr>
                <w:rFonts w:ascii="Arial" w:eastAsia="宋体" w:hAnsi="Arial" w:cs="Arial"/>
                <w:lang w:eastAsia="zh-CN"/>
              </w:rPr>
              <w:t>Topo1</w:t>
            </w:r>
          </w:p>
        </w:tc>
      </w:tr>
      <w:tr w:rsidR="00B11244"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11244" w:rsidRPr="002B45CD" w:rsidRDefault="00B11244"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11244" w:rsidRPr="002B45CD" w:rsidRDefault="00B11244" w:rsidP="00D300AB">
            <w:pPr>
              <w:pStyle w:val="Body"/>
              <w:jc w:val="both"/>
              <w:rPr>
                <w:rFonts w:ascii="Arial" w:eastAsia="宋体" w:hAnsi="Arial" w:cs="Arial"/>
                <w:lang w:eastAsia="zh-CN"/>
              </w:rPr>
            </w:pPr>
            <w:r>
              <w:rPr>
                <w:rFonts w:ascii="Arial" w:eastAsia="宋体" w:hAnsi="Arial" w:cs="Arial" w:hint="eastAsia"/>
                <w:lang w:eastAsia="zh-CN"/>
              </w:rPr>
              <w:t xml:space="preserve">Verify that client recieve association-rsp from AP in </w:t>
            </w:r>
            <w:r w:rsidRPr="00761C63">
              <w:rPr>
                <w:rFonts w:ascii="Arial" w:eastAsia="宋体" w:hAnsi="Arial" w:cs="Arial"/>
                <w:lang w:eastAsia="zh-CN"/>
              </w:rPr>
              <w:t>an appropriate and timely manner.</w:t>
            </w:r>
          </w:p>
        </w:tc>
      </w:tr>
      <w:tr w:rsidR="00B11244"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11244" w:rsidRPr="002B45CD" w:rsidRDefault="00B11244"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11244" w:rsidRDefault="00B11244" w:rsidP="00D300AB">
            <w:pPr>
              <w:pStyle w:val="Body"/>
              <w:jc w:val="both"/>
              <w:rPr>
                <w:rFonts w:ascii="Arial" w:eastAsia="宋体" w:hAnsi="Arial" w:cs="Arial"/>
                <w:lang w:eastAsia="zh-CN"/>
              </w:rPr>
            </w:pPr>
            <w:r>
              <w:rPr>
                <w:rFonts w:ascii="Arial" w:eastAsia="宋体" w:hAnsi="Arial" w:cs="Arial" w:hint="eastAsia"/>
                <w:lang w:eastAsia="zh-CN"/>
              </w:rPr>
              <w:t>1) Wifi0/ wifi1 is binded with an open SSID</w:t>
            </w:r>
          </w:p>
          <w:p w:rsidR="00B11244" w:rsidRDefault="00B11244" w:rsidP="00D300AB">
            <w:pPr>
              <w:pStyle w:val="Body"/>
              <w:jc w:val="both"/>
              <w:rPr>
                <w:rFonts w:ascii="Arial" w:eastAsia="宋体" w:hAnsi="Arial" w:cs="Arial"/>
                <w:lang w:eastAsia="zh-CN"/>
              </w:rPr>
            </w:pPr>
            <w:r>
              <w:rPr>
                <w:rFonts w:ascii="Arial" w:eastAsia="宋体" w:hAnsi="Arial" w:cs="Arial" w:hint="eastAsia"/>
                <w:lang w:eastAsia="zh-CN"/>
              </w:rPr>
              <w:t>2) Client support wifi access through wifi0/ wifi1</w:t>
            </w:r>
          </w:p>
          <w:p w:rsidR="00766183" w:rsidRDefault="00B11244" w:rsidP="00766183">
            <w:pPr>
              <w:pStyle w:val="Body"/>
              <w:jc w:val="both"/>
              <w:rPr>
                <w:rFonts w:ascii="Arial" w:eastAsia="宋体" w:hAnsi="Arial" w:cs="Arial"/>
                <w:lang w:eastAsia="zh-CN"/>
              </w:rPr>
            </w:pPr>
            <w:r>
              <w:rPr>
                <w:rFonts w:ascii="Arial" w:eastAsia="宋体" w:hAnsi="Arial" w:cs="Arial" w:hint="eastAsia"/>
                <w:lang w:eastAsia="zh-CN"/>
              </w:rPr>
              <w:t>3) Sniffer is configured to the channel under test</w:t>
            </w:r>
          </w:p>
          <w:p w:rsidR="00B11244" w:rsidRDefault="00766183" w:rsidP="00766183">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691332" w:rsidRDefault="00691332" w:rsidP="00691332">
            <w:pPr>
              <w:pStyle w:val="Body"/>
              <w:jc w:val="both"/>
              <w:rPr>
                <w:rFonts w:ascii="Arial" w:eastAsia="宋体" w:hAnsi="Arial" w:cs="Arial"/>
                <w:lang w:eastAsia="zh-CN"/>
              </w:rPr>
            </w:pPr>
            <w:r>
              <w:rPr>
                <w:rFonts w:ascii="Arial" w:eastAsia="宋体" w:hAnsi="Arial" w:cs="Arial"/>
                <w:lang w:eastAsia="zh-CN"/>
              </w:rPr>
              <w:t>5) Open debug for client monitor</w:t>
            </w:r>
          </w:p>
          <w:p w:rsidR="00691332" w:rsidRPr="002B45CD" w:rsidRDefault="00691332" w:rsidP="00691332">
            <w:pPr>
              <w:pStyle w:val="Body"/>
              <w:ind w:leftChars="200" w:left="402"/>
              <w:jc w:val="both"/>
              <w:rPr>
                <w:rFonts w:ascii="Arial" w:eastAsia="宋体" w:hAnsi="Arial" w:cs="Arial"/>
                <w:lang w:eastAsia="zh-CN"/>
              </w:rPr>
            </w:pPr>
            <w:r w:rsidRPr="00491338">
              <w:rPr>
                <w:rFonts w:ascii="Arial" w:eastAsia="宋体" w:hAnsi="Arial" w:cs="Arial"/>
                <w:b/>
                <w:i/>
                <w:lang w:eastAsia="zh-CN"/>
              </w:rPr>
              <w:t>_deb capwap itk</w:t>
            </w:r>
          </w:p>
        </w:tc>
      </w:tr>
      <w:tr w:rsidR="0073298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32986" w:rsidRPr="002B45CD" w:rsidRDefault="00732986" w:rsidP="00AC02DE">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91332" w:rsidRPr="00BD18E4" w:rsidRDefault="00691332" w:rsidP="00691332">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691332" w:rsidRPr="00BD18E4" w:rsidRDefault="00691332" w:rsidP="00691332">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691332" w:rsidRDefault="00691332" w:rsidP="00691332">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race t</w:t>
            </w:r>
            <w:r w:rsidRPr="00D300AB">
              <w:rPr>
                <w:rFonts w:ascii="Arial" w:eastAsia="宋体" w:hAnsi="Arial" w:cs="Arial"/>
                <w:lang w:eastAsia="zh-CN"/>
              </w:rPr>
              <w:t>able</w:t>
            </w:r>
          </w:p>
          <w:p w:rsidR="00732986" w:rsidRDefault="00691332" w:rsidP="00D300AB">
            <w:pPr>
              <w:pStyle w:val="Body"/>
              <w:jc w:val="both"/>
              <w:rPr>
                <w:rFonts w:ascii="Arial" w:eastAsia="宋体" w:hAnsi="Arial" w:cs="Arial"/>
                <w:lang w:eastAsia="zh-CN"/>
              </w:rPr>
            </w:pPr>
            <w:r>
              <w:rPr>
                <w:rFonts w:ascii="Arial" w:eastAsia="宋体" w:hAnsi="Arial" w:cs="Arial"/>
                <w:lang w:eastAsia="zh-CN"/>
              </w:rPr>
              <w:t>3</w:t>
            </w:r>
            <w:r w:rsidR="00732986" w:rsidRPr="002B45CD">
              <w:rPr>
                <w:rFonts w:ascii="Arial" w:eastAsia="宋体" w:hAnsi="Arial" w:cs="Arial"/>
                <w:lang w:eastAsia="zh-CN"/>
              </w:rPr>
              <w:t xml:space="preserve">) </w:t>
            </w:r>
            <w:r w:rsidR="00732986">
              <w:rPr>
                <w:rFonts w:ascii="Arial" w:eastAsia="宋体" w:hAnsi="Arial" w:cs="Arial" w:hint="eastAsia"/>
                <w:lang w:eastAsia="zh-CN"/>
              </w:rPr>
              <w:t>Start sniffer to capture radio msg</w:t>
            </w:r>
          </w:p>
          <w:p w:rsidR="00732986" w:rsidRDefault="00691332" w:rsidP="00D300AB">
            <w:pPr>
              <w:pStyle w:val="Body"/>
              <w:jc w:val="both"/>
              <w:rPr>
                <w:rFonts w:ascii="Arial" w:eastAsia="宋体" w:hAnsi="Arial" w:cs="Arial"/>
                <w:lang w:eastAsia="zh-CN"/>
              </w:rPr>
            </w:pPr>
            <w:r>
              <w:rPr>
                <w:rFonts w:ascii="Arial" w:eastAsia="宋体" w:hAnsi="Arial" w:cs="Arial"/>
                <w:lang w:eastAsia="zh-CN"/>
              </w:rPr>
              <w:t>4</w:t>
            </w:r>
            <w:r w:rsidR="00732986">
              <w:rPr>
                <w:rFonts w:ascii="Arial" w:eastAsia="宋体" w:hAnsi="Arial" w:cs="Arial" w:hint="eastAsia"/>
                <w:lang w:eastAsia="zh-CN"/>
              </w:rPr>
              <w:t>) Refresh SSID list on client</w:t>
            </w:r>
          </w:p>
          <w:p w:rsidR="00732986" w:rsidRDefault="00691332" w:rsidP="00D300AB">
            <w:pPr>
              <w:pStyle w:val="Body"/>
              <w:jc w:val="both"/>
              <w:rPr>
                <w:rFonts w:ascii="Arial" w:eastAsia="宋体" w:hAnsi="Arial" w:cs="Arial"/>
                <w:lang w:eastAsia="zh-CN"/>
              </w:rPr>
            </w:pPr>
            <w:r>
              <w:rPr>
                <w:rFonts w:ascii="Arial" w:eastAsia="宋体" w:hAnsi="Arial" w:cs="Arial"/>
                <w:lang w:eastAsia="zh-CN"/>
              </w:rPr>
              <w:t>5</w:t>
            </w:r>
            <w:r w:rsidR="00732986">
              <w:rPr>
                <w:rFonts w:ascii="Arial" w:eastAsia="宋体" w:hAnsi="Arial" w:cs="Arial"/>
                <w:lang w:eastAsia="zh-CN"/>
              </w:rPr>
              <w:t>) Try to associate the SSID under test</w:t>
            </w:r>
          </w:p>
          <w:p w:rsidR="00732986" w:rsidRPr="002B45CD" w:rsidRDefault="00691332" w:rsidP="00D300AB">
            <w:pPr>
              <w:pStyle w:val="Body"/>
              <w:jc w:val="both"/>
              <w:rPr>
                <w:rFonts w:ascii="Arial" w:eastAsia="宋体" w:hAnsi="Arial" w:cs="Arial"/>
                <w:b/>
                <w:lang w:eastAsia="zh-CN"/>
              </w:rPr>
            </w:pPr>
            <w:r>
              <w:rPr>
                <w:rFonts w:ascii="Arial" w:eastAsia="宋体" w:hAnsi="Arial" w:cs="Arial"/>
                <w:lang w:eastAsia="zh-CN"/>
              </w:rPr>
              <w:t>6</w:t>
            </w:r>
            <w:r w:rsidR="00732986">
              <w:rPr>
                <w:rFonts w:ascii="Arial" w:eastAsia="宋体" w:hAnsi="Arial" w:cs="Arial" w:hint="eastAsia"/>
                <w:lang w:eastAsia="zh-CN"/>
              </w:rPr>
              <w:t>) Stop sniffer after client get association with the AP</w:t>
            </w:r>
          </w:p>
        </w:tc>
      </w:tr>
      <w:tr w:rsidR="00B11244"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11244" w:rsidRPr="002B45CD" w:rsidRDefault="00B11244"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946A4" w:rsidRDefault="00C946A4" w:rsidP="00C946A4">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144C74" w:rsidRPr="00D676F7" w:rsidRDefault="00144C74" w:rsidP="00144C74">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144C74" w:rsidRPr="00D676F7" w:rsidRDefault="00144C74" w:rsidP="00144C74">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144C74" w:rsidRPr="00D676F7" w:rsidRDefault="00144C74" w:rsidP="00144C74">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144C74" w:rsidRPr="00D676F7" w:rsidRDefault="00144C74" w:rsidP="00144C74">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144C74" w:rsidRPr="00D676F7" w:rsidRDefault="00144C74" w:rsidP="00144C74">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144C74" w:rsidRPr="00D676F7" w:rsidRDefault="00144C74" w:rsidP="00144C74">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144C74" w:rsidRPr="00D676F7" w:rsidRDefault="00144C74" w:rsidP="00144C74">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144C74" w:rsidRPr="00D676F7" w:rsidRDefault="00144C74" w:rsidP="00144C74">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144C74" w:rsidRPr="00D676F7" w:rsidRDefault="00144C74" w:rsidP="00144C74">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144C74" w:rsidRDefault="00144C74" w:rsidP="00C946A4">
            <w:pPr>
              <w:pStyle w:val="Body"/>
              <w:rPr>
                <w:rFonts w:ascii="Arial" w:eastAsia="宋体" w:hAnsi="Arial" w:cs="Arial"/>
                <w:lang w:eastAsia="zh-CN"/>
              </w:rPr>
            </w:pPr>
          </w:p>
          <w:p w:rsidR="00C946A4" w:rsidRDefault="00C946A4" w:rsidP="00C946A4">
            <w:pPr>
              <w:pStyle w:val="Body"/>
              <w:rPr>
                <w:rFonts w:ascii="Arial" w:eastAsia="宋体" w:hAnsi="Arial" w:cs="Arial"/>
                <w:lang w:eastAsia="zh-CN"/>
              </w:rPr>
            </w:pPr>
            <w:r>
              <w:rPr>
                <w:rFonts w:ascii="Arial" w:eastAsia="宋体" w:hAnsi="Arial" w:cs="Arial"/>
                <w:lang w:eastAsia="zh-CN"/>
              </w:rPr>
              <w:t>2) Check the assoc-req/ assoc-rsp process is correct and regular</w:t>
            </w:r>
          </w:p>
          <w:p w:rsidR="00B0585F" w:rsidRDefault="00B0585F" w:rsidP="00B0585F">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w:t>
            </w:r>
            <w:r>
              <w:rPr>
                <w:rFonts w:ascii="Arial" w:eastAsia="宋体" w:hAnsi="Arial" w:cs="Arial"/>
                <w:b/>
                <w:i/>
                <w:lang w:eastAsia="zh-CN"/>
              </w:rPr>
              <w:t>sh log b | i itk</w:t>
            </w:r>
          </w:p>
          <w:p w:rsidR="00B0585F" w:rsidRPr="00B0585F" w:rsidRDefault="00B0585F" w:rsidP="00B0585F">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0585F" w:rsidRPr="00B0585F" w:rsidRDefault="00B0585F" w:rsidP="00B0585F">
            <w:pPr>
              <w:pStyle w:val="Body"/>
              <w:ind w:leftChars="200" w:left="402"/>
              <w:jc w:val="both"/>
              <w:rPr>
                <w:rFonts w:ascii="Arial" w:eastAsia="宋体" w:hAnsi="Arial" w:cs="Arial"/>
                <w:b/>
                <w:i/>
                <w:lang w:eastAsia="zh-CN"/>
              </w:rPr>
            </w:pPr>
            <w:r w:rsidRPr="00B0585F">
              <w:rPr>
                <w:rFonts w:ascii="Arial" w:eastAsia="宋体" w:hAnsi="Arial" w:cs="Arial"/>
                <w:b/>
                <w:i/>
                <w:lang w:eastAsia="zh-CN"/>
              </w:rPr>
              <w:t>2012-07-13 06:48:11 debug   capwap: [capwap_itk]: ITK-ct: module(802.11) in AP(</w:t>
            </w:r>
            <w:r w:rsidRPr="00B0585F">
              <w:rPr>
                <w:rFonts w:ascii="Arial" w:eastAsia="宋体" w:hAnsi="Arial" w:cs="Arial"/>
                <w:b/>
                <w:i/>
                <w:color w:val="FF0000"/>
                <w:lang w:eastAsia="zh-CN"/>
              </w:rPr>
              <w:t>0019:7781:b690</w:t>
            </w:r>
            <w:r w:rsidRPr="00B0585F">
              <w:rPr>
                <w:rFonts w:ascii="Arial" w:eastAsia="宋体" w:hAnsi="Arial" w:cs="Arial"/>
                <w:b/>
                <w:i/>
                <w:lang w:eastAsia="zh-CN"/>
              </w:rPr>
              <w:t>) report sta(</w:t>
            </w:r>
            <w:r w:rsidRPr="00B0585F">
              <w:rPr>
                <w:rFonts w:ascii="Arial" w:eastAsia="宋体" w:hAnsi="Arial" w:cs="Arial"/>
                <w:b/>
                <w:i/>
                <w:color w:val="FF0000"/>
                <w:lang w:eastAsia="zh-CN"/>
              </w:rPr>
              <w:t>0024:d7f4:26a8</w:t>
            </w:r>
            <w:r w:rsidRPr="00B0585F">
              <w:rPr>
                <w:rFonts w:ascii="Arial" w:eastAsia="宋体" w:hAnsi="Arial" w:cs="Arial"/>
                <w:b/>
                <w:i/>
                <w:lang w:eastAsia="zh-CN"/>
              </w:rPr>
              <w:t xml:space="preserve">): claim(len=44, </w:t>
            </w:r>
            <w:r w:rsidRPr="00B0585F">
              <w:rPr>
                <w:rFonts w:ascii="Arial" w:eastAsia="宋体" w:hAnsi="Arial" w:cs="Arial"/>
                <w:b/>
                <w:i/>
                <w:color w:val="FF0000"/>
                <w:lang w:eastAsia="zh-CN"/>
              </w:rPr>
              <w:t>Tx assoc resp</w:t>
            </w:r>
            <w:r w:rsidRPr="00B0585F">
              <w:rPr>
                <w:rFonts w:ascii="Arial" w:eastAsia="宋体" w:hAnsi="Arial" w:cs="Arial"/>
                <w:b/>
                <w:i/>
                <w:lang w:eastAsia="zh-CN"/>
              </w:rPr>
              <w:t xml:space="preserve"> &lt;accept&gt; (status 0, pwr 15dBm), level=0) step(6/6) </w:t>
            </w:r>
            <w:r w:rsidRPr="00B0585F">
              <w:rPr>
                <w:rFonts w:ascii="Arial" w:eastAsia="宋体" w:hAnsi="Arial" w:cs="Arial"/>
                <w:b/>
                <w:i/>
                <w:color w:val="FF0000"/>
                <w:lang w:eastAsia="zh-CN"/>
              </w:rPr>
              <w:t>SUCCESS</w:t>
            </w:r>
          </w:p>
          <w:p w:rsidR="00B0585F" w:rsidRDefault="00B0585F" w:rsidP="00B0585F">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0585F" w:rsidRPr="00B0585F" w:rsidRDefault="00B0585F" w:rsidP="00B0585F">
            <w:pPr>
              <w:pStyle w:val="Body"/>
              <w:ind w:leftChars="200" w:left="402"/>
              <w:jc w:val="both"/>
              <w:rPr>
                <w:rFonts w:ascii="Arial" w:eastAsia="宋体" w:hAnsi="Arial" w:cs="Arial"/>
                <w:b/>
                <w:i/>
                <w:lang w:eastAsia="zh-CN"/>
              </w:rPr>
            </w:pPr>
            <w:r w:rsidRPr="00B0585F">
              <w:rPr>
                <w:rFonts w:ascii="Arial" w:eastAsia="宋体" w:hAnsi="Arial" w:cs="Arial"/>
                <w:b/>
                <w:i/>
                <w:lang w:eastAsia="zh-CN"/>
              </w:rPr>
              <w:t>2012-07-13 06:48:11 debug   capwap: [capwap_itk]: ITK-ct: module(802.11) in AP(</w:t>
            </w:r>
            <w:r w:rsidRPr="00B0585F">
              <w:rPr>
                <w:rFonts w:ascii="Arial" w:eastAsia="宋体" w:hAnsi="Arial" w:cs="Arial"/>
                <w:b/>
                <w:i/>
                <w:color w:val="FF0000"/>
                <w:lang w:eastAsia="zh-CN"/>
              </w:rPr>
              <w:t>0019:7781:b690</w:t>
            </w:r>
            <w:r w:rsidRPr="00B0585F">
              <w:rPr>
                <w:rFonts w:ascii="Arial" w:eastAsia="宋体" w:hAnsi="Arial" w:cs="Arial"/>
                <w:b/>
                <w:i/>
                <w:lang w:eastAsia="zh-CN"/>
              </w:rPr>
              <w:t>) report sta(</w:t>
            </w:r>
            <w:r w:rsidRPr="00B0585F">
              <w:rPr>
                <w:rFonts w:ascii="Arial" w:eastAsia="宋体" w:hAnsi="Arial" w:cs="Arial"/>
                <w:b/>
                <w:i/>
                <w:color w:val="FF0000"/>
                <w:lang w:eastAsia="zh-CN"/>
              </w:rPr>
              <w:t>0024:d7f4:26a8</w:t>
            </w:r>
            <w:r w:rsidRPr="00B0585F">
              <w:rPr>
                <w:rFonts w:ascii="Arial" w:eastAsia="宋体" w:hAnsi="Arial" w:cs="Arial"/>
                <w:b/>
                <w:i/>
                <w:lang w:eastAsia="zh-CN"/>
              </w:rPr>
              <w:t xml:space="preserve">): claim(len=24, </w:t>
            </w:r>
            <w:r w:rsidRPr="00B0585F">
              <w:rPr>
                <w:rFonts w:ascii="Arial" w:eastAsia="宋体" w:hAnsi="Arial" w:cs="Arial"/>
                <w:b/>
                <w:i/>
                <w:color w:val="FF0000"/>
                <w:lang w:eastAsia="zh-CN"/>
              </w:rPr>
              <w:t>Rx assoc req</w:t>
            </w:r>
            <w:r w:rsidRPr="00B0585F">
              <w:rPr>
                <w:rFonts w:ascii="Arial" w:eastAsia="宋体" w:hAnsi="Arial" w:cs="Arial"/>
                <w:b/>
                <w:i/>
                <w:lang w:eastAsia="zh-CN"/>
              </w:rPr>
              <w:t xml:space="preserve"> (rssi 54dB), level=0) step(5/6) </w:t>
            </w:r>
            <w:r w:rsidRPr="00B0585F">
              <w:rPr>
                <w:rFonts w:ascii="Arial" w:eastAsia="宋体" w:hAnsi="Arial" w:cs="Arial"/>
                <w:b/>
                <w:i/>
                <w:color w:val="FF0000"/>
                <w:lang w:eastAsia="zh-CN"/>
              </w:rPr>
              <w:t>SUCCESS</w:t>
            </w:r>
          </w:p>
          <w:p w:rsidR="00B0585F" w:rsidRDefault="00B0585F" w:rsidP="00B0585F">
            <w:pPr>
              <w:pStyle w:val="Body"/>
              <w:ind w:leftChars="200" w:left="402"/>
              <w:jc w:val="both"/>
              <w:rPr>
                <w:rFonts w:ascii="Arial" w:eastAsia="宋体" w:hAnsi="Arial" w:cs="Arial"/>
                <w:lang w:eastAsia="zh-CN"/>
              </w:rPr>
            </w:pPr>
            <w:r>
              <w:rPr>
                <w:rFonts w:ascii="Arial" w:eastAsia="宋体" w:hAnsi="Arial" w:cs="Arial"/>
                <w:b/>
                <w:i/>
                <w:lang w:eastAsia="zh-CN"/>
              </w:rPr>
              <w:t>……</w:t>
            </w:r>
          </w:p>
          <w:p w:rsidR="00B0585F" w:rsidRDefault="00B0585F" w:rsidP="00C946A4">
            <w:pPr>
              <w:pStyle w:val="Body"/>
              <w:rPr>
                <w:rFonts w:ascii="Arial" w:eastAsia="宋体" w:hAnsi="Arial" w:cs="Arial"/>
                <w:lang w:eastAsia="zh-CN"/>
              </w:rPr>
            </w:pPr>
          </w:p>
          <w:p w:rsidR="00B11244" w:rsidRDefault="00C946A4" w:rsidP="0080436A">
            <w:pPr>
              <w:pStyle w:val="Body"/>
              <w:rPr>
                <w:rFonts w:ascii="Arial" w:eastAsia="宋体" w:hAnsi="Arial" w:cs="Arial"/>
                <w:lang w:eastAsia="zh-CN"/>
              </w:rPr>
            </w:pPr>
            <w:r>
              <w:rPr>
                <w:rFonts w:ascii="Arial" w:eastAsia="宋体" w:hAnsi="Arial" w:cs="Arial"/>
                <w:lang w:eastAsia="zh-CN"/>
              </w:rPr>
              <w:t>3</w:t>
            </w:r>
            <w:r w:rsidR="00B11244" w:rsidRPr="002B45CD">
              <w:rPr>
                <w:rFonts w:ascii="Arial" w:eastAsia="宋体" w:hAnsi="Arial" w:cs="Arial"/>
                <w:lang w:eastAsia="zh-CN"/>
              </w:rPr>
              <w:t>)</w:t>
            </w:r>
            <w:r w:rsidR="00B11244">
              <w:rPr>
                <w:rFonts w:ascii="Arial" w:eastAsia="宋体" w:hAnsi="Arial" w:cs="Arial" w:hint="eastAsia"/>
                <w:lang w:eastAsia="zh-CN"/>
              </w:rPr>
              <w:t xml:space="preserve"> In sniffer log,</w:t>
            </w:r>
            <w:r w:rsidR="00B11244" w:rsidRPr="002B45CD">
              <w:rPr>
                <w:rFonts w:ascii="Arial" w:eastAsia="宋体" w:hAnsi="Arial" w:cs="Arial"/>
                <w:lang w:eastAsia="zh-CN"/>
              </w:rPr>
              <w:t xml:space="preserve"> </w:t>
            </w:r>
            <w:r w:rsidR="00B11244">
              <w:rPr>
                <w:rFonts w:ascii="Arial" w:eastAsia="宋体" w:hAnsi="Arial" w:cs="Arial" w:hint="eastAsia"/>
                <w:lang w:eastAsia="zh-CN"/>
              </w:rPr>
              <w:t>t</w:t>
            </w:r>
            <w:r w:rsidR="00B11244" w:rsidRPr="002B45CD">
              <w:rPr>
                <w:rFonts w:ascii="Arial" w:eastAsia="宋体" w:hAnsi="Arial" w:cs="Arial"/>
                <w:lang w:eastAsia="zh-CN"/>
              </w:rPr>
              <w:t xml:space="preserve">here </w:t>
            </w:r>
            <w:r w:rsidR="00B11244">
              <w:rPr>
                <w:rFonts w:ascii="Arial" w:eastAsia="宋体" w:hAnsi="Arial" w:cs="Arial" w:hint="eastAsia"/>
                <w:lang w:eastAsia="zh-CN"/>
              </w:rPr>
              <w:t xml:space="preserve">is </w:t>
            </w:r>
            <w:r w:rsidR="003C1F26">
              <w:rPr>
                <w:rFonts w:ascii="Arial" w:eastAsia="宋体" w:hAnsi="Arial" w:cs="Arial"/>
                <w:lang w:eastAsia="zh-CN"/>
              </w:rPr>
              <w:t>association</w:t>
            </w:r>
            <w:r w:rsidR="00B11244">
              <w:rPr>
                <w:rFonts w:ascii="Arial" w:eastAsia="宋体" w:hAnsi="Arial" w:cs="Arial" w:hint="eastAsia"/>
                <w:lang w:eastAsia="zh-CN"/>
              </w:rPr>
              <w:t>-req sent from client to AP</w:t>
            </w:r>
          </w:p>
          <w:p w:rsidR="00B0585F" w:rsidRDefault="00AE23A5" w:rsidP="00AE23A5">
            <w:pPr>
              <w:pStyle w:val="Body"/>
              <w:ind w:leftChars="200" w:left="402"/>
              <w:rPr>
                <w:rFonts w:ascii="Arial" w:eastAsia="宋体" w:hAnsi="Arial" w:cs="Arial"/>
                <w:lang w:eastAsia="zh-CN"/>
              </w:rPr>
            </w:pPr>
            <w:r>
              <w:rPr>
                <w:rFonts w:ascii="Arial" w:eastAsia="宋体" w:hAnsi="Arial" w:cs="Arial"/>
                <w:b/>
                <w:noProof/>
                <w:lang w:eastAsia="zh-CN"/>
              </w:rPr>
              <w:lastRenderedPageBreak/>
              <w:drawing>
                <wp:inline distT="0" distB="0" distL="0" distR="0" wp14:anchorId="6891FD17" wp14:editId="43A7393E">
                  <wp:extent cx="3773805" cy="2393633"/>
                  <wp:effectExtent l="1905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a:srcRect/>
                          <a:stretch>
                            <a:fillRect/>
                          </a:stretch>
                        </pic:blipFill>
                        <pic:spPr bwMode="auto">
                          <a:xfrm>
                            <a:off x="0" y="0"/>
                            <a:ext cx="3773805" cy="2393633"/>
                          </a:xfrm>
                          <a:prstGeom prst="rect">
                            <a:avLst/>
                          </a:prstGeom>
                          <a:noFill/>
                          <a:ln w="9525">
                            <a:noFill/>
                            <a:miter lim="800000"/>
                            <a:headEnd/>
                            <a:tailEnd/>
                          </a:ln>
                        </pic:spPr>
                      </pic:pic>
                    </a:graphicData>
                  </a:graphic>
                </wp:inline>
              </w:drawing>
            </w:r>
          </w:p>
          <w:p w:rsidR="00B0585F" w:rsidRDefault="00B0585F" w:rsidP="0080436A">
            <w:pPr>
              <w:pStyle w:val="Body"/>
              <w:rPr>
                <w:rFonts w:ascii="Arial" w:eastAsia="宋体" w:hAnsi="Arial" w:cs="Arial"/>
                <w:lang w:eastAsia="zh-CN"/>
              </w:rPr>
            </w:pPr>
          </w:p>
          <w:p w:rsidR="00B11244" w:rsidRDefault="00C946A4" w:rsidP="00DA2975">
            <w:pPr>
              <w:pStyle w:val="Body"/>
              <w:rPr>
                <w:rFonts w:ascii="Arial" w:eastAsia="宋体" w:hAnsi="Arial" w:cs="Arial"/>
                <w:lang w:eastAsia="zh-CN"/>
              </w:rPr>
            </w:pPr>
            <w:r>
              <w:rPr>
                <w:rFonts w:ascii="Arial" w:eastAsia="宋体" w:hAnsi="Arial" w:cs="Arial"/>
                <w:lang w:eastAsia="zh-CN"/>
              </w:rPr>
              <w:t>4</w:t>
            </w:r>
            <w:r w:rsidR="00B11244">
              <w:rPr>
                <w:rFonts w:ascii="Arial" w:eastAsia="宋体" w:hAnsi="Arial" w:cs="Arial" w:hint="eastAsia"/>
                <w:lang w:eastAsia="zh-CN"/>
              </w:rPr>
              <w:t>) In sniffer log,</w:t>
            </w:r>
            <w:r w:rsidR="00B11244" w:rsidRPr="002B45CD">
              <w:rPr>
                <w:rFonts w:ascii="Arial" w:eastAsia="宋体" w:hAnsi="Arial" w:cs="Arial"/>
                <w:lang w:eastAsia="zh-CN"/>
              </w:rPr>
              <w:t xml:space="preserve"> </w:t>
            </w:r>
            <w:r w:rsidR="00B11244">
              <w:rPr>
                <w:rFonts w:ascii="Arial" w:eastAsia="宋体" w:hAnsi="Arial" w:cs="Arial" w:hint="eastAsia"/>
                <w:lang w:eastAsia="zh-CN"/>
              </w:rPr>
              <w:t>t</w:t>
            </w:r>
            <w:r w:rsidR="00B11244" w:rsidRPr="002B45CD">
              <w:rPr>
                <w:rFonts w:ascii="Arial" w:eastAsia="宋体" w:hAnsi="Arial" w:cs="Arial"/>
                <w:lang w:eastAsia="zh-CN"/>
              </w:rPr>
              <w:t xml:space="preserve">here </w:t>
            </w:r>
            <w:r w:rsidR="00B11244">
              <w:rPr>
                <w:rFonts w:ascii="Arial" w:eastAsia="宋体" w:hAnsi="Arial" w:cs="Arial" w:hint="eastAsia"/>
                <w:lang w:eastAsia="zh-CN"/>
              </w:rPr>
              <w:t xml:space="preserve">is </w:t>
            </w:r>
            <w:r w:rsidR="003C1F26">
              <w:rPr>
                <w:rFonts w:ascii="Arial" w:eastAsia="宋体" w:hAnsi="Arial" w:cs="Arial"/>
                <w:lang w:eastAsia="zh-CN"/>
              </w:rPr>
              <w:t>association</w:t>
            </w:r>
            <w:r w:rsidR="00B11244">
              <w:rPr>
                <w:rFonts w:ascii="Arial" w:eastAsia="宋体" w:hAnsi="Arial" w:cs="Arial" w:hint="eastAsia"/>
                <w:lang w:eastAsia="zh-CN"/>
              </w:rPr>
              <w:t>-rsp sent from AP after received client</w:t>
            </w:r>
            <w:r w:rsidR="00B11244">
              <w:rPr>
                <w:rFonts w:ascii="Arial" w:eastAsia="宋体" w:hAnsi="Arial" w:cs="Arial"/>
                <w:lang w:eastAsia="zh-CN"/>
              </w:rPr>
              <w:t>’</w:t>
            </w:r>
            <w:r w:rsidR="00B11244">
              <w:rPr>
                <w:rFonts w:ascii="Arial" w:eastAsia="宋体" w:hAnsi="Arial" w:cs="Arial" w:hint="eastAsia"/>
                <w:lang w:eastAsia="zh-CN"/>
              </w:rPr>
              <w:t xml:space="preserve">s </w:t>
            </w:r>
            <w:r w:rsidR="003C1F26">
              <w:rPr>
                <w:rFonts w:ascii="Arial" w:eastAsia="宋体" w:hAnsi="Arial" w:cs="Arial"/>
                <w:lang w:eastAsia="zh-CN"/>
              </w:rPr>
              <w:t>association</w:t>
            </w:r>
            <w:r w:rsidR="00B11244">
              <w:rPr>
                <w:rFonts w:ascii="Arial" w:eastAsia="宋体" w:hAnsi="Arial" w:cs="Arial" w:hint="eastAsia"/>
                <w:lang w:eastAsia="zh-CN"/>
              </w:rPr>
              <w:t>-req</w:t>
            </w:r>
          </w:p>
          <w:p w:rsidR="00B0585F" w:rsidRPr="002B45CD" w:rsidRDefault="00AE23A5" w:rsidP="009B7B17">
            <w:pPr>
              <w:pStyle w:val="Body"/>
              <w:ind w:leftChars="200" w:left="402"/>
              <w:rPr>
                <w:rFonts w:ascii="Arial" w:eastAsia="宋体" w:hAnsi="Arial" w:cs="Arial"/>
                <w:lang w:eastAsia="zh-CN"/>
              </w:rPr>
            </w:pPr>
            <w:r>
              <w:rPr>
                <w:rFonts w:ascii="Arial" w:eastAsia="宋体" w:hAnsi="Arial" w:cs="Arial"/>
                <w:b/>
                <w:noProof/>
                <w:lang w:eastAsia="zh-CN"/>
              </w:rPr>
              <w:drawing>
                <wp:inline distT="0" distB="0" distL="0" distR="0" wp14:anchorId="014BC9DB" wp14:editId="538B913A">
                  <wp:extent cx="3787140" cy="2380298"/>
                  <wp:effectExtent l="19050" t="0" r="381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a:srcRect/>
                          <a:stretch>
                            <a:fillRect/>
                          </a:stretch>
                        </pic:blipFill>
                        <pic:spPr bwMode="auto">
                          <a:xfrm>
                            <a:off x="0" y="0"/>
                            <a:ext cx="3787140" cy="2380298"/>
                          </a:xfrm>
                          <a:prstGeom prst="rect">
                            <a:avLst/>
                          </a:prstGeom>
                          <a:noFill/>
                          <a:ln w="9525">
                            <a:noFill/>
                            <a:miter lim="800000"/>
                            <a:headEnd/>
                            <a:tailEnd/>
                          </a:ln>
                        </pic:spPr>
                      </pic:pic>
                    </a:graphicData>
                  </a:graphic>
                </wp:inline>
              </w:drawing>
            </w:r>
          </w:p>
        </w:tc>
      </w:tr>
      <w:tr w:rsidR="00B11244"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11244" w:rsidRPr="002B45CD" w:rsidRDefault="00B11244"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11244" w:rsidRPr="002B45CD" w:rsidRDefault="00B11244" w:rsidP="00AC02DE">
            <w:pPr>
              <w:pStyle w:val="Body"/>
              <w:jc w:val="both"/>
              <w:rPr>
                <w:rFonts w:ascii="Arial" w:eastAsia="宋体" w:hAnsi="Arial" w:cs="Arial"/>
                <w:lang w:eastAsia="zh-CN"/>
              </w:rPr>
            </w:pPr>
          </w:p>
        </w:tc>
      </w:tr>
    </w:tbl>
    <w:p w:rsidR="006D029B" w:rsidRPr="002B45CD" w:rsidRDefault="006D029B" w:rsidP="006D029B">
      <w:pPr>
        <w:pStyle w:val="Body"/>
        <w:rPr>
          <w:rFonts w:ascii="Arial" w:eastAsia="宋体" w:hAnsi="Arial" w:cs="Arial"/>
          <w:lang w:eastAsia="zh-CN"/>
        </w:rPr>
      </w:pPr>
    </w:p>
    <w:p w:rsidR="006D029B" w:rsidRPr="002B45CD" w:rsidRDefault="00877F07" w:rsidP="006D029B">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2F0D11" w:rsidRPr="002F0D11">
        <w:rPr>
          <w:lang w:eastAsia="zh-CN"/>
        </w:rPr>
        <w:t>Connection_</w:t>
      </w:r>
      <w:r w:rsidR="006D029B" w:rsidRPr="002B45CD">
        <w:rPr>
          <w:lang w:eastAsia="zh-CN"/>
        </w:rPr>
        <w:t>4</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2F0D11"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F0D11" w:rsidRPr="002B45CD" w:rsidRDefault="002F0D11"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F0D11" w:rsidRPr="002B45CD" w:rsidRDefault="00877F07" w:rsidP="00D300AB">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2F0D11" w:rsidRPr="00A95BD9">
              <w:rPr>
                <w:rFonts w:ascii="Arial" w:eastAsia="宋体" w:hAnsi="Arial" w:cs="Arial"/>
                <w:lang w:eastAsia="zh-CN"/>
              </w:rPr>
              <w:t>Connection_</w:t>
            </w:r>
            <w:r w:rsidR="002F0D11">
              <w:rPr>
                <w:rFonts w:ascii="Arial" w:eastAsia="宋体" w:hAnsi="Arial" w:cs="Arial"/>
                <w:lang w:eastAsia="zh-CN"/>
              </w:rPr>
              <w:t>4</w:t>
            </w:r>
          </w:p>
        </w:tc>
      </w:tr>
      <w:tr w:rsidR="006C26C5"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C26C5" w:rsidRPr="002B45CD" w:rsidRDefault="006C26C5"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B45CD" w:rsidRDefault="002F0D11" w:rsidP="00947BFA">
            <w:pPr>
              <w:pStyle w:val="Body"/>
              <w:jc w:val="both"/>
              <w:rPr>
                <w:rFonts w:ascii="Arial" w:eastAsia="宋体" w:hAnsi="Arial" w:cs="Arial"/>
                <w:lang w:eastAsia="zh-CN"/>
              </w:rPr>
            </w:pPr>
            <w:r>
              <w:rPr>
                <w:rFonts w:ascii="Arial" w:eastAsia="宋体" w:hAnsi="Arial" w:cs="Arial" w:hint="eastAsia"/>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B45CD" w:rsidRDefault="006C26C5" w:rsidP="00947BFA">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B45CD" w:rsidRDefault="006C26C5" w:rsidP="00947BFA">
            <w:pPr>
              <w:pStyle w:val="Body"/>
              <w:jc w:val="both"/>
              <w:rPr>
                <w:rFonts w:ascii="Arial" w:eastAsia="宋体" w:hAnsi="Arial" w:cs="Arial"/>
                <w:lang w:eastAsia="zh-CN"/>
              </w:rPr>
            </w:pPr>
            <w:r w:rsidRPr="002B45CD">
              <w:rPr>
                <w:rFonts w:ascii="Arial" w:eastAsia="宋体" w:hAnsi="Arial" w:cs="Arial"/>
                <w:lang w:eastAsia="zh-CN"/>
              </w:rPr>
              <w:t>No</w:t>
            </w:r>
          </w:p>
        </w:tc>
      </w:tr>
      <w:tr w:rsidR="006D029B"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D029B" w:rsidRPr="002B45CD" w:rsidRDefault="006D029B"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D029B" w:rsidRPr="002B45CD" w:rsidRDefault="006D029B" w:rsidP="000F2A1D">
            <w:pPr>
              <w:pStyle w:val="Body"/>
              <w:jc w:val="both"/>
              <w:rPr>
                <w:rFonts w:ascii="Arial" w:eastAsia="宋体" w:hAnsi="Arial" w:cs="Arial"/>
                <w:lang w:eastAsia="zh-CN"/>
              </w:rPr>
            </w:pPr>
            <w:r w:rsidRPr="002B45CD">
              <w:rPr>
                <w:rFonts w:ascii="Arial" w:eastAsia="宋体" w:hAnsi="Arial" w:cs="Arial"/>
                <w:lang w:eastAsia="zh-CN"/>
              </w:rPr>
              <w:t>Topo1</w:t>
            </w:r>
          </w:p>
        </w:tc>
      </w:tr>
      <w:tr w:rsidR="0080014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00146" w:rsidRPr="002B45CD" w:rsidRDefault="00800146"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00146" w:rsidRPr="002B45CD" w:rsidRDefault="00842C72" w:rsidP="00D300AB">
            <w:pPr>
              <w:pStyle w:val="Body"/>
              <w:jc w:val="both"/>
              <w:rPr>
                <w:rFonts w:ascii="Arial" w:eastAsia="宋体" w:hAnsi="Arial" w:cs="Arial"/>
                <w:lang w:eastAsia="zh-CN"/>
              </w:rPr>
            </w:pPr>
            <w:r w:rsidRPr="00842C72">
              <w:rPr>
                <w:rFonts w:ascii="Arial" w:eastAsia="宋体" w:hAnsi="Arial" w:cs="Arial"/>
                <w:lang w:eastAsia="zh-CN"/>
              </w:rPr>
              <w:t>Validates that the client receive DHCP services in a timely manner</w:t>
            </w:r>
          </w:p>
        </w:tc>
      </w:tr>
      <w:tr w:rsidR="0080014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00146" w:rsidRPr="002B45CD" w:rsidRDefault="00800146"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00146" w:rsidRDefault="00800146" w:rsidP="00D300AB">
            <w:pPr>
              <w:pStyle w:val="Body"/>
              <w:jc w:val="both"/>
              <w:rPr>
                <w:rFonts w:ascii="Arial" w:eastAsia="宋体" w:hAnsi="Arial" w:cs="Arial"/>
                <w:lang w:eastAsia="zh-CN"/>
              </w:rPr>
            </w:pPr>
            <w:r>
              <w:rPr>
                <w:rFonts w:ascii="Arial" w:eastAsia="宋体" w:hAnsi="Arial" w:cs="Arial" w:hint="eastAsia"/>
                <w:lang w:eastAsia="zh-CN"/>
              </w:rPr>
              <w:t>1) Wifi0/ wifi1 is binded with an open SSID</w:t>
            </w:r>
          </w:p>
          <w:p w:rsidR="00800146" w:rsidRDefault="00800146" w:rsidP="00D300AB">
            <w:pPr>
              <w:pStyle w:val="Body"/>
              <w:jc w:val="both"/>
              <w:rPr>
                <w:rFonts w:ascii="Arial" w:eastAsia="宋体" w:hAnsi="Arial" w:cs="Arial"/>
                <w:lang w:eastAsia="zh-CN"/>
              </w:rPr>
            </w:pPr>
            <w:r>
              <w:rPr>
                <w:rFonts w:ascii="Arial" w:eastAsia="宋体" w:hAnsi="Arial" w:cs="Arial" w:hint="eastAsia"/>
                <w:lang w:eastAsia="zh-CN"/>
              </w:rPr>
              <w:t>2) Client support wifi access through wifi0/ wifi1</w:t>
            </w:r>
          </w:p>
          <w:p w:rsidR="00800146" w:rsidRDefault="005942C4" w:rsidP="00766183">
            <w:pPr>
              <w:pStyle w:val="Body"/>
              <w:jc w:val="both"/>
              <w:rPr>
                <w:rFonts w:ascii="Arial" w:eastAsia="宋体" w:hAnsi="Arial" w:cs="Arial"/>
                <w:lang w:eastAsia="zh-CN"/>
              </w:rPr>
            </w:pPr>
            <w:r>
              <w:rPr>
                <w:rFonts w:ascii="Arial" w:eastAsia="宋体" w:hAnsi="Arial" w:cs="Arial"/>
                <w:lang w:eastAsia="zh-CN"/>
              </w:rPr>
              <w:lastRenderedPageBreak/>
              <w:t>3</w:t>
            </w:r>
            <w:r w:rsidR="00766183">
              <w:rPr>
                <w:rFonts w:ascii="Arial" w:eastAsia="宋体" w:hAnsi="Arial" w:cs="Arial"/>
                <w:lang w:eastAsia="zh-CN"/>
              </w:rPr>
              <w:t>) Client and the SSID under test are configured as 802.11ng mode</w:t>
            </w:r>
          </w:p>
          <w:p w:rsidR="00475402" w:rsidRDefault="005942C4" w:rsidP="00475402">
            <w:pPr>
              <w:pStyle w:val="Body"/>
              <w:jc w:val="both"/>
              <w:rPr>
                <w:rFonts w:ascii="Arial" w:eastAsia="宋体" w:hAnsi="Arial" w:cs="Arial"/>
                <w:lang w:eastAsia="zh-CN"/>
              </w:rPr>
            </w:pPr>
            <w:r>
              <w:rPr>
                <w:rFonts w:ascii="Arial" w:eastAsia="宋体" w:hAnsi="Arial" w:cs="Arial"/>
                <w:lang w:eastAsia="zh-CN"/>
              </w:rPr>
              <w:t>4</w:t>
            </w:r>
            <w:r w:rsidR="00475402">
              <w:rPr>
                <w:rFonts w:ascii="Arial" w:eastAsia="宋体" w:hAnsi="Arial" w:cs="Arial"/>
                <w:lang w:eastAsia="zh-CN"/>
              </w:rPr>
              <w:t>) Open debug for client monitor</w:t>
            </w:r>
          </w:p>
          <w:p w:rsidR="00475402" w:rsidRPr="002B45CD" w:rsidRDefault="00475402" w:rsidP="00475402">
            <w:pPr>
              <w:pStyle w:val="Body"/>
              <w:ind w:leftChars="200" w:left="402"/>
              <w:jc w:val="both"/>
              <w:rPr>
                <w:rFonts w:ascii="Arial" w:eastAsia="宋体" w:hAnsi="Arial" w:cs="Arial"/>
                <w:lang w:eastAsia="zh-CN"/>
              </w:rPr>
            </w:pPr>
            <w:r w:rsidRPr="00491338">
              <w:rPr>
                <w:rFonts w:ascii="Arial" w:eastAsia="宋体" w:hAnsi="Arial" w:cs="Arial"/>
                <w:b/>
                <w:i/>
                <w:lang w:eastAsia="zh-CN"/>
              </w:rPr>
              <w:t>_deb capwap itk</w:t>
            </w:r>
          </w:p>
        </w:tc>
      </w:tr>
      <w:tr w:rsidR="0080014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00146" w:rsidRPr="002B45CD" w:rsidRDefault="00800146" w:rsidP="00AC02DE">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75402" w:rsidRPr="00BD18E4" w:rsidRDefault="00475402" w:rsidP="00475402">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475402" w:rsidRPr="00BD18E4" w:rsidRDefault="00475402" w:rsidP="00475402">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475402" w:rsidRDefault="00475402" w:rsidP="00475402">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race t</w:t>
            </w:r>
            <w:r w:rsidRPr="00D300AB">
              <w:rPr>
                <w:rFonts w:ascii="Arial" w:eastAsia="宋体" w:hAnsi="Arial" w:cs="Arial"/>
                <w:lang w:eastAsia="zh-CN"/>
              </w:rPr>
              <w:t>able</w:t>
            </w:r>
          </w:p>
          <w:p w:rsidR="00800146" w:rsidRDefault="005942C4" w:rsidP="00D300AB">
            <w:pPr>
              <w:pStyle w:val="Body"/>
              <w:jc w:val="both"/>
              <w:rPr>
                <w:rFonts w:ascii="Arial" w:eastAsia="宋体" w:hAnsi="Arial" w:cs="Arial"/>
                <w:lang w:eastAsia="zh-CN"/>
              </w:rPr>
            </w:pPr>
            <w:r>
              <w:rPr>
                <w:rFonts w:ascii="Arial" w:eastAsia="宋体" w:hAnsi="Arial" w:cs="Arial"/>
                <w:lang w:eastAsia="zh-CN"/>
              </w:rPr>
              <w:t>3</w:t>
            </w:r>
            <w:r w:rsidR="00800146">
              <w:rPr>
                <w:rFonts w:ascii="Arial" w:eastAsia="宋体" w:hAnsi="Arial" w:cs="Arial" w:hint="eastAsia"/>
                <w:lang w:eastAsia="zh-CN"/>
              </w:rPr>
              <w:t>) Refresh SSID list on client</w:t>
            </w:r>
          </w:p>
          <w:p w:rsidR="00800146" w:rsidRDefault="005942C4" w:rsidP="00D300AB">
            <w:pPr>
              <w:pStyle w:val="Body"/>
              <w:jc w:val="both"/>
              <w:rPr>
                <w:rFonts w:ascii="Arial" w:eastAsia="宋体" w:hAnsi="Arial" w:cs="Arial"/>
                <w:lang w:eastAsia="zh-CN"/>
              </w:rPr>
            </w:pPr>
            <w:r>
              <w:rPr>
                <w:rFonts w:ascii="Arial" w:eastAsia="宋体" w:hAnsi="Arial" w:cs="Arial"/>
                <w:lang w:eastAsia="zh-CN"/>
              </w:rPr>
              <w:t>4</w:t>
            </w:r>
            <w:r w:rsidR="00800146">
              <w:rPr>
                <w:rFonts w:ascii="Arial" w:eastAsia="宋体" w:hAnsi="Arial" w:cs="Arial"/>
                <w:lang w:eastAsia="zh-CN"/>
              </w:rPr>
              <w:t>) Try to associate the SSID under test</w:t>
            </w:r>
          </w:p>
          <w:p w:rsidR="00800146" w:rsidRPr="002B45CD" w:rsidRDefault="005942C4" w:rsidP="005942C4">
            <w:pPr>
              <w:pStyle w:val="Body"/>
              <w:jc w:val="both"/>
              <w:rPr>
                <w:rFonts w:ascii="Arial" w:eastAsia="宋体" w:hAnsi="Arial" w:cs="Arial"/>
                <w:b/>
                <w:lang w:eastAsia="zh-CN"/>
              </w:rPr>
            </w:pPr>
            <w:r>
              <w:rPr>
                <w:rFonts w:ascii="Arial" w:eastAsia="宋体" w:hAnsi="Arial" w:cs="Arial"/>
                <w:lang w:eastAsia="zh-CN"/>
              </w:rPr>
              <w:t>5</w:t>
            </w:r>
            <w:r w:rsidR="00800146">
              <w:rPr>
                <w:rFonts w:ascii="Arial" w:eastAsia="宋体" w:hAnsi="Arial" w:cs="Arial" w:hint="eastAsia"/>
                <w:lang w:eastAsia="zh-CN"/>
              </w:rPr>
              <w:t xml:space="preserve">) </w:t>
            </w:r>
            <w:r>
              <w:rPr>
                <w:rFonts w:ascii="Arial" w:eastAsia="宋体" w:hAnsi="Arial" w:cs="Arial"/>
                <w:lang w:eastAsia="zh-CN"/>
              </w:rPr>
              <w:t>Ping mgt0 from client</w:t>
            </w:r>
          </w:p>
        </w:tc>
      </w:tr>
      <w:tr w:rsidR="0080014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00146" w:rsidRPr="002B45CD" w:rsidRDefault="00800146"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A1B2A" w:rsidRDefault="00FA1B2A" w:rsidP="00FA1B2A">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9B7B17" w:rsidRPr="00D676F7" w:rsidRDefault="009B7B17" w:rsidP="009B7B17">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9B7B17" w:rsidRPr="00D676F7" w:rsidRDefault="009B7B17" w:rsidP="009B7B17">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9B7B17" w:rsidRPr="00D676F7" w:rsidRDefault="009B7B17" w:rsidP="009B7B17">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9B7B17" w:rsidRPr="00D676F7" w:rsidRDefault="009B7B17" w:rsidP="009B7B17">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9B7B17" w:rsidRPr="00D676F7" w:rsidRDefault="009B7B17" w:rsidP="009B7B17">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9B7B17" w:rsidRPr="00D676F7" w:rsidRDefault="009B7B17" w:rsidP="009B7B17">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9B7B17" w:rsidRPr="00D676F7" w:rsidRDefault="009B7B17" w:rsidP="009B7B17">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9B7B17" w:rsidRPr="00D676F7" w:rsidRDefault="009B7B17" w:rsidP="009B7B17">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9B7B17" w:rsidRPr="00D676F7" w:rsidRDefault="009B7B17" w:rsidP="009B7B17">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9B7B17" w:rsidRDefault="009B7B17" w:rsidP="00FA1B2A">
            <w:pPr>
              <w:pStyle w:val="Body"/>
              <w:rPr>
                <w:rFonts w:ascii="Arial" w:eastAsia="宋体" w:hAnsi="Arial" w:cs="Arial"/>
                <w:lang w:eastAsia="zh-CN"/>
              </w:rPr>
            </w:pPr>
          </w:p>
          <w:p w:rsidR="00FA1B2A" w:rsidRDefault="00FA1B2A" w:rsidP="00FA1B2A">
            <w:pPr>
              <w:pStyle w:val="Body"/>
              <w:rPr>
                <w:rFonts w:ascii="Arial" w:eastAsia="宋体" w:hAnsi="Arial" w:cs="Arial"/>
                <w:lang w:eastAsia="zh-CN"/>
              </w:rPr>
            </w:pPr>
            <w:r>
              <w:rPr>
                <w:rFonts w:ascii="Arial" w:eastAsia="宋体" w:hAnsi="Arial" w:cs="Arial"/>
                <w:lang w:eastAsia="zh-CN"/>
              </w:rPr>
              <w:t xml:space="preserve">2)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9B7B17" w:rsidRDefault="009B7B17" w:rsidP="009B7B17">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w:t>
            </w:r>
            <w:r>
              <w:rPr>
                <w:rFonts w:ascii="Arial" w:eastAsia="宋体" w:hAnsi="Arial" w:cs="Arial"/>
                <w:b/>
                <w:i/>
                <w:lang w:eastAsia="zh-CN"/>
              </w:rPr>
              <w:t>sh log b | i itk</w:t>
            </w:r>
          </w:p>
          <w:p w:rsidR="009B7B17" w:rsidRPr="009B7B17" w:rsidRDefault="009B7B17" w:rsidP="009B7B1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B7B17" w:rsidRPr="009B7B17" w:rsidRDefault="009B7B17" w:rsidP="009B7B17">
            <w:pPr>
              <w:pStyle w:val="Body"/>
              <w:ind w:leftChars="200" w:left="402"/>
              <w:jc w:val="both"/>
              <w:rPr>
                <w:rFonts w:ascii="Arial" w:eastAsia="宋体" w:hAnsi="Arial" w:cs="Arial"/>
                <w:b/>
                <w:i/>
                <w:lang w:eastAsia="zh-CN"/>
              </w:rPr>
            </w:pPr>
            <w:r w:rsidRPr="009B7B17">
              <w:rPr>
                <w:rFonts w:ascii="Arial" w:eastAsia="宋体" w:hAnsi="Arial" w:cs="Arial"/>
                <w:b/>
                <w:i/>
                <w:lang w:eastAsia="zh-CN"/>
              </w:rPr>
              <w:t>2012-07-13 07:47:01 debug   capwap: [capwap_itk]: ITK-ct: module(DHCP) in AP(</w:t>
            </w:r>
            <w:r w:rsidRPr="00D955A3">
              <w:rPr>
                <w:rFonts w:ascii="Arial" w:eastAsia="宋体" w:hAnsi="Arial" w:cs="Arial"/>
                <w:b/>
                <w:i/>
                <w:color w:val="FF0000"/>
                <w:lang w:eastAsia="zh-CN"/>
              </w:rPr>
              <w:t>0019:7781:b690</w:t>
            </w:r>
            <w:r w:rsidRPr="009B7B17">
              <w:rPr>
                <w:rFonts w:ascii="Arial" w:eastAsia="宋体" w:hAnsi="Arial" w:cs="Arial"/>
                <w:b/>
                <w:i/>
                <w:lang w:eastAsia="zh-CN"/>
              </w:rPr>
              <w:t>) report sta(</w:t>
            </w:r>
            <w:r w:rsidRPr="00D955A3">
              <w:rPr>
                <w:rFonts w:ascii="Arial" w:eastAsia="宋体" w:hAnsi="Arial" w:cs="Arial"/>
                <w:b/>
                <w:i/>
                <w:color w:val="FF0000"/>
                <w:lang w:eastAsia="zh-CN"/>
              </w:rPr>
              <w:t>0024:d7f4:26a8</w:t>
            </w:r>
            <w:r w:rsidRPr="009B7B17">
              <w:rPr>
                <w:rFonts w:ascii="Arial" w:eastAsia="宋体" w:hAnsi="Arial" w:cs="Arial"/>
                <w:b/>
                <w:i/>
                <w:lang w:eastAsia="zh-CN"/>
              </w:rPr>
              <w:t xml:space="preserve">): claim(len=34, </w:t>
            </w:r>
            <w:r w:rsidRPr="00D955A3">
              <w:rPr>
                <w:rFonts w:ascii="Arial" w:eastAsia="宋体" w:hAnsi="Arial" w:cs="Arial"/>
                <w:b/>
                <w:i/>
                <w:color w:val="FF0000"/>
                <w:lang w:eastAsia="zh-CN"/>
              </w:rPr>
              <w:t>DHCP session completed for station</w:t>
            </w:r>
            <w:r w:rsidRPr="009B7B17">
              <w:rPr>
                <w:rFonts w:ascii="Arial" w:eastAsia="宋体" w:hAnsi="Arial" w:cs="Arial"/>
                <w:b/>
                <w:i/>
                <w:lang w:eastAsia="zh-CN"/>
              </w:rPr>
              <w:t xml:space="preserve">, level=0) step(0/0) </w:t>
            </w:r>
            <w:r w:rsidRPr="00D955A3">
              <w:rPr>
                <w:rFonts w:ascii="Arial" w:eastAsia="宋体" w:hAnsi="Arial" w:cs="Arial"/>
                <w:b/>
                <w:i/>
                <w:color w:val="FF0000"/>
                <w:lang w:eastAsia="zh-CN"/>
              </w:rPr>
              <w:t>SUCCESS</w:t>
            </w:r>
          </w:p>
          <w:p w:rsidR="009B7B17" w:rsidRPr="00B0585F" w:rsidRDefault="009B7B17" w:rsidP="009B7B1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B7B17" w:rsidRPr="009B7B17" w:rsidRDefault="009B7B17" w:rsidP="009B7B17">
            <w:pPr>
              <w:pStyle w:val="Body"/>
              <w:ind w:leftChars="200" w:left="402"/>
              <w:jc w:val="both"/>
              <w:rPr>
                <w:rFonts w:ascii="Arial" w:eastAsia="宋体" w:hAnsi="Arial" w:cs="Arial"/>
                <w:b/>
                <w:i/>
                <w:lang w:eastAsia="zh-CN"/>
              </w:rPr>
            </w:pPr>
            <w:r w:rsidRPr="009B7B17">
              <w:rPr>
                <w:rFonts w:ascii="Arial" w:eastAsia="宋体" w:hAnsi="Arial" w:cs="Arial"/>
                <w:b/>
                <w:i/>
                <w:lang w:eastAsia="zh-CN"/>
              </w:rPr>
              <w:t>2012-07-13 07:47:01 debug   capwap: [capwap_itk]: ITK-ct: module(DHCP) in AP(</w:t>
            </w:r>
            <w:r w:rsidRPr="00D955A3">
              <w:rPr>
                <w:rFonts w:ascii="Arial" w:eastAsia="宋体" w:hAnsi="Arial" w:cs="Arial"/>
                <w:b/>
                <w:i/>
                <w:color w:val="FF0000"/>
                <w:lang w:eastAsia="zh-CN"/>
              </w:rPr>
              <w:t>0019:7781:b690</w:t>
            </w:r>
            <w:r w:rsidRPr="009B7B17">
              <w:rPr>
                <w:rFonts w:ascii="Arial" w:eastAsia="宋体" w:hAnsi="Arial" w:cs="Arial"/>
                <w:b/>
                <w:i/>
                <w:lang w:eastAsia="zh-CN"/>
              </w:rPr>
              <w:t>) report sta(</w:t>
            </w:r>
            <w:r w:rsidRPr="00D955A3">
              <w:rPr>
                <w:rFonts w:ascii="Arial" w:eastAsia="宋体" w:hAnsi="Arial" w:cs="Arial"/>
                <w:b/>
                <w:i/>
                <w:color w:val="FF0000"/>
                <w:lang w:eastAsia="zh-CN"/>
              </w:rPr>
              <w:t>0024:d7f4:26a8</w:t>
            </w:r>
            <w:r w:rsidRPr="009B7B17">
              <w:rPr>
                <w:rFonts w:ascii="Arial" w:eastAsia="宋体" w:hAnsi="Arial" w:cs="Arial"/>
                <w:b/>
                <w:i/>
                <w:lang w:eastAsia="zh-CN"/>
              </w:rPr>
              <w:t xml:space="preserve">): claim(len=56, DHCP server sent out </w:t>
            </w:r>
            <w:r w:rsidRPr="00D955A3">
              <w:rPr>
                <w:rFonts w:ascii="Arial" w:eastAsia="宋体" w:hAnsi="Arial" w:cs="Arial"/>
                <w:b/>
                <w:i/>
                <w:color w:val="FF0000"/>
                <w:lang w:eastAsia="zh-CN"/>
              </w:rPr>
              <w:t>DHCP ACKNOWLEDGE</w:t>
            </w:r>
            <w:r w:rsidRPr="009B7B17">
              <w:rPr>
                <w:rFonts w:ascii="Arial" w:eastAsia="宋体" w:hAnsi="Arial" w:cs="Arial"/>
                <w:b/>
                <w:i/>
                <w:lang w:eastAsia="zh-CN"/>
              </w:rPr>
              <w:t xml:space="preserve"> message to station, level=1) step(4/4) </w:t>
            </w:r>
            <w:r w:rsidRPr="00D955A3">
              <w:rPr>
                <w:rFonts w:ascii="Arial" w:eastAsia="宋体" w:hAnsi="Arial" w:cs="Arial"/>
                <w:b/>
                <w:i/>
                <w:color w:val="FF0000"/>
                <w:lang w:eastAsia="zh-CN"/>
              </w:rPr>
              <w:t>SUCCESS</w:t>
            </w:r>
          </w:p>
          <w:p w:rsidR="009B7B17" w:rsidRPr="00B0585F" w:rsidRDefault="009B7B17" w:rsidP="009B7B1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B7B17" w:rsidRDefault="009B7B17" w:rsidP="009B7B17">
            <w:pPr>
              <w:pStyle w:val="Body"/>
              <w:ind w:leftChars="200" w:left="402"/>
              <w:jc w:val="both"/>
              <w:rPr>
                <w:rFonts w:ascii="Arial" w:eastAsia="宋体" w:hAnsi="Arial" w:cs="Arial"/>
                <w:b/>
                <w:i/>
                <w:lang w:eastAsia="zh-CN"/>
              </w:rPr>
            </w:pPr>
            <w:r w:rsidRPr="009B7B17">
              <w:rPr>
                <w:rFonts w:ascii="Arial" w:eastAsia="宋体" w:hAnsi="Arial" w:cs="Arial"/>
                <w:b/>
                <w:i/>
                <w:lang w:eastAsia="zh-CN"/>
              </w:rPr>
              <w:t>2012-07-13 07:47:01 debug   capwap: [capwap_itk]: ITK-ct: module(DHCP) in AP(</w:t>
            </w:r>
            <w:r w:rsidRPr="00D955A3">
              <w:rPr>
                <w:rFonts w:ascii="Arial" w:eastAsia="宋体" w:hAnsi="Arial" w:cs="Arial"/>
                <w:b/>
                <w:i/>
                <w:color w:val="FF0000"/>
                <w:lang w:eastAsia="zh-CN"/>
              </w:rPr>
              <w:t>0019:7781:b690</w:t>
            </w:r>
            <w:r w:rsidRPr="009B7B17">
              <w:rPr>
                <w:rFonts w:ascii="Arial" w:eastAsia="宋体" w:hAnsi="Arial" w:cs="Arial"/>
                <w:b/>
                <w:i/>
                <w:lang w:eastAsia="zh-CN"/>
              </w:rPr>
              <w:t>) report sta(</w:t>
            </w:r>
            <w:r w:rsidRPr="00D955A3">
              <w:rPr>
                <w:rFonts w:ascii="Arial" w:eastAsia="宋体" w:hAnsi="Arial" w:cs="Arial"/>
                <w:b/>
                <w:i/>
                <w:color w:val="FF0000"/>
                <w:lang w:eastAsia="zh-CN"/>
              </w:rPr>
              <w:t>0024:d7f4:26a8</w:t>
            </w:r>
            <w:r w:rsidRPr="009B7B17">
              <w:rPr>
                <w:rFonts w:ascii="Arial" w:eastAsia="宋体" w:hAnsi="Arial" w:cs="Arial"/>
                <w:b/>
                <w:i/>
                <w:lang w:eastAsia="zh-CN"/>
              </w:rPr>
              <w:t xml:space="preserve">): claim(len=37, station sent out </w:t>
            </w:r>
            <w:r w:rsidRPr="00D955A3">
              <w:rPr>
                <w:rFonts w:ascii="Arial" w:eastAsia="宋体" w:hAnsi="Arial" w:cs="Arial"/>
                <w:b/>
                <w:i/>
                <w:color w:val="FF0000"/>
                <w:lang w:eastAsia="zh-CN"/>
              </w:rPr>
              <w:t>DHCP REQUES</w:t>
            </w:r>
            <w:r w:rsidRPr="009B7B17">
              <w:rPr>
                <w:rFonts w:ascii="Arial" w:eastAsia="宋体" w:hAnsi="Arial" w:cs="Arial"/>
                <w:b/>
                <w:i/>
                <w:lang w:eastAsia="zh-CN"/>
              </w:rPr>
              <w:t xml:space="preserve">T message, level=1) step(3/4) </w:t>
            </w:r>
            <w:r w:rsidRPr="00D955A3">
              <w:rPr>
                <w:rFonts w:ascii="Arial" w:eastAsia="宋体" w:hAnsi="Arial" w:cs="Arial"/>
                <w:b/>
                <w:i/>
                <w:color w:val="FF0000"/>
                <w:lang w:eastAsia="zh-CN"/>
              </w:rPr>
              <w:t>SUCCESS</w:t>
            </w:r>
          </w:p>
          <w:p w:rsidR="009B7B17" w:rsidRPr="00B0585F" w:rsidRDefault="009B7B17" w:rsidP="009B7B1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B7B17" w:rsidRPr="009B7B17" w:rsidRDefault="009B7B17" w:rsidP="00FA1B2A">
            <w:pPr>
              <w:pStyle w:val="Body"/>
              <w:rPr>
                <w:rFonts w:ascii="Arial" w:eastAsia="宋体" w:hAnsi="Arial" w:cs="Arial"/>
                <w:lang w:eastAsia="zh-CN"/>
              </w:rPr>
            </w:pPr>
          </w:p>
          <w:p w:rsidR="00800146" w:rsidRDefault="00FA1B2A" w:rsidP="005942C4">
            <w:pPr>
              <w:pStyle w:val="Body"/>
              <w:rPr>
                <w:rFonts w:ascii="Arial" w:eastAsia="宋体" w:hAnsi="Arial" w:cs="Arial"/>
                <w:lang w:eastAsia="zh-CN"/>
              </w:rPr>
            </w:pPr>
            <w:r>
              <w:rPr>
                <w:rFonts w:ascii="Arial" w:eastAsia="宋体" w:hAnsi="Arial" w:cs="Arial"/>
                <w:lang w:eastAsia="zh-CN"/>
              </w:rPr>
              <w:t>3</w:t>
            </w:r>
            <w:r w:rsidR="00800146" w:rsidRPr="002B45CD">
              <w:rPr>
                <w:rFonts w:ascii="Arial" w:eastAsia="宋体" w:hAnsi="Arial" w:cs="Arial"/>
                <w:lang w:eastAsia="zh-CN"/>
              </w:rPr>
              <w:t>)</w:t>
            </w:r>
            <w:r w:rsidR="00800146">
              <w:rPr>
                <w:rFonts w:ascii="Arial" w:eastAsia="宋体" w:hAnsi="Arial" w:cs="Arial" w:hint="eastAsia"/>
                <w:lang w:eastAsia="zh-CN"/>
              </w:rPr>
              <w:t xml:space="preserve"> </w:t>
            </w:r>
            <w:r w:rsidR="005942C4">
              <w:rPr>
                <w:rFonts w:ascii="Arial" w:eastAsia="宋体" w:hAnsi="Arial" w:cs="Arial"/>
                <w:lang w:eastAsia="zh-CN"/>
              </w:rPr>
              <w:t>Ping mgt0 from client successfully</w:t>
            </w:r>
          </w:p>
          <w:p w:rsidR="00BB1A93" w:rsidRPr="00BB1A93" w:rsidRDefault="00BB1A93" w:rsidP="00BB1A93">
            <w:pPr>
              <w:pStyle w:val="Body"/>
              <w:ind w:leftChars="200" w:left="402"/>
              <w:jc w:val="both"/>
              <w:rPr>
                <w:rFonts w:ascii="Arial" w:eastAsia="宋体" w:hAnsi="Arial" w:cs="Arial"/>
                <w:b/>
                <w:i/>
                <w:lang w:eastAsia="zh-CN"/>
              </w:rPr>
            </w:pPr>
            <w:r w:rsidRPr="00BB1A93">
              <w:rPr>
                <w:rFonts w:ascii="Arial" w:eastAsia="宋体" w:hAnsi="Arial" w:cs="Arial"/>
                <w:b/>
                <w:i/>
                <w:lang w:eastAsia="zh-CN"/>
              </w:rPr>
              <w:t>AH-81b680#sh l3 i</w:t>
            </w:r>
          </w:p>
          <w:p w:rsidR="00BB1A93" w:rsidRPr="00BB1A93" w:rsidRDefault="00BB1A93" w:rsidP="00BB1A93">
            <w:pPr>
              <w:pStyle w:val="Body"/>
              <w:ind w:leftChars="200" w:left="402"/>
              <w:jc w:val="both"/>
              <w:rPr>
                <w:rFonts w:ascii="Arial" w:eastAsia="宋体" w:hAnsi="Arial" w:cs="Arial"/>
                <w:b/>
                <w:i/>
                <w:lang w:eastAsia="zh-CN"/>
              </w:rPr>
            </w:pPr>
            <w:r w:rsidRPr="00BB1A93">
              <w:rPr>
                <w:rFonts w:ascii="Arial" w:eastAsia="宋体" w:hAnsi="Arial" w:cs="Arial"/>
                <w:b/>
                <w:i/>
                <w:lang w:eastAsia="zh-CN"/>
              </w:rPr>
              <w:t xml:space="preserve">Name          IP Address      Mode    VLAN       MAC       State </w:t>
            </w:r>
          </w:p>
          <w:p w:rsidR="00BB1A93" w:rsidRPr="00BB1A93" w:rsidRDefault="00BB1A93" w:rsidP="00BB1A93">
            <w:pPr>
              <w:pStyle w:val="Body"/>
              <w:ind w:leftChars="200" w:left="402"/>
              <w:jc w:val="both"/>
              <w:rPr>
                <w:rFonts w:ascii="Arial" w:eastAsia="宋体" w:hAnsi="Arial" w:cs="Arial"/>
                <w:b/>
                <w:i/>
                <w:lang w:eastAsia="zh-CN"/>
              </w:rPr>
            </w:pPr>
            <w:r w:rsidRPr="00BB1A93">
              <w:rPr>
                <w:rFonts w:ascii="Arial" w:eastAsia="宋体" w:hAnsi="Arial" w:cs="Arial"/>
                <w:b/>
                <w:i/>
                <w:lang w:eastAsia="zh-CN"/>
              </w:rPr>
              <w:t>----------- --------------- -------- ------ -------------- -----</w:t>
            </w:r>
          </w:p>
          <w:p w:rsidR="009B7B17" w:rsidRPr="00BB1A93" w:rsidRDefault="00BB1A93" w:rsidP="00BB1A93">
            <w:pPr>
              <w:pStyle w:val="Body"/>
              <w:ind w:leftChars="200" w:left="402"/>
              <w:jc w:val="both"/>
              <w:rPr>
                <w:rFonts w:ascii="Arial" w:eastAsia="宋体" w:hAnsi="Arial" w:cs="Arial"/>
                <w:b/>
                <w:i/>
                <w:lang w:eastAsia="zh-CN"/>
              </w:rPr>
            </w:pPr>
            <w:r w:rsidRPr="00BB1A93">
              <w:rPr>
                <w:rFonts w:ascii="Arial" w:eastAsia="宋体" w:hAnsi="Arial" w:cs="Arial"/>
                <w:b/>
                <w:i/>
                <w:lang w:eastAsia="zh-CN"/>
              </w:rPr>
              <w:t xml:space="preserve">Mgt0        </w:t>
            </w:r>
            <w:r w:rsidRPr="00B81F01">
              <w:rPr>
                <w:rFonts w:ascii="Arial" w:eastAsia="宋体" w:hAnsi="Arial" w:cs="Arial"/>
                <w:b/>
                <w:i/>
                <w:color w:val="FF0000"/>
                <w:lang w:eastAsia="zh-CN"/>
              </w:rPr>
              <w:t>10.155.30.93</w:t>
            </w:r>
            <w:r w:rsidRPr="00BB1A93">
              <w:rPr>
                <w:rFonts w:ascii="Arial" w:eastAsia="宋体" w:hAnsi="Arial" w:cs="Arial"/>
                <w:b/>
                <w:i/>
                <w:lang w:eastAsia="zh-CN"/>
              </w:rPr>
              <w:t xml:space="preserve">       -         1  0019:7781:b680   U   </w:t>
            </w:r>
          </w:p>
          <w:p w:rsidR="00BB1A93" w:rsidRPr="002B45CD" w:rsidRDefault="00BB1A93" w:rsidP="00BB1A9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B1A93" w:rsidRDefault="00BB1A93" w:rsidP="00BB1A9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81F01" w:rsidRPr="00B81F01" w:rsidRDefault="00B81F01" w:rsidP="00B81F01">
            <w:pPr>
              <w:pStyle w:val="Body"/>
              <w:ind w:leftChars="200" w:left="402"/>
              <w:jc w:val="both"/>
              <w:rPr>
                <w:rFonts w:ascii="Arial" w:eastAsia="宋体" w:hAnsi="Arial" w:cs="Arial"/>
                <w:b/>
                <w:i/>
                <w:lang w:eastAsia="zh-CN"/>
              </w:rPr>
            </w:pPr>
            <w:r w:rsidRPr="00B81F01">
              <w:rPr>
                <w:rFonts w:ascii="Arial" w:eastAsia="宋体" w:hAnsi="Arial" w:cs="Arial"/>
                <w:b/>
                <w:i/>
                <w:lang w:eastAsia="zh-CN"/>
              </w:rPr>
              <w:t>AH-81b680#sh st</w:t>
            </w:r>
          </w:p>
          <w:p w:rsidR="00B81F01" w:rsidRPr="00B81F01" w:rsidRDefault="00B81F01" w:rsidP="00B81F01">
            <w:pPr>
              <w:pStyle w:val="Body"/>
              <w:ind w:leftChars="200" w:left="402"/>
              <w:jc w:val="both"/>
              <w:rPr>
                <w:rFonts w:ascii="Arial" w:eastAsia="宋体" w:hAnsi="Arial" w:cs="Arial"/>
                <w:b/>
                <w:i/>
                <w:lang w:eastAsia="zh-CN"/>
              </w:rPr>
            </w:pPr>
            <w:r w:rsidRPr="00B81F01">
              <w:rPr>
                <w:rFonts w:ascii="Arial" w:eastAsia="宋体" w:hAnsi="Arial" w:cs="Arial"/>
                <w:b/>
                <w:i/>
                <w:lang w:eastAsia="zh-CN"/>
              </w:rPr>
              <w:t>Chan=channel number; Pow=Power in dBm;</w:t>
            </w:r>
          </w:p>
          <w:p w:rsidR="00B81F01" w:rsidRPr="00B81F01" w:rsidRDefault="00B81F01" w:rsidP="00B81F01">
            <w:pPr>
              <w:pStyle w:val="Body"/>
              <w:ind w:leftChars="200" w:left="402"/>
              <w:jc w:val="both"/>
              <w:rPr>
                <w:rFonts w:ascii="Arial" w:eastAsia="宋体" w:hAnsi="Arial" w:cs="Arial"/>
                <w:b/>
                <w:i/>
                <w:lang w:eastAsia="zh-CN"/>
              </w:rPr>
            </w:pPr>
            <w:r w:rsidRPr="00B81F01">
              <w:rPr>
                <w:rFonts w:ascii="Arial" w:eastAsia="宋体" w:hAnsi="Arial" w:cs="Arial"/>
                <w:b/>
                <w:i/>
                <w:lang w:eastAsia="zh-CN"/>
              </w:rPr>
              <w:t>A-Mode=Authentication mode; Cipher=Encryption mode;</w:t>
            </w:r>
          </w:p>
          <w:p w:rsidR="00B81F01" w:rsidRPr="00B81F01" w:rsidRDefault="00B81F01" w:rsidP="00B81F01">
            <w:pPr>
              <w:pStyle w:val="Body"/>
              <w:ind w:leftChars="200" w:left="402"/>
              <w:jc w:val="both"/>
              <w:rPr>
                <w:rFonts w:ascii="Arial" w:eastAsia="宋体" w:hAnsi="Arial" w:cs="Arial"/>
                <w:b/>
                <w:i/>
                <w:lang w:eastAsia="zh-CN"/>
              </w:rPr>
            </w:pPr>
            <w:r w:rsidRPr="00B81F01">
              <w:rPr>
                <w:rFonts w:ascii="Arial" w:eastAsia="宋体" w:hAnsi="Arial" w:cs="Arial"/>
                <w:b/>
                <w:i/>
                <w:lang w:eastAsia="zh-CN"/>
              </w:rPr>
              <w:t>A-Time=Associated time; Auth=Authenticated;</w:t>
            </w:r>
          </w:p>
          <w:p w:rsidR="00B81F01" w:rsidRPr="00B81F01" w:rsidRDefault="00B81F01" w:rsidP="00B81F01">
            <w:pPr>
              <w:pStyle w:val="Body"/>
              <w:ind w:leftChars="200" w:left="402"/>
              <w:jc w:val="both"/>
              <w:rPr>
                <w:rFonts w:ascii="Arial" w:eastAsia="宋体" w:hAnsi="Arial" w:cs="Arial"/>
                <w:b/>
                <w:i/>
                <w:lang w:eastAsia="zh-CN"/>
              </w:rPr>
            </w:pPr>
            <w:r w:rsidRPr="00B81F01">
              <w:rPr>
                <w:rFonts w:ascii="Arial" w:eastAsia="宋体" w:hAnsi="Arial" w:cs="Arial"/>
                <w:b/>
                <w:i/>
                <w:lang w:eastAsia="zh-CN"/>
              </w:rPr>
              <w:t>UPID=User profile Identifier; Phymode=Physical mode;</w:t>
            </w:r>
          </w:p>
          <w:p w:rsidR="00B81F01" w:rsidRPr="00B81F01" w:rsidRDefault="00B81F01" w:rsidP="00B81F01">
            <w:pPr>
              <w:pStyle w:val="Body"/>
              <w:ind w:leftChars="200" w:left="402"/>
              <w:jc w:val="both"/>
              <w:rPr>
                <w:rFonts w:ascii="Arial" w:eastAsia="宋体" w:hAnsi="Arial" w:cs="Arial"/>
                <w:b/>
                <w:i/>
                <w:lang w:eastAsia="zh-CN"/>
              </w:rPr>
            </w:pPr>
          </w:p>
          <w:p w:rsidR="00B81F01" w:rsidRPr="00B81F01" w:rsidRDefault="00B81F01" w:rsidP="00B81F01">
            <w:pPr>
              <w:pStyle w:val="Body"/>
              <w:ind w:leftChars="200" w:left="402"/>
              <w:jc w:val="both"/>
              <w:rPr>
                <w:rFonts w:ascii="Arial" w:eastAsia="宋体" w:hAnsi="Arial" w:cs="Arial"/>
                <w:b/>
                <w:i/>
                <w:lang w:eastAsia="zh-CN"/>
              </w:rPr>
            </w:pPr>
            <w:r w:rsidRPr="00B81F01">
              <w:rPr>
                <w:rFonts w:ascii="Arial" w:eastAsia="宋体" w:hAnsi="Arial" w:cs="Arial"/>
                <w:b/>
                <w:i/>
                <w:lang w:eastAsia="zh-CN"/>
              </w:rPr>
              <w:lastRenderedPageBreak/>
              <w:t>Ifname=wifi0.1, Ifindex=14, SSID=zhxu:</w:t>
            </w:r>
          </w:p>
          <w:p w:rsidR="00B81F01" w:rsidRPr="00B81F01" w:rsidRDefault="00B81F01" w:rsidP="00B81F01">
            <w:pPr>
              <w:pStyle w:val="Body"/>
              <w:ind w:leftChars="200" w:left="402"/>
              <w:jc w:val="both"/>
              <w:rPr>
                <w:rFonts w:ascii="Arial" w:eastAsia="宋体" w:hAnsi="Arial" w:cs="Arial"/>
                <w:b/>
                <w:i/>
                <w:lang w:eastAsia="zh-CN"/>
              </w:rPr>
            </w:pPr>
            <w:r w:rsidRPr="00B81F01">
              <w:rPr>
                <w:rFonts w:ascii="Arial" w:eastAsia="宋体" w:hAnsi="Arial" w:cs="Arial"/>
                <w:b/>
                <w:i/>
                <w:lang w:eastAsia="zh-CN"/>
              </w:rPr>
              <w:t>Mac Addr       IP Addr         Chan Tx Rate Rx Rate Pow(SNR)     A-Mode   Cipher  A-Time  VLAN Auth UPID Phymode     SM-PS Chan-width Release             Station-State</w:t>
            </w:r>
          </w:p>
          <w:p w:rsidR="00B81F01" w:rsidRPr="00B81F01" w:rsidRDefault="00B81F01" w:rsidP="00B81F01">
            <w:pPr>
              <w:pStyle w:val="Body"/>
              <w:ind w:leftChars="200" w:left="402"/>
              <w:jc w:val="both"/>
              <w:rPr>
                <w:rFonts w:ascii="Arial" w:eastAsia="宋体" w:hAnsi="Arial" w:cs="Arial"/>
                <w:b/>
                <w:i/>
                <w:lang w:eastAsia="zh-CN"/>
              </w:rPr>
            </w:pPr>
            <w:r w:rsidRPr="00B81F01">
              <w:rPr>
                <w:rFonts w:ascii="Arial" w:eastAsia="宋体" w:hAnsi="Arial" w:cs="Arial"/>
                <w:b/>
                <w:i/>
                <w:lang w:eastAsia="zh-CN"/>
              </w:rPr>
              <w:t>-------------- --------------- ---- ------- ------- --- ---------- -------- -------- ---- ---- ---- ------- --------- ---------- -------</w:t>
            </w:r>
          </w:p>
          <w:p w:rsidR="00B81F01" w:rsidRPr="00B81F01" w:rsidRDefault="00B81F01" w:rsidP="00B81F01">
            <w:pPr>
              <w:pStyle w:val="Body"/>
              <w:ind w:leftChars="200" w:left="402"/>
              <w:jc w:val="both"/>
              <w:rPr>
                <w:rFonts w:ascii="Arial" w:eastAsia="宋体" w:hAnsi="Arial" w:cs="Arial"/>
                <w:b/>
                <w:i/>
                <w:lang w:eastAsia="zh-CN"/>
              </w:rPr>
            </w:pPr>
            <w:r w:rsidRPr="00B81F01">
              <w:rPr>
                <w:rFonts w:ascii="Arial" w:eastAsia="宋体" w:hAnsi="Arial" w:cs="Arial"/>
                <w:b/>
                <w:i/>
                <w:color w:val="FF0000"/>
                <w:lang w:eastAsia="zh-CN"/>
              </w:rPr>
              <w:t xml:space="preserve">0024:d7f4:26a8 10.155.30.10 </w:t>
            </w:r>
            <w:r w:rsidRPr="00B81F01">
              <w:rPr>
                <w:rFonts w:ascii="Arial" w:eastAsia="宋体" w:hAnsi="Arial" w:cs="Arial"/>
                <w:b/>
                <w:i/>
                <w:lang w:eastAsia="zh-CN"/>
              </w:rPr>
              <w:t xml:space="preserve">      8    195M     78M -43(45)       open     none 00:08:26    1  Yes    0    11ng  disabled      20MHz      No        data collecting...</w:t>
            </w:r>
          </w:p>
          <w:p w:rsidR="00B81F01" w:rsidRPr="002B45CD" w:rsidRDefault="00B81F01" w:rsidP="00B81F0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81F01" w:rsidRDefault="00B81F01" w:rsidP="00B81F0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B1A93" w:rsidRPr="00BB1A93" w:rsidRDefault="00BB1A93" w:rsidP="00BB1A93">
            <w:pPr>
              <w:pStyle w:val="Body"/>
              <w:ind w:leftChars="200" w:left="402"/>
              <w:jc w:val="both"/>
              <w:rPr>
                <w:rFonts w:ascii="Arial" w:eastAsia="宋体" w:hAnsi="Arial" w:cs="Arial"/>
                <w:b/>
                <w:i/>
                <w:lang w:eastAsia="zh-CN"/>
              </w:rPr>
            </w:pPr>
            <w:r w:rsidRPr="00BB1A93">
              <w:rPr>
                <w:rFonts w:ascii="Arial" w:eastAsia="宋体" w:hAnsi="Arial" w:cs="Arial"/>
                <w:b/>
                <w:i/>
                <w:lang w:eastAsia="zh-CN"/>
              </w:rPr>
              <w:t>C:\Users\cpliang&gt;ipconfig</w:t>
            </w:r>
          </w:p>
          <w:p w:rsidR="00BB1A93" w:rsidRPr="00BB1A93" w:rsidRDefault="00BB1A93" w:rsidP="00BB1A93">
            <w:pPr>
              <w:pStyle w:val="Body"/>
              <w:ind w:leftChars="200" w:left="402"/>
              <w:jc w:val="both"/>
              <w:rPr>
                <w:rFonts w:ascii="Arial" w:eastAsia="宋体" w:hAnsi="Arial" w:cs="Arial"/>
                <w:b/>
                <w:i/>
                <w:lang w:eastAsia="zh-CN"/>
              </w:rPr>
            </w:pPr>
            <w:r w:rsidRPr="00BB1A93">
              <w:rPr>
                <w:rFonts w:ascii="Arial" w:eastAsia="宋体" w:hAnsi="Arial" w:cs="Arial"/>
                <w:b/>
                <w:i/>
                <w:lang w:eastAsia="zh-CN"/>
              </w:rPr>
              <w:t>Windows IP Configuration</w:t>
            </w:r>
          </w:p>
          <w:p w:rsidR="00BB1A93" w:rsidRPr="00BB1A93" w:rsidRDefault="00BB1A93" w:rsidP="00BB1A93">
            <w:pPr>
              <w:pStyle w:val="Body"/>
              <w:ind w:leftChars="200" w:left="402"/>
              <w:jc w:val="both"/>
              <w:rPr>
                <w:rFonts w:ascii="Arial" w:eastAsia="宋体" w:hAnsi="Arial" w:cs="Arial"/>
                <w:b/>
                <w:i/>
                <w:lang w:eastAsia="zh-CN"/>
              </w:rPr>
            </w:pPr>
            <w:r w:rsidRPr="00BB1A93">
              <w:rPr>
                <w:rFonts w:ascii="Arial" w:eastAsia="宋体" w:hAnsi="Arial" w:cs="Arial"/>
                <w:b/>
                <w:i/>
                <w:lang w:eastAsia="zh-CN"/>
              </w:rPr>
              <w:t>Wireless LAN adapter Wireless Network Connection:</w:t>
            </w:r>
          </w:p>
          <w:p w:rsidR="00BB1A93" w:rsidRPr="00BB1A93" w:rsidRDefault="00BB1A93" w:rsidP="00BB1A93">
            <w:pPr>
              <w:pStyle w:val="Body"/>
              <w:ind w:leftChars="200" w:left="402"/>
              <w:jc w:val="both"/>
              <w:rPr>
                <w:rFonts w:ascii="Arial" w:eastAsia="宋体" w:hAnsi="Arial" w:cs="Arial"/>
                <w:b/>
                <w:i/>
                <w:lang w:eastAsia="zh-CN"/>
              </w:rPr>
            </w:pPr>
            <w:r w:rsidRPr="00BB1A93">
              <w:rPr>
                <w:rFonts w:ascii="Arial" w:eastAsia="宋体" w:hAnsi="Arial" w:cs="Arial"/>
                <w:b/>
                <w:i/>
                <w:lang w:eastAsia="zh-CN"/>
              </w:rPr>
              <w:t xml:space="preserve">   Connection-specific DNS Suffix  . :</w:t>
            </w:r>
          </w:p>
          <w:p w:rsidR="00BB1A93" w:rsidRPr="00BB1A93" w:rsidRDefault="00BB1A93" w:rsidP="00BB1A93">
            <w:pPr>
              <w:pStyle w:val="Body"/>
              <w:ind w:leftChars="200" w:left="402"/>
              <w:jc w:val="both"/>
              <w:rPr>
                <w:rFonts w:ascii="Arial" w:eastAsia="宋体" w:hAnsi="Arial" w:cs="Arial"/>
                <w:b/>
                <w:i/>
                <w:lang w:eastAsia="zh-CN"/>
              </w:rPr>
            </w:pPr>
            <w:r w:rsidRPr="00BB1A93">
              <w:rPr>
                <w:rFonts w:ascii="Arial" w:eastAsia="宋体" w:hAnsi="Arial" w:cs="Arial"/>
                <w:b/>
                <w:i/>
                <w:lang w:eastAsia="zh-CN"/>
              </w:rPr>
              <w:t xml:space="preserve">   Link-local IPv6 Address . . . . . : fe80::dc0c:5c47:3089:b0a5%13</w:t>
            </w:r>
          </w:p>
          <w:p w:rsidR="00BB1A93" w:rsidRPr="00BB1A93" w:rsidRDefault="00BB1A93" w:rsidP="00BB1A93">
            <w:pPr>
              <w:pStyle w:val="Body"/>
              <w:ind w:leftChars="200" w:left="402"/>
              <w:jc w:val="both"/>
              <w:rPr>
                <w:rFonts w:ascii="Arial" w:eastAsia="宋体" w:hAnsi="Arial" w:cs="Arial"/>
                <w:b/>
                <w:i/>
                <w:lang w:eastAsia="zh-CN"/>
              </w:rPr>
            </w:pPr>
            <w:r w:rsidRPr="00BB1A93">
              <w:rPr>
                <w:rFonts w:ascii="Arial" w:eastAsia="宋体" w:hAnsi="Arial" w:cs="Arial"/>
                <w:b/>
                <w:i/>
                <w:lang w:eastAsia="zh-CN"/>
              </w:rPr>
              <w:t xml:space="preserve">   IPv4 Address. . . . . . . . . . . : </w:t>
            </w:r>
            <w:r w:rsidRPr="00B81F01">
              <w:rPr>
                <w:rFonts w:ascii="Arial" w:eastAsia="宋体" w:hAnsi="Arial" w:cs="Arial"/>
                <w:b/>
                <w:i/>
                <w:color w:val="FF0000"/>
                <w:lang w:eastAsia="zh-CN"/>
              </w:rPr>
              <w:t>10.155.30.10</w:t>
            </w:r>
          </w:p>
          <w:p w:rsidR="00BB1A93" w:rsidRPr="00BB1A93" w:rsidRDefault="00BB1A93" w:rsidP="00BB1A93">
            <w:pPr>
              <w:pStyle w:val="Body"/>
              <w:ind w:leftChars="200" w:left="402"/>
              <w:jc w:val="both"/>
              <w:rPr>
                <w:rFonts w:ascii="Arial" w:eastAsia="宋体" w:hAnsi="Arial" w:cs="Arial"/>
                <w:b/>
                <w:i/>
                <w:lang w:eastAsia="zh-CN"/>
              </w:rPr>
            </w:pPr>
            <w:r w:rsidRPr="00BB1A93">
              <w:rPr>
                <w:rFonts w:ascii="Arial" w:eastAsia="宋体" w:hAnsi="Arial" w:cs="Arial"/>
                <w:b/>
                <w:i/>
                <w:lang w:eastAsia="zh-CN"/>
              </w:rPr>
              <w:t xml:space="preserve">   Subnet Mask . . . . . . . . . . . : 255.255.255.0</w:t>
            </w:r>
          </w:p>
          <w:p w:rsidR="00BB1A93" w:rsidRPr="00BB1A93" w:rsidRDefault="00BB1A93" w:rsidP="00BB1A93">
            <w:pPr>
              <w:pStyle w:val="Body"/>
              <w:ind w:leftChars="200" w:left="402"/>
              <w:jc w:val="both"/>
              <w:rPr>
                <w:rFonts w:ascii="Arial" w:eastAsia="宋体" w:hAnsi="Arial" w:cs="Arial"/>
                <w:b/>
                <w:i/>
                <w:lang w:eastAsia="zh-CN"/>
              </w:rPr>
            </w:pPr>
            <w:r w:rsidRPr="00BB1A93">
              <w:rPr>
                <w:rFonts w:ascii="Arial" w:eastAsia="宋体" w:hAnsi="Arial" w:cs="Arial"/>
                <w:b/>
                <w:i/>
                <w:lang w:eastAsia="zh-CN"/>
              </w:rPr>
              <w:t xml:space="preserve">   Default Gateway . . . . . . . . . : 10.155.30.254</w:t>
            </w:r>
          </w:p>
          <w:p w:rsidR="00BB1A93" w:rsidRPr="002B45CD" w:rsidRDefault="00BB1A93" w:rsidP="00BB1A9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B1A93" w:rsidRPr="002B45CD" w:rsidRDefault="00BB1A93" w:rsidP="00BB1A9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B1A93" w:rsidRPr="00BB1A93" w:rsidRDefault="00BB1A93" w:rsidP="00BB1A93">
            <w:pPr>
              <w:pStyle w:val="Body"/>
              <w:ind w:leftChars="200" w:left="402"/>
              <w:jc w:val="both"/>
              <w:rPr>
                <w:rFonts w:ascii="Arial" w:eastAsia="宋体" w:hAnsi="Arial" w:cs="Arial"/>
                <w:b/>
                <w:i/>
                <w:lang w:eastAsia="zh-CN"/>
              </w:rPr>
            </w:pPr>
            <w:r w:rsidRPr="00BB1A93">
              <w:rPr>
                <w:rFonts w:ascii="Arial" w:eastAsia="宋体" w:hAnsi="Arial" w:cs="Arial"/>
                <w:b/>
                <w:i/>
                <w:lang w:eastAsia="zh-CN"/>
              </w:rPr>
              <w:t xml:space="preserve">C:\Users\cpliang&gt;ping </w:t>
            </w:r>
            <w:r w:rsidRPr="00B81F01">
              <w:rPr>
                <w:rFonts w:ascii="Arial" w:eastAsia="宋体" w:hAnsi="Arial" w:cs="Arial"/>
                <w:b/>
                <w:i/>
                <w:color w:val="FF0000"/>
                <w:lang w:eastAsia="zh-CN"/>
              </w:rPr>
              <w:t>10.155.30.93</w:t>
            </w:r>
          </w:p>
          <w:p w:rsidR="00BB1A93" w:rsidRPr="00BB1A93" w:rsidRDefault="00BB1A93" w:rsidP="00BB1A93">
            <w:pPr>
              <w:pStyle w:val="Body"/>
              <w:ind w:leftChars="200" w:left="402"/>
              <w:jc w:val="both"/>
              <w:rPr>
                <w:rFonts w:ascii="Arial" w:eastAsia="宋体" w:hAnsi="Arial" w:cs="Arial"/>
                <w:b/>
                <w:i/>
                <w:lang w:eastAsia="zh-CN"/>
              </w:rPr>
            </w:pPr>
            <w:r w:rsidRPr="00BB1A93">
              <w:rPr>
                <w:rFonts w:ascii="Arial" w:eastAsia="宋体" w:hAnsi="Arial" w:cs="Arial"/>
                <w:b/>
                <w:i/>
                <w:lang w:eastAsia="zh-CN"/>
              </w:rPr>
              <w:t>Pinging 10.155.30.93 with 32 bytes of data:</w:t>
            </w:r>
          </w:p>
          <w:p w:rsidR="00BB1A93" w:rsidRPr="00BB1A93" w:rsidRDefault="00BB1A93" w:rsidP="00BB1A93">
            <w:pPr>
              <w:pStyle w:val="Body"/>
              <w:ind w:leftChars="200" w:left="402"/>
              <w:jc w:val="both"/>
              <w:rPr>
                <w:rFonts w:ascii="Arial" w:eastAsia="宋体" w:hAnsi="Arial" w:cs="Arial"/>
                <w:b/>
                <w:i/>
                <w:lang w:eastAsia="zh-CN"/>
              </w:rPr>
            </w:pPr>
            <w:r w:rsidRPr="00BB1A93">
              <w:rPr>
                <w:rFonts w:ascii="Arial" w:eastAsia="宋体" w:hAnsi="Arial" w:cs="Arial"/>
                <w:b/>
                <w:i/>
                <w:lang w:eastAsia="zh-CN"/>
              </w:rPr>
              <w:t>Reply from 10.155.30.93: bytes=32 time=1ms TTL=64</w:t>
            </w:r>
          </w:p>
          <w:p w:rsidR="00BB1A93" w:rsidRPr="00BB1A93" w:rsidRDefault="00BB1A93" w:rsidP="00BB1A93">
            <w:pPr>
              <w:pStyle w:val="Body"/>
              <w:ind w:leftChars="200" w:left="402"/>
              <w:jc w:val="both"/>
              <w:rPr>
                <w:rFonts w:ascii="Arial" w:eastAsia="宋体" w:hAnsi="Arial" w:cs="Arial"/>
                <w:b/>
                <w:i/>
                <w:lang w:eastAsia="zh-CN"/>
              </w:rPr>
            </w:pPr>
            <w:r w:rsidRPr="00BB1A93">
              <w:rPr>
                <w:rFonts w:ascii="Arial" w:eastAsia="宋体" w:hAnsi="Arial" w:cs="Arial"/>
                <w:b/>
                <w:i/>
                <w:lang w:eastAsia="zh-CN"/>
              </w:rPr>
              <w:t>Reply from 10.155.30.93: bytes=32 time&lt;1ms TTL=64</w:t>
            </w:r>
          </w:p>
          <w:p w:rsidR="00BB1A93" w:rsidRPr="00BB1A93" w:rsidRDefault="00BB1A93" w:rsidP="00BB1A93">
            <w:pPr>
              <w:pStyle w:val="Body"/>
              <w:ind w:leftChars="200" w:left="402"/>
              <w:jc w:val="both"/>
              <w:rPr>
                <w:rFonts w:ascii="Arial" w:eastAsia="宋体" w:hAnsi="Arial" w:cs="Arial"/>
                <w:b/>
                <w:i/>
                <w:lang w:eastAsia="zh-CN"/>
              </w:rPr>
            </w:pPr>
            <w:r w:rsidRPr="00BB1A93">
              <w:rPr>
                <w:rFonts w:ascii="Arial" w:eastAsia="宋体" w:hAnsi="Arial" w:cs="Arial"/>
                <w:b/>
                <w:i/>
                <w:lang w:eastAsia="zh-CN"/>
              </w:rPr>
              <w:t>Reply from 10.155.30.93: bytes=32 time&lt;1ms TTL=64</w:t>
            </w:r>
          </w:p>
          <w:p w:rsidR="00BB1A93" w:rsidRPr="00BB1A93" w:rsidRDefault="00BB1A93" w:rsidP="00BB1A93">
            <w:pPr>
              <w:pStyle w:val="Body"/>
              <w:ind w:leftChars="200" w:left="402"/>
              <w:jc w:val="both"/>
              <w:rPr>
                <w:rFonts w:ascii="Arial" w:eastAsia="宋体" w:hAnsi="Arial" w:cs="Arial"/>
                <w:b/>
                <w:i/>
                <w:lang w:eastAsia="zh-CN"/>
              </w:rPr>
            </w:pPr>
            <w:r w:rsidRPr="00BB1A93">
              <w:rPr>
                <w:rFonts w:ascii="Arial" w:eastAsia="宋体" w:hAnsi="Arial" w:cs="Arial"/>
                <w:b/>
                <w:i/>
                <w:lang w:eastAsia="zh-CN"/>
              </w:rPr>
              <w:t>Reply from 10.155.30.93: bytes=32 time&lt;1ms TTL=64</w:t>
            </w:r>
          </w:p>
          <w:p w:rsidR="00BB1A93" w:rsidRPr="00BB1A93" w:rsidRDefault="00BB1A93" w:rsidP="00BB1A93">
            <w:pPr>
              <w:pStyle w:val="Body"/>
              <w:ind w:leftChars="200" w:left="402"/>
              <w:jc w:val="both"/>
              <w:rPr>
                <w:rFonts w:ascii="Arial" w:eastAsia="宋体" w:hAnsi="Arial" w:cs="Arial"/>
                <w:b/>
                <w:i/>
                <w:lang w:eastAsia="zh-CN"/>
              </w:rPr>
            </w:pPr>
            <w:r w:rsidRPr="00BB1A93">
              <w:rPr>
                <w:rFonts w:ascii="Arial" w:eastAsia="宋体" w:hAnsi="Arial" w:cs="Arial"/>
                <w:b/>
                <w:i/>
                <w:lang w:eastAsia="zh-CN"/>
              </w:rPr>
              <w:t>Ping statistics for 10.155.30.93:</w:t>
            </w:r>
          </w:p>
          <w:p w:rsidR="00BB1A93" w:rsidRPr="00BB1A93" w:rsidRDefault="00BB1A93" w:rsidP="00BB1A93">
            <w:pPr>
              <w:pStyle w:val="Body"/>
              <w:ind w:leftChars="200" w:left="402"/>
              <w:jc w:val="both"/>
              <w:rPr>
                <w:rFonts w:ascii="Arial" w:eastAsia="宋体" w:hAnsi="Arial" w:cs="Arial"/>
                <w:b/>
                <w:i/>
                <w:lang w:eastAsia="zh-CN"/>
              </w:rPr>
            </w:pPr>
            <w:r w:rsidRPr="00BB1A93">
              <w:rPr>
                <w:rFonts w:ascii="Arial" w:eastAsia="宋体" w:hAnsi="Arial" w:cs="Arial"/>
                <w:b/>
                <w:i/>
                <w:lang w:eastAsia="zh-CN"/>
              </w:rPr>
              <w:t xml:space="preserve">    Packets: Sent = 4, Received = 4, Lost = 0 (</w:t>
            </w:r>
            <w:r w:rsidRPr="00B81F01">
              <w:rPr>
                <w:rFonts w:ascii="Arial" w:eastAsia="宋体" w:hAnsi="Arial" w:cs="Arial"/>
                <w:b/>
                <w:i/>
                <w:color w:val="FF0000"/>
                <w:lang w:eastAsia="zh-CN"/>
              </w:rPr>
              <w:t>0% loss</w:t>
            </w:r>
            <w:r w:rsidRPr="00BB1A93">
              <w:rPr>
                <w:rFonts w:ascii="Arial" w:eastAsia="宋体" w:hAnsi="Arial" w:cs="Arial"/>
                <w:b/>
                <w:i/>
                <w:lang w:eastAsia="zh-CN"/>
              </w:rPr>
              <w:t>),</w:t>
            </w:r>
          </w:p>
          <w:p w:rsidR="00BB1A93" w:rsidRPr="00BB1A93" w:rsidRDefault="00BB1A93" w:rsidP="00BB1A93">
            <w:pPr>
              <w:pStyle w:val="Body"/>
              <w:ind w:leftChars="200" w:left="402"/>
              <w:jc w:val="both"/>
              <w:rPr>
                <w:rFonts w:ascii="Arial" w:eastAsia="宋体" w:hAnsi="Arial" w:cs="Arial"/>
                <w:b/>
                <w:i/>
                <w:lang w:eastAsia="zh-CN"/>
              </w:rPr>
            </w:pPr>
            <w:r w:rsidRPr="00BB1A93">
              <w:rPr>
                <w:rFonts w:ascii="Arial" w:eastAsia="宋体" w:hAnsi="Arial" w:cs="Arial"/>
                <w:b/>
                <w:i/>
                <w:lang w:eastAsia="zh-CN"/>
              </w:rPr>
              <w:t>Approximate round trip times in milli-seconds:</w:t>
            </w:r>
          </w:p>
          <w:p w:rsidR="00BB1A93" w:rsidRPr="002B45CD" w:rsidRDefault="00BB1A93" w:rsidP="00BB1A93">
            <w:pPr>
              <w:pStyle w:val="Body"/>
              <w:ind w:leftChars="200" w:left="402"/>
              <w:jc w:val="both"/>
              <w:rPr>
                <w:rFonts w:ascii="Arial" w:eastAsia="宋体" w:hAnsi="Arial" w:cs="Arial"/>
                <w:lang w:eastAsia="zh-CN"/>
              </w:rPr>
            </w:pPr>
            <w:r w:rsidRPr="00BB1A93">
              <w:rPr>
                <w:rFonts w:ascii="Arial" w:eastAsia="宋体" w:hAnsi="Arial" w:cs="Arial"/>
                <w:b/>
                <w:i/>
                <w:lang w:eastAsia="zh-CN"/>
              </w:rPr>
              <w:t xml:space="preserve">    Minimum = 0ms, Maximum = 1ms, Average = 0ms</w:t>
            </w:r>
          </w:p>
        </w:tc>
      </w:tr>
      <w:tr w:rsidR="00800146"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00146" w:rsidRPr="002B45CD" w:rsidRDefault="00800146"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00146" w:rsidRPr="002B45CD" w:rsidRDefault="00800146" w:rsidP="00AC02DE">
            <w:pPr>
              <w:pStyle w:val="Body"/>
              <w:jc w:val="both"/>
              <w:rPr>
                <w:rFonts w:ascii="Arial" w:eastAsia="宋体" w:hAnsi="Arial" w:cs="Arial"/>
                <w:lang w:eastAsia="zh-CN"/>
              </w:rPr>
            </w:pPr>
          </w:p>
        </w:tc>
      </w:tr>
    </w:tbl>
    <w:p w:rsidR="00822EA3" w:rsidRDefault="00822EA3" w:rsidP="00822EA3">
      <w:pPr>
        <w:pStyle w:val="Body"/>
        <w:rPr>
          <w:rFonts w:eastAsia="宋体" w:cs="Arial"/>
          <w:lang w:eastAsia="zh-CN"/>
        </w:rPr>
      </w:pPr>
    </w:p>
    <w:p w:rsidR="00D53AA6" w:rsidRPr="002B45CD" w:rsidRDefault="00877F07" w:rsidP="00D153AC">
      <w:pPr>
        <w:pStyle w:val="Heading2"/>
        <w:rPr>
          <w:rFonts w:eastAsia="宋体" w:cs="Arial"/>
          <w:color w:val="auto"/>
          <w:lang w:eastAsia="zh-CN"/>
        </w:rPr>
      </w:pPr>
      <w:r>
        <w:rPr>
          <w:rFonts w:eastAsia="宋体" w:cs="Arial"/>
          <w:color w:val="auto"/>
          <w:lang w:eastAsia="zh-CN"/>
        </w:rPr>
        <w:t>ClientComp_</w:t>
      </w:r>
      <w:r w:rsidR="00126511">
        <w:rPr>
          <w:rFonts w:eastAsia="宋体" w:cs="Arial"/>
          <w:color w:val="auto"/>
          <w:lang w:eastAsia="zh-CN"/>
        </w:rPr>
        <w:t>Dell</w:t>
      </w:r>
      <w:r w:rsidR="00311636">
        <w:rPr>
          <w:rFonts w:eastAsia="宋体" w:cs="Arial"/>
          <w:color w:val="auto"/>
          <w:lang w:eastAsia="zh-CN"/>
        </w:rPr>
        <w:t>E5420</w:t>
      </w:r>
      <w:r w:rsidR="009F7942">
        <w:rPr>
          <w:rFonts w:eastAsia="宋体" w:cs="Arial"/>
          <w:color w:val="auto"/>
          <w:lang w:eastAsia="zh-CN"/>
        </w:rPr>
        <w:t>_11ng_</w:t>
      </w:r>
      <w:r w:rsidR="00582A4B">
        <w:rPr>
          <w:rFonts w:eastAsia="宋体" w:cs="Arial"/>
          <w:color w:val="auto"/>
          <w:lang w:eastAsia="zh-CN"/>
        </w:rPr>
        <w:t>Auth</w:t>
      </w:r>
    </w:p>
    <w:p w:rsidR="00E53967" w:rsidRPr="002B45CD" w:rsidRDefault="00877F07" w:rsidP="00E53967">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6A5F43" w:rsidRPr="006A5F43">
        <w:rPr>
          <w:lang w:eastAsia="zh-CN"/>
        </w:rPr>
        <w:t>Auth_</w:t>
      </w:r>
      <w:r w:rsidR="00B2451E" w:rsidRPr="002B45CD">
        <w:rPr>
          <w:lang w:eastAsia="zh-CN"/>
        </w:rPr>
        <w:t>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E53967"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53967" w:rsidRPr="002B45CD" w:rsidRDefault="00E53967"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53967" w:rsidRPr="002B45CD" w:rsidRDefault="00877F07" w:rsidP="006A5F43">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6A5F43">
              <w:rPr>
                <w:rFonts w:ascii="Arial" w:eastAsia="宋体" w:hAnsi="Arial" w:cs="Arial"/>
                <w:lang w:eastAsia="zh-CN"/>
              </w:rPr>
              <w:t>Auth</w:t>
            </w:r>
            <w:r w:rsidR="006A5F43" w:rsidRPr="00A95BD9">
              <w:rPr>
                <w:rFonts w:ascii="Arial" w:eastAsia="宋体" w:hAnsi="Arial" w:cs="Arial"/>
                <w:lang w:eastAsia="zh-CN"/>
              </w:rPr>
              <w:t>_</w:t>
            </w:r>
            <w:r w:rsidR="006A5F43">
              <w:rPr>
                <w:rFonts w:ascii="Arial" w:eastAsia="宋体" w:hAnsi="Arial" w:cs="Arial"/>
                <w:lang w:eastAsia="zh-CN"/>
              </w:rPr>
              <w:t>1</w:t>
            </w:r>
          </w:p>
        </w:tc>
      </w:tr>
      <w:tr w:rsidR="00E53967"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53967" w:rsidRPr="002B45CD" w:rsidRDefault="00E53967"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E53967" w:rsidRPr="002B45CD" w:rsidRDefault="00E53967" w:rsidP="00AC02DE">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E53967" w:rsidRPr="002B45CD" w:rsidRDefault="00E53967"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E53967" w:rsidRPr="002B45CD" w:rsidRDefault="00E128B1" w:rsidP="00AC02DE">
            <w:pPr>
              <w:pStyle w:val="Body"/>
              <w:jc w:val="both"/>
              <w:rPr>
                <w:rFonts w:ascii="Arial" w:eastAsia="宋体" w:hAnsi="Arial" w:cs="Arial"/>
                <w:lang w:eastAsia="zh-CN"/>
              </w:rPr>
            </w:pPr>
            <w:r>
              <w:rPr>
                <w:rFonts w:ascii="Arial" w:eastAsia="宋体" w:hAnsi="Arial" w:cs="Arial" w:hint="eastAsia"/>
                <w:lang w:eastAsia="zh-CN"/>
              </w:rPr>
              <w:t>Yes</w:t>
            </w:r>
          </w:p>
        </w:tc>
      </w:tr>
      <w:tr w:rsidR="00E53967"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53967" w:rsidRPr="002B45CD" w:rsidRDefault="00E53967"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53967" w:rsidRPr="002B45CD" w:rsidRDefault="00E53967" w:rsidP="00622380">
            <w:pPr>
              <w:pStyle w:val="Body"/>
              <w:jc w:val="both"/>
              <w:rPr>
                <w:rFonts w:ascii="Arial" w:eastAsia="宋体" w:hAnsi="Arial" w:cs="Arial"/>
                <w:lang w:eastAsia="zh-CN"/>
              </w:rPr>
            </w:pPr>
            <w:r w:rsidRPr="002B45CD">
              <w:rPr>
                <w:rFonts w:ascii="Arial" w:eastAsia="宋体" w:hAnsi="Arial" w:cs="Arial"/>
                <w:lang w:eastAsia="zh-CN"/>
              </w:rPr>
              <w:t>Topo1</w:t>
            </w:r>
          </w:p>
        </w:tc>
      </w:tr>
      <w:tr w:rsidR="00E53967"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53967" w:rsidRPr="002B45CD" w:rsidRDefault="00E53967"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53967" w:rsidRPr="002B45CD" w:rsidRDefault="00EE5AF4" w:rsidP="00AC02DE">
            <w:pPr>
              <w:pStyle w:val="Body"/>
              <w:jc w:val="both"/>
              <w:rPr>
                <w:rFonts w:ascii="Arial" w:eastAsia="宋体" w:hAnsi="Arial" w:cs="Arial"/>
                <w:lang w:eastAsia="zh-CN"/>
              </w:rPr>
            </w:pPr>
            <w:r>
              <w:rPr>
                <w:rFonts w:ascii="Arial" w:eastAsia="宋体" w:hAnsi="Arial" w:cs="Arial"/>
                <w:lang w:eastAsia="zh-CN"/>
              </w:rPr>
              <w:t>Client get authentication with open mode</w:t>
            </w:r>
          </w:p>
        </w:tc>
      </w:tr>
      <w:tr w:rsidR="00E53967"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53967" w:rsidRPr="002B45CD" w:rsidRDefault="00E53967"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53967" w:rsidRDefault="00851963" w:rsidP="00851963">
            <w:pPr>
              <w:pStyle w:val="Body"/>
              <w:jc w:val="both"/>
              <w:rPr>
                <w:rFonts w:ascii="Arial" w:eastAsia="宋体" w:hAnsi="Arial" w:cs="Arial"/>
                <w:lang w:eastAsia="zh-CN"/>
              </w:rPr>
            </w:pPr>
            <w:r>
              <w:rPr>
                <w:rFonts w:ascii="Arial" w:eastAsia="宋体" w:hAnsi="Arial" w:cs="Arial"/>
                <w:lang w:eastAsia="zh-CN"/>
              </w:rPr>
              <w:t xml:space="preserve">1) Config the </w:t>
            </w:r>
            <w:r w:rsidR="00C160D6">
              <w:rPr>
                <w:rFonts w:ascii="Arial" w:eastAsia="宋体" w:hAnsi="Arial" w:cs="Arial"/>
                <w:lang w:eastAsia="zh-CN"/>
              </w:rPr>
              <w:t>SSID</w:t>
            </w:r>
            <w:r w:rsidRPr="00851963">
              <w:rPr>
                <w:rFonts w:ascii="Arial" w:eastAsia="宋体" w:hAnsi="Arial" w:cs="Arial"/>
                <w:lang w:eastAsia="zh-CN"/>
              </w:rPr>
              <w:t xml:space="preserve"> with </w:t>
            </w:r>
            <w:r>
              <w:rPr>
                <w:rFonts w:ascii="Arial" w:eastAsia="宋体" w:hAnsi="Arial" w:cs="Arial"/>
                <w:lang w:eastAsia="zh-CN"/>
              </w:rPr>
              <w:t>open auth mode</w:t>
            </w:r>
            <w:r w:rsidR="00C160D6">
              <w:rPr>
                <w:rFonts w:ascii="Arial" w:eastAsia="宋体" w:hAnsi="Arial" w:cs="Arial"/>
                <w:lang w:eastAsia="zh-CN"/>
              </w:rPr>
              <w:t xml:space="preserve"> on client</w:t>
            </w:r>
          </w:p>
          <w:p w:rsidR="00851963" w:rsidRDefault="00851963" w:rsidP="00851963">
            <w:pPr>
              <w:pStyle w:val="Body"/>
              <w:jc w:val="both"/>
              <w:rPr>
                <w:rFonts w:ascii="Arial" w:eastAsia="宋体" w:hAnsi="Arial" w:cs="Arial"/>
                <w:lang w:eastAsia="zh-CN"/>
              </w:rPr>
            </w:pPr>
            <w:r>
              <w:rPr>
                <w:rFonts w:ascii="Arial" w:eastAsia="宋体" w:hAnsi="Arial" w:cs="Arial"/>
                <w:lang w:eastAsia="zh-CN"/>
              </w:rPr>
              <w:t xml:space="preserve">2) Config </w:t>
            </w:r>
            <w:r w:rsidR="00C160D6">
              <w:rPr>
                <w:rFonts w:ascii="Arial" w:eastAsia="宋体" w:hAnsi="Arial" w:cs="Arial"/>
                <w:lang w:eastAsia="zh-CN"/>
              </w:rPr>
              <w:t>the</w:t>
            </w:r>
            <w:r w:rsidR="00661D85" w:rsidRPr="00661D85">
              <w:rPr>
                <w:rFonts w:ascii="Arial" w:eastAsia="宋体" w:hAnsi="Arial" w:cs="Arial"/>
                <w:lang w:eastAsia="zh-CN"/>
              </w:rPr>
              <w:t xml:space="preserve"> </w:t>
            </w:r>
            <w:r w:rsidR="00C160D6">
              <w:rPr>
                <w:rFonts w:ascii="Arial" w:eastAsia="宋体" w:hAnsi="Arial" w:cs="Arial"/>
                <w:lang w:eastAsia="zh-CN"/>
              </w:rPr>
              <w:t>SSID</w:t>
            </w:r>
            <w:r w:rsidR="00661D85" w:rsidRPr="00661D85">
              <w:rPr>
                <w:rFonts w:ascii="Arial" w:eastAsia="宋体" w:hAnsi="Arial" w:cs="Arial"/>
                <w:lang w:eastAsia="zh-CN"/>
              </w:rPr>
              <w:t xml:space="preserve"> with open</w:t>
            </w:r>
            <w:r w:rsidR="00661D85">
              <w:rPr>
                <w:rFonts w:ascii="Arial" w:eastAsia="宋体" w:hAnsi="Arial" w:cs="Arial"/>
                <w:lang w:eastAsia="zh-CN"/>
              </w:rPr>
              <w:t xml:space="preserve"> auth mode</w:t>
            </w:r>
            <w:r w:rsidR="00C160D6">
              <w:rPr>
                <w:rFonts w:ascii="Arial" w:eastAsia="宋体" w:hAnsi="Arial" w:cs="Arial"/>
                <w:lang w:eastAsia="zh-CN"/>
              </w:rPr>
              <w:t xml:space="preserve"> on AP</w:t>
            </w:r>
          </w:p>
          <w:p w:rsidR="00766183" w:rsidRDefault="00661D85" w:rsidP="00766183">
            <w:pPr>
              <w:pStyle w:val="Body"/>
              <w:jc w:val="both"/>
              <w:rPr>
                <w:rFonts w:ascii="Arial" w:eastAsia="宋体" w:hAnsi="Arial" w:cs="Arial"/>
                <w:lang w:eastAsia="zh-CN"/>
              </w:rPr>
            </w:pPr>
            <w:r>
              <w:rPr>
                <w:rFonts w:ascii="Arial" w:eastAsia="宋体" w:hAnsi="Arial" w:cs="Arial"/>
                <w:lang w:eastAsia="zh-CN"/>
              </w:rPr>
              <w:t>3) Capwap connection between AP and HM works well</w:t>
            </w:r>
          </w:p>
          <w:p w:rsidR="00862EFE" w:rsidRDefault="00766183" w:rsidP="00766183">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D300AB" w:rsidRDefault="00766183" w:rsidP="00661D85">
            <w:pPr>
              <w:pStyle w:val="Body"/>
              <w:jc w:val="both"/>
              <w:rPr>
                <w:rFonts w:ascii="Arial" w:eastAsia="宋体" w:hAnsi="Arial" w:cs="Arial"/>
                <w:lang w:eastAsia="zh-CN"/>
              </w:rPr>
            </w:pPr>
            <w:r>
              <w:rPr>
                <w:rFonts w:ascii="Arial" w:eastAsia="宋体" w:hAnsi="Arial" w:cs="Arial"/>
                <w:lang w:eastAsia="zh-CN"/>
              </w:rPr>
              <w:t>5</w:t>
            </w:r>
            <w:r w:rsidR="00D300AB">
              <w:rPr>
                <w:rFonts w:ascii="Arial" w:eastAsia="宋体" w:hAnsi="Arial" w:cs="Arial"/>
                <w:lang w:eastAsia="zh-CN"/>
              </w:rPr>
              <w:t xml:space="preserve">) Open debug </w:t>
            </w:r>
            <w:r w:rsidR="00491338">
              <w:rPr>
                <w:rFonts w:ascii="Arial" w:eastAsia="宋体" w:hAnsi="Arial" w:cs="Arial"/>
                <w:lang w:eastAsia="zh-CN"/>
              </w:rPr>
              <w:t>for client monitor</w:t>
            </w:r>
          </w:p>
          <w:p w:rsidR="00491338" w:rsidRDefault="00491338" w:rsidP="00491338">
            <w:pPr>
              <w:pStyle w:val="Body"/>
              <w:ind w:leftChars="200" w:left="402"/>
              <w:jc w:val="both"/>
              <w:rPr>
                <w:rFonts w:ascii="Arial" w:eastAsia="宋体" w:hAnsi="Arial" w:cs="Arial"/>
                <w:b/>
                <w:i/>
                <w:lang w:eastAsia="zh-CN"/>
              </w:rPr>
            </w:pPr>
            <w:r w:rsidRPr="00491338">
              <w:rPr>
                <w:rFonts w:ascii="Arial" w:eastAsia="宋体" w:hAnsi="Arial" w:cs="Arial"/>
                <w:b/>
                <w:i/>
                <w:lang w:eastAsia="zh-CN"/>
              </w:rPr>
              <w:lastRenderedPageBreak/>
              <w:t>_deb capwap itk</w:t>
            </w:r>
          </w:p>
          <w:p w:rsidR="00BA6830" w:rsidRPr="002E5707" w:rsidRDefault="00BA6830" w:rsidP="00BA6830">
            <w:pPr>
              <w:pStyle w:val="Body"/>
              <w:jc w:val="both"/>
              <w:rPr>
                <w:rFonts w:ascii="Arial" w:eastAsia="宋体" w:hAnsi="Arial" w:cs="Arial"/>
                <w:lang w:eastAsia="zh-CN"/>
              </w:rPr>
            </w:pPr>
            <w:r w:rsidRPr="00BA6830">
              <w:rPr>
                <w:rFonts w:ascii="Arial" w:eastAsia="宋体" w:hAnsi="Arial" w:cs="Arial" w:hint="eastAsia"/>
                <w:lang w:eastAsia="zh-CN"/>
              </w:rPr>
              <w:t>6</w:t>
            </w:r>
            <w:r>
              <w:rPr>
                <w:rFonts w:ascii="Arial" w:eastAsia="宋体" w:hAnsi="Arial" w:cs="Arial" w:hint="eastAsia"/>
                <w:lang w:eastAsia="zh-CN"/>
              </w:rPr>
              <w:t>) Config AP as the radius server</w:t>
            </w:r>
          </w:p>
        </w:tc>
      </w:tr>
      <w:tr w:rsidR="00E53967"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53967" w:rsidRPr="002B45CD" w:rsidRDefault="00E53967" w:rsidP="00AC02DE">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D18E4" w:rsidRPr="00BD18E4" w:rsidRDefault="00BD18E4" w:rsidP="00BD18E4">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BD18E4" w:rsidRPr="00BD18E4" w:rsidRDefault="00BD18E4" w:rsidP="00BD18E4">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D300AB" w:rsidRDefault="00BD18E4" w:rsidP="00BD18E4">
            <w:pPr>
              <w:pStyle w:val="Body"/>
              <w:jc w:val="both"/>
              <w:rPr>
                <w:rFonts w:ascii="Arial" w:eastAsia="宋体" w:hAnsi="Arial" w:cs="Arial"/>
                <w:lang w:eastAsia="zh-CN"/>
              </w:rPr>
            </w:pPr>
            <w:r>
              <w:rPr>
                <w:rFonts w:ascii="Arial" w:eastAsia="宋体" w:hAnsi="Arial" w:cs="Arial"/>
                <w:lang w:eastAsia="zh-CN"/>
              </w:rPr>
              <w:t xml:space="preserve">2) </w:t>
            </w:r>
            <w:r w:rsidR="00D300AB">
              <w:rPr>
                <w:rFonts w:ascii="Arial" w:eastAsia="宋体" w:hAnsi="Arial" w:cs="Arial"/>
                <w:lang w:eastAsia="zh-CN"/>
              </w:rPr>
              <w:t>C</w:t>
            </w:r>
            <w:r w:rsidR="00D300AB" w:rsidRPr="00D300AB">
              <w:rPr>
                <w:rFonts w:ascii="Arial" w:eastAsia="宋体" w:hAnsi="Arial" w:cs="Arial"/>
                <w:lang w:eastAsia="zh-CN"/>
              </w:rPr>
              <w:t xml:space="preserve">heck </w:t>
            </w:r>
            <w:r w:rsidR="00D300AB">
              <w:rPr>
                <w:rFonts w:ascii="Arial" w:eastAsia="宋体" w:hAnsi="Arial" w:cs="Arial"/>
                <w:lang w:eastAsia="zh-CN"/>
              </w:rPr>
              <w:t>if the c</w:t>
            </w:r>
            <w:r w:rsidR="00D300AB" w:rsidRPr="00D300AB">
              <w:rPr>
                <w:rFonts w:ascii="Arial" w:eastAsia="宋体" w:hAnsi="Arial" w:cs="Arial"/>
                <w:lang w:eastAsia="zh-CN"/>
              </w:rPr>
              <w:t xml:space="preserve">lient </w:t>
            </w:r>
            <w:r w:rsidR="00D300AB">
              <w:rPr>
                <w:rFonts w:ascii="Arial" w:eastAsia="宋体" w:hAnsi="Arial" w:cs="Arial"/>
                <w:lang w:eastAsia="zh-CN"/>
              </w:rPr>
              <w:t>exist in the t</w:t>
            </w:r>
            <w:r w:rsidR="00D300AB" w:rsidRPr="00D300AB">
              <w:rPr>
                <w:rFonts w:ascii="Arial" w:eastAsia="宋体" w:hAnsi="Arial" w:cs="Arial"/>
                <w:lang w:eastAsia="zh-CN"/>
              </w:rPr>
              <w:t>race Table</w:t>
            </w:r>
          </w:p>
          <w:p w:rsidR="00BD18E4" w:rsidRDefault="00D300AB" w:rsidP="00BD18E4">
            <w:pPr>
              <w:pStyle w:val="Body"/>
              <w:jc w:val="both"/>
              <w:rPr>
                <w:rFonts w:ascii="Arial" w:eastAsia="宋体" w:hAnsi="Arial" w:cs="Arial"/>
                <w:lang w:eastAsia="zh-CN"/>
              </w:rPr>
            </w:pPr>
            <w:r>
              <w:rPr>
                <w:rFonts w:ascii="Arial" w:eastAsia="宋体" w:hAnsi="Arial" w:cs="Arial"/>
                <w:lang w:eastAsia="zh-CN"/>
              </w:rPr>
              <w:t>3)</w:t>
            </w:r>
            <w:r w:rsidR="009160F9">
              <w:rPr>
                <w:rFonts w:ascii="Arial" w:eastAsia="宋体" w:hAnsi="Arial" w:cs="Arial"/>
                <w:lang w:eastAsia="zh-CN"/>
              </w:rPr>
              <w:t xml:space="preserve"> Get</w:t>
            </w:r>
            <w:r w:rsidR="00BD18E4">
              <w:rPr>
                <w:rFonts w:ascii="Arial" w:eastAsia="宋体" w:hAnsi="Arial" w:cs="Arial"/>
                <w:lang w:eastAsia="zh-CN"/>
              </w:rPr>
              <w:t xml:space="preserve"> the client</w:t>
            </w:r>
            <w:r w:rsidR="009160F9">
              <w:rPr>
                <w:rFonts w:ascii="Arial" w:eastAsia="宋体" w:hAnsi="Arial" w:cs="Arial"/>
                <w:lang w:eastAsia="zh-CN"/>
              </w:rPr>
              <w:t xml:space="preserve"> associated with the SSID under test</w:t>
            </w:r>
          </w:p>
          <w:p w:rsidR="00E53967" w:rsidRDefault="00E97725" w:rsidP="00BD18E4">
            <w:pPr>
              <w:pStyle w:val="Body"/>
              <w:jc w:val="both"/>
              <w:rPr>
                <w:rFonts w:ascii="Arial" w:eastAsia="宋体" w:hAnsi="Arial" w:cs="Arial"/>
                <w:lang w:eastAsia="zh-CN"/>
              </w:rPr>
            </w:pPr>
            <w:r>
              <w:rPr>
                <w:rFonts w:ascii="Arial" w:eastAsia="宋体" w:hAnsi="Arial" w:cs="Arial"/>
                <w:lang w:eastAsia="zh-CN"/>
              </w:rPr>
              <w:t>4) Check the process of client get authentication with open mode</w:t>
            </w:r>
          </w:p>
          <w:p w:rsidR="00293DC5" w:rsidRPr="001B3188" w:rsidRDefault="0080258E" w:rsidP="0080258E">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E53967"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53967" w:rsidRPr="002B45CD" w:rsidRDefault="00E53967"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E6511" w:rsidRDefault="009160F9" w:rsidP="009160F9">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8F28D1" w:rsidRPr="00D676F7" w:rsidRDefault="008F28D1" w:rsidP="008F28D1">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8F28D1" w:rsidRPr="00D676F7" w:rsidRDefault="008F28D1" w:rsidP="008F28D1">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8F28D1" w:rsidRPr="00D676F7" w:rsidRDefault="008F28D1" w:rsidP="008F28D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8F28D1" w:rsidRPr="00D676F7" w:rsidRDefault="008F28D1" w:rsidP="008F28D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8F28D1" w:rsidRPr="00D676F7" w:rsidRDefault="008F28D1" w:rsidP="008F28D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8F28D1" w:rsidRPr="00D676F7" w:rsidRDefault="008F28D1" w:rsidP="008F28D1">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8F28D1" w:rsidRPr="00D676F7" w:rsidRDefault="008F28D1" w:rsidP="008F28D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8F28D1" w:rsidRPr="00D676F7" w:rsidRDefault="008F28D1" w:rsidP="008F28D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8F28D1" w:rsidRPr="00D676F7" w:rsidRDefault="008F28D1" w:rsidP="008F28D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8F28D1" w:rsidRDefault="008F28D1" w:rsidP="009160F9">
            <w:pPr>
              <w:pStyle w:val="Body"/>
              <w:rPr>
                <w:rFonts w:ascii="Arial" w:eastAsia="宋体" w:hAnsi="Arial" w:cs="Arial"/>
                <w:lang w:eastAsia="zh-CN"/>
              </w:rPr>
            </w:pPr>
          </w:p>
          <w:p w:rsidR="009160F9" w:rsidRDefault="009160F9" w:rsidP="009160F9">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9160F9" w:rsidRDefault="009160F9" w:rsidP="009160F9">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9160F9" w:rsidRDefault="009160F9" w:rsidP="009160F9">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9160F9" w:rsidRDefault="009160F9" w:rsidP="009160F9">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Pr>
                <w:rFonts w:ascii="Arial" w:eastAsia="宋体" w:hAnsi="Arial" w:cs="Arial"/>
                <w:lang w:eastAsia="zh-CN"/>
              </w:rPr>
              <w:t xml:space="preserve">open mode auth is </w:t>
            </w:r>
            <w:r w:rsidR="00174C5F">
              <w:rPr>
                <w:rFonts w:ascii="Arial" w:eastAsia="宋体" w:hAnsi="Arial" w:cs="Arial"/>
                <w:lang w:eastAsia="zh-CN"/>
              </w:rPr>
              <w:t>successful</w:t>
            </w:r>
          </w:p>
          <w:p w:rsidR="009160F9" w:rsidRDefault="009160F9" w:rsidP="009160F9">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sidR="00174C5F">
              <w:rPr>
                <w:rFonts w:ascii="Arial" w:eastAsia="宋体" w:hAnsi="Arial" w:cs="Arial"/>
                <w:lang w:eastAsia="zh-CN"/>
              </w:rPr>
              <w:t>successful</w:t>
            </w:r>
          </w:p>
          <w:p w:rsidR="000F1360" w:rsidRPr="000F1360" w:rsidRDefault="000F1360" w:rsidP="000F1360">
            <w:pPr>
              <w:pStyle w:val="Body"/>
              <w:ind w:leftChars="200" w:left="402"/>
              <w:jc w:val="both"/>
              <w:rPr>
                <w:rFonts w:ascii="Arial" w:eastAsia="宋体" w:hAnsi="Arial" w:cs="Arial"/>
                <w:b/>
                <w:i/>
                <w:lang w:eastAsia="zh-CN"/>
              </w:rPr>
            </w:pPr>
          </w:p>
          <w:p w:rsidR="000F1360" w:rsidRPr="000F1360" w:rsidRDefault="000F1360" w:rsidP="000F1360">
            <w:pPr>
              <w:pStyle w:val="Body"/>
              <w:ind w:leftChars="200" w:left="402"/>
              <w:jc w:val="both"/>
              <w:rPr>
                <w:rFonts w:ascii="Arial" w:eastAsia="宋体" w:hAnsi="Arial" w:cs="Arial"/>
                <w:b/>
                <w:i/>
                <w:lang w:eastAsia="zh-CN"/>
              </w:rPr>
            </w:pPr>
            <w:r w:rsidRPr="000F1360">
              <w:rPr>
                <w:rFonts w:ascii="Arial" w:eastAsia="宋体" w:hAnsi="Arial" w:cs="Arial"/>
                <w:b/>
                <w:i/>
                <w:lang w:eastAsia="zh-CN"/>
              </w:rPr>
              <w:t xml:space="preserve">AH-81b680#sh lo b | i itk </w:t>
            </w:r>
          </w:p>
          <w:p w:rsidR="000F1360" w:rsidRPr="00B0585F" w:rsidRDefault="000F1360" w:rsidP="000F136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0F1360" w:rsidRPr="000F1360" w:rsidRDefault="000F1360" w:rsidP="000F1360">
            <w:pPr>
              <w:pStyle w:val="Body"/>
              <w:ind w:leftChars="200" w:left="402"/>
              <w:jc w:val="both"/>
              <w:rPr>
                <w:rFonts w:ascii="Arial" w:eastAsia="宋体" w:hAnsi="Arial" w:cs="Arial"/>
                <w:b/>
                <w:i/>
                <w:lang w:eastAsia="zh-CN"/>
              </w:rPr>
            </w:pPr>
            <w:r w:rsidRPr="000F1360">
              <w:rPr>
                <w:rFonts w:ascii="Arial" w:eastAsia="宋体" w:hAnsi="Arial" w:cs="Arial"/>
                <w:b/>
                <w:i/>
                <w:lang w:eastAsia="zh-CN"/>
              </w:rPr>
              <w:t>2012-07-13 07:47:01 debug   capwap: [capwap_itk]: ITK-ct: module(DHCP) in AP(</w:t>
            </w:r>
            <w:r w:rsidRPr="00051791">
              <w:rPr>
                <w:rFonts w:ascii="Arial" w:eastAsia="宋体" w:hAnsi="Arial" w:cs="Arial"/>
                <w:b/>
                <w:i/>
                <w:color w:val="FF0000"/>
                <w:lang w:eastAsia="zh-CN"/>
              </w:rPr>
              <w:t>0019:7781:b690</w:t>
            </w:r>
            <w:r w:rsidRPr="000F1360">
              <w:rPr>
                <w:rFonts w:ascii="Arial" w:eastAsia="宋体" w:hAnsi="Arial" w:cs="Arial"/>
                <w:b/>
                <w:i/>
                <w:lang w:eastAsia="zh-CN"/>
              </w:rPr>
              <w:t>) report sta(</w:t>
            </w:r>
            <w:r w:rsidRPr="00051791">
              <w:rPr>
                <w:rFonts w:ascii="Arial" w:eastAsia="宋体" w:hAnsi="Arial" w:cs="Arial"/>
                <w:b/>
                <w:i/>
                <w:color w:val="FF0000"/>
                <w:lang w:eastAsia="zh-CN"/>
              </w:rPr>
              <w:t>0024:d7f4:26a8</w:t>
            </w:r>
            <w:r w:rsidRPr="000F1360">
              <w:rPr>
                <w:rFonts w:ascii="Arial" w:eastAsia="宋体" w:hAnsi="Arial" w:cs="Arial"/>
                <w:b/>
                <w:i/>
                <w:lang w:eastAsia="zh-CN"/>
              </w:rPr>
              <w:t xml:space="preserve">): claim(len=34, </w:t>
            </w:r>
            <w:r w:rsidRPr="00051791">
              <w:rPr>
                <w:rFonts w:ascii="Arial" w:eastAsia="宋体" w:hAnsi="Arial" w:cs="Arial"/>
                <w:b/>
                <w:i/>
                <w:color w:val="FF0000"/>
                <w:lang w:eastAsia="zh-CN"/>
              </w:rPr>
              <w:t>DHCP session completed for station</w:t>
            </w:r>
            <w:r w:rsidRPr="000F1360">
              <w:rPr>
                <w:rFonts w:ascii="Arial" w:eastAsia="宋体" w:hAnsi="Arial" w:cs="Arial"/>
                <w:b/>
                <w:i/>
                <w:lang w:eastAsia="zh-CN"/>
              </w:rPr>
              <w:t xml:space="preserve">, level=0) step(0/0) </w:t>
            </w:r>
            <w:r w:rsidRPr="00051791">
              <w:rPr>
                <w:rFonts w:ascii="Arial" w:eastAsia="宋体" w:hAnsi="Arial" w:cs="Arial"/>
                <w:b/>
                <w:i/>
                <w:color w:val="FF0000"/>
                <w:lang w:eastAsia="zh-CN"/>
              </w:rPr>
              <w:t>SUCCESS</w:t>
            </w:r>
          </w:p>
          <w:p w:rsidR="000F1360" w:rsidRPr="00B0585F" w:rsidRDefault="000F1360" w:rsidP="000F136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0F1360" w:rsidRPr="000F1360" w:rsidRDefault="000F1360" w:rsidP="000F1360">
            <w:pPr>
              <w:pStyle w:val="Body"/>
              <w:ind w:leftChars="200" w:left="402"/>
              <w:jc w:val="both"/>
              <w:rPr>
                <w:rFonts w:ascii="Arial" w:eastAsia="宋体" w:hAnsi="Arial" w:cs="Arial"/>
                <w:b/>
                <w:i/>
                <w:lang w:eastAsia="zh-CN"/>
              </w:rPr>
            </w:pPr>
            <w:r w:rsidRPr="000F1360">
              <w:rPr>
                <w:rFonts w:ascii="Arial" w:eastAsia="宋体" w:hAnsi="Arial" w:cs="Arial"/>
                <w:b/>
                <w:i/>
                <w:lang w:eastAsia="zh-CN"/>
              </w:rPr>
              <w:t>2012-07-13 07:47:01 debug   capwap: [capwap_itk]: ITK-ct: module(DHCP) in AP(</w:t>
            </w:r>
            <w:r w:rsidRPr="00443DBC">
              <w:rPr>
                <w:rFonts w:ascii="Arial" w:eastAsia="宋体" w:hAnsi="Arial" w:cs="Arial"/>
                <w:b/>
                <w:i/>
                <w:color w:val="FF0000"/>
                <w:lang w:eastAsia="zh-CN"/>
              </w:rPr>
              <w:t>0019:7781:b690</w:t>
            </w:r>
            <w:r w:rsidRPr="000F1360">
              <w:rPr>
                <w:rFonts w:ascii="Arial" w:eastAsia="宋体" w:hAnsi="Arial" w:cs="Arial"/>
                <w:b/>
                <w:i/>
                <w:lang w:eastAsia="zh-CN"/>
              </w:rPr>
              <w:t>) report sta(</w:t>
            </w:r>
            <w:r w:rsidRPr="00443DBC">
              <w:rPr>
                <w:rFonts w:ascii="Arial" w:eastAsia="宋体" w:hAnsi="Arial" w:cs="Arial"/>
                <w:b/>
                <w:i/>
                <w:color w:val="FF0000"/>
                <w:lang w:eastAsia="zh-CN"/>
              </w:rPr>
              <w:t>0024:d7f4:26a8</w:t>
            </w:r>
            <w:r w:rsidRPr="000F1360">
              <w:rPr>
                <w:rFonts w:ascii="Arial" w:eastAsia="宋体" w:hAnsi="Arial" w:cs="Arial"/>
                <w:b/>
                <w:i/>
                <w:lang w:eastAsia="zh-CN"/>
              </w:rPr>
              <w:t xml:space="preserve">): claim(len=56, DHCP server sent out </w:t>
            </w:r>
            <w:r w:rsidRPr="00443DBC">
              <w:rPr>
                <w:rFonts w:ascii="Arial" w:eastAsia="宋体" w:hAnsi="Arial" w:cs="Arial"/>
                <w:b/>
                <w:i/>
                <w:color w:val="FF0000"/>
                <w:lang w:eastAsia="zh-CN"/>
              </w:rPr>
              <w:t xml:space="preserve">DHCP ACKNOWLEDGE </w:t>
            </w:r>
            <w:r w:rsidRPr="000F1360">
              <w:rPr>
                <w:rFonts w:ascii="Arial" w:eastAsia="宋体" w:hAnsi="Arial" w:cs="Arial"/>
                <w:b/>
                <w:i/>
                <w:lang w:eastAsia="zh-CN"/>
              </w:rPr>
              <w:t xml:space="preserve">message to station, level=1) step(4/4) </w:t>
            </w:r>
            <w:r w:rsidRPr="00443DBC">
              <w:rPr>
                <w:rFonts w:ascii="Arial" w:eastAsia="宋体" w:hAnsi="Arial" w:cs="Arial"/>
                <w:b/>
                <w:i/>
                <w:color w:val="FF0000"/>
                <w:lang w:eastAsia="zh-CN"/>
              </w:rPr>
              <w:t>SUCCESS</w:t>
            </w:r>
          </w:p>
          <w:p w:rsidR="000F1360" w:rsidRPr="00B0585F" w:rsidRDefault="000F1360" w:rsidP="000F136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0F1360" w:rsidRPr="000F1360" w:rsidRDefault="000F1360" w:rsidP="000F1360">
            <w:pPr>
              <w:pStyle w:val="Body"/>
              <w:ind w:leftChars="200" w:left="402"/>
              <w:jc w:val="both"/>
              <w:rPr>
                <w:rFonts w:ascii="Arial" w:eastAsia="宋体" w:hAnsi="Arial" w:cs="Arial"/>
                <w:b/>
                <w:i/>
                <w:lang w:eastAsia="zh-CN"/>
              </w:rPr>
            </w:pPr>
            <w:r w:rsidRPr="000F1360">
              <w:rPr>
                <w:rFonts w:ascii="Arial" w:eastAsia="宋体" w:hAnsi="Arial" w:cs="Arial"/>
                <w:b/>
                <w:i/>
                <w:lang w:eastAsia="zh-CN"/>
              </w:rPr>
              <w:t>2012-07-13 07:47:01 debug   capwap: [capwap_itk]: ITK-ct: module(DHCP) in AP(</w:t>
            </w:r>
            <w:r w:rsidRPr="00443DBC">
              <w:rPr>
                <w:rFonts w:ascii="Arial" w:eastAsia="宋体" w:hAnsi="Arial" w:cs="Arial"/>
                <w:b/>
                <w:i/>
                <w:color w:val="FF0000"/>
                <w:lang w:eastAsia="zh-CN"/>
              </w:rPr>
              <w:t>0019:7781:b690</w:t>
            </w:r>
            <w:r w:rsidRPr="000F1360">
              <w:rPr>
                <w:rFonts w:ascii="Arial" w:eastAsia="宋体" w:hAnsi="Arial" w:cs="Arial"/>
                <w:b/>
                <w:i/>
                <w:lang w:eastAsia="zh-CN"/>
              </w:rPr>
              <w:t>) report sta(</w:t>
            </w:r>
            <w:r w:rsidRPr="00443DBC">
              <w:rPr>
                <w:rFonts w:ascii="Arial" w:eastAsia="宋体" w:hAnsi="Arial" w:cs="Arial"/>
                <w:b/>
                <w:i/>
                <w:color w:val="FF0000"/>
                <w:lang w:eastAsia="zh-CN"/>
              </w:rPr>
              <w:t>0024:d7f4:26a8</w:t>
            </w:r>
            <w:r w:rsidRPr="000F1360">
              <w:rPr>
                <w:rFonts w:ascii="Arial" w:eastAsia="宋体" w:hAnsi="Arial" w:cs="Arial"/>
                <w:b/>
                <w:i/>
                <w:lang w:eastAsia="zh-CN"/>
              </w:rPr>
              <w:t xml:space="preserve">): claim(len=37, station sent out </w:t>
            </w:r>
            <w:r w:rsidRPr="00443DBC">
              <w:rPr>
                <w:rFonts w:ascii="Arial" w:eastAsia="宋体" w:hAnsi="Arial" w:cs="Arial"/>
                <w:b/>
                <w:i/>
                <w:color w:val="FF0000"/>
                <w:lang w:eastAsia="zh-CN"/>
              </w:rPr>
              <w:t>DHCP REQUEST</w:t>
            </w:r>
            <w:r w:rsidRPr="000F1360">
              <w:rPr>
                <w:rFonts w:ascii="Arial" w:eastAsia="宋体" w:hAnsi="Arial" w:cs="Arial"/>
                <w:b/>
                <w:i/>
                <w:lang w:eastAsia="zh-CN"/>
              </w:rPr>
              <w:t xml:space="preserve"> message, level=1) step(3/4) </w:t>
            </w:r>
            <w:r w:rsidRPr="00443DBC">
              <w:rPr>
                <w:rFonts w:ascii="Arial" w:eastAsia="宋体" w:hAnsi="Arial" w:cs="Arial"/>
                <w:b/>
                <w:i/>
                <w:color w:val="FF0000"/>
                <w:lang w:eastAsia="zh-CN"/>
              </w:rPr>
              <w:t>SUCCESS</w:t>
            </w:r>
          </w:p>
          <w:p w:rsidR="000F1360" w:rsidRPr="00B0585F" w:rsidRDefault="000F1360" w:rsidP="000F136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0F1360" w:rsidRPr="000F1360" w:rsidRDefault="000F1360" w:rsidP="000F1360">
            <w:pPr>
              <w:pStyle w:val="Body"/>
              <w:ind w:leftChars="200" w:left="402"/>
              <w:jc w:val="both"/>
              <w:rPr>
                <w:rFonts w:ascii="Arial" w:eastAsia="宋体" w:hAnsi="Arial" w:cs="Arial"/>
                <w:b/>
                <w:i/>
                <w:lang w:eastAsia="zh-CN"/>
              </w:rPr>
            </w:pPr>
            <w:r w:rsidRPr="000F1360">
              <w:rPr>
                <w:rFonts w:ascii="Arial" w:eastAsia="宋体" w:hAnsi="Arial" w:cs="Arial"/>
                <w:b/>
                <w:i/>
                <w:lang w:eastAsia="zh-CN"/>
              </w:rPr>
              <w:t>2012-07-13 07:47:01 debug   capwap: [capwap_itk]: ITK-ct: module(DHCP) in AP(</w:t>
            </w:r>
            <w:r w:rsidRPr="00443DBC">
              <w:rPr>
                <w:rFonts w:ascii="Arial" w:eastAsia="宋体" w:hAnsi="Arial" w:cs="Arial"/>
                <w:b/>
                <w:i/>
                <w:color w:val="FF0000"/>
                <w:lang w:eastAsia="zh-CN"/>
              </w:rPr>
              <w:t>0019:7781:b690</w:t>
            </w:r>
            <w:r w:rsidRPr="000F1360">
              <w:rPr>
                <w:rFonts w:ascii="Arial" w:eastAsia="宋体" w:hAnsi="Arial" w:cs="Arial"/>
                <w:b/>
                <w:i/>
                <w:lang w:eastAsia="zh-CN"/>
              </w:rPr>
              <w:t>) report sta(</w:t>
            </w:r>
            <w:r w:rsidRPr="00443DBC">
              <w:rPr>
                <w:rFonts w:ascii="Arial" w:eastAsia="宋体" w:hAnsi="Arial" w:cs="Arial"/>
                <w:b/>
                <w:i/>
                <w:color w:val="FF0000"/>
                <w:lang w:eastAsia="zh-CN"/>
              </w:rPr>
              <w:t>0024:d7f4:26a8</w:t>
            </w:r>
            <w:r w:rsidRPr="000F1360">
              <w:rPr>
                <w:rFonts w:ascii="Arial" w:eastAsia="宋体" w:hAnsi="Arial" w:cs="Arial"/>
                <w:b/>
                <w:i/>
                <w:lang w:eastAsia="zh-CN"/>
              </w:rPr>
              <w:t xml:space="preserve">): claim(len=36, IP </w:t>
            </w:r>
            <w:r w:rsidRPr="00443DBC">
              <w:rPr>
                <w:rFonts w:ascii="Arial" w:eastAsia="宋体" w:hAnsi="Arial" w:cs="Arial"/>
                <w:b/>
                <w:i/>
                <w:color w:val="FF0000"/>
                <w:lang w:eastAsia="zh-CN"/>
              </w:rPr>
              <w:t>10.155.30.10</w:t>
            </w:r>
            <w:r w:rsidRPr="000F1360">
              <w:rPr>
                <w:rFonts w:ascii="Arial" w:eastAsia="宋体" w:hAnsi="Arial" w:cs="Arial"/>
                <w:b/>
                <w:i/>
                <w:lang w:eastAsia="zh-CN"/>
              </w:rPr>
              <w:t xml:space="preserve"> assigned for station, level=0) step(0/0) </w:t>
            </w:r>
            <w:r w:rsidRPr="00443DBC">
              <w:rPr>
                <w:rFonts w:ascii="Arial" w:eastAsia="宋体" w:hAnsi="Arial" w:cs="Arial"/>
                <w:b/>
                <w:i/>
                <w:color w:val="FF0000"/>
                <w:lang w:eastAsia="zh-CN"/>
              </w:rPr>
              <w:t>SUCCESS</w:t>
            </w:r>
          </w:p>
          <w:p w:rsidR="000F1360" w:rsidRPr="00B0585F" w:rsidRDefault="000F1360" w:rsidP="000F136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0F1360" w:rsidRPr="000F1360" w:rsidRDefault="000F1360" w:rsidP="000F1360">
            <w:pPr>
              <w:pStyle w:val="Body"/>
              <w:ind w:leftChars="200" w:left="402"/>
              <w:jc w:val="both"/>
              <w:rPr>
                <w:rFonts w:ascii="Arial" w:eastAsia="宋体" w:hAnsi="Arial" w:cs="Arial"/>
                <w:b/>
                <w:i/>
                <w:lang w:eastAsia="zh-CN"/>
              </w:rPr>
            </w:pPr>
            <w:r w:rsidRPr="000F1360">
              <w:rPr>
                <w:rFonts w:ascii="Arial" w:eastAsia="宋体" w:hAnsi="Arial" w:cs="Arial"/>
                <w:b/>
                <w:i/>
                <w:lang w:eastAsia="zh-CN"/>
              </w:rPr>
              <w:t>2012-07-13 07:47:01 debug   capwap: [capwap_itk]: ITK-ct: module(AUTH) in AP(</w:t>
            </w:r>
            <w:r w:rsidRPr="00443DBC">
              <w:rPr>
                <w:rFonts w:ascii="Arial" w:eastAsia="宋体" w:hAnsi="Arial" w:cs="Arial"/>
                <w:b/>
                <w:i/>
                <w:color w:val="FF0000"/>
                <w:lang w:eastAsia="zh-CN"/>
              </w:rPr>
              <w:t>0019:7781:b690</w:t>
            </w:r>
            <w:r w:rsidRPr="000F1360">
              <w:rPr>
                <w:rFonts w:ascii="Arial" w:eastAsia="宋体" w:hAnsi="Arial" w:cs="Arial"/>
                <w:b/>
                <w:i/>
                <w:lang w:eastAsia="zh-CN"/>
              </w:rPr>
              <w:t xml:space="preserve">) report sta(0024:d7f4:26a8): claim(len=55, </w:t>
            </w:r>
            <w:r w:rsidRPr="00443DBC">
              <w:rPr>
                <w:rFonts w:ascii="Arial" w:eastAsia="宋体" w:hAnsi="Arial" w:cs="Arial"/>
                <w:b/>
                <w:i/>
                <w:color w:val="FF0000"/>
                <w:lang w:eastAsia="zh-CN"/>
              </w:rPr>
              <w:t>Authentication is successfully finished</w:t>
            </w:r>
            <w:r w:rsidRPr="000F1360">
              <w:rPr>
                <w:rFonts w:ascii="Arial" w:eastAsia="宋体" w:hAnsi="Arial" w:cs="Arial"/>
                <w:b/>
                <w:i/>
                <w:lang w:eastAsia="zh-CN"/>
              </w:rPr>
              <w:t xml:space="preserve"> (at if=wifi0.1), level=0) step(0/0) </w:t>
            </w:r>
            <w:r w:rsidRPr="00443DBC">
              <w:rPr>
                <w:rFonts w:ascii="Arial" w:eastAsia="宋体" w:hAnsi="Arial" w:cs="Arial"/>
                <w:b/>
                <w:i/>
                <w:color w:val="FF0000"/>
                <w:lang w:eastAsia="zh-CN"/>
              </w:rPr>
              <w:t>SUCCESS</w:t>
            </w:r>
          </w:p>
          <w:p w:rsidR="000F1360" w:rsidRPr="00B0585F" w:rsidRDefault="000F1360" w:rsidP="000F136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0F1360" w:rsidRPr="000F1360" w:rsidRDefault="000F1360" w:rsidP="000F1360">
            <w:pPr>
              <w:pStyle w:val="Body"/>
              <w:ind w:leftChars="200" w:left="402"/>
              <w:jc w:val="both"/>
              <w:rPr>
                <w:rFonts w:ascii="Arial" w:eastAsia="宋体" w:hAnsi="Arial" w:cs="Arial"/>
                <w:b/>
                <w:i/>
                <w:lang w:eastAsia="zh-CN"/>
              </w:rPr>
            </w:pPr>
            <w:r w:rsidRPr="000F1360">
              <w:rPr>
                <w:rFonts w:ascii="Arial" w:eastAsia="宋体" w:hAnsi="Arial" w:cs="Arial"/>
                <w:b/>
                <w:i/>
                <w:lang w:eastAsia="zh-CN"/>
              </w:rPr>
              <w:t>2012-07-13 07:47:01 debug   capwap: [capwap_itk]: ITK-ct: module(AUTH) in AP(</w:t>
            </w:r>
            <w:r w:rsidRPr="00443DBC">
              <w:rPr>
                <w:rFonts w:ascii="Arial" w:eastAsia="宋体" w:hAnsi="Arial" w:cs="Arial"/>
                <w:b/>
                <w:i/>
                <w:color w:val="FF0000"/>
                <w:lang w:eastAsia="zh-CN"/>
              </w:rPr>
              <w:t>0019:7781:b690</w:t>
            </w:r>
            <w:r w:rsidRPr="000F1360">
              <w:rPr>
                <w:rFonts w:ascii="Arial" w:eastAsia="宋体" w:hAnsi="Arial" w:cs="Arial"/>
                <w:b/>
                <w:i/>
                <w:lang w:eastAsia="zh-CN"/>
              </w:rPr>
              <w:t xml:space="preserve">) report sta(0024:d7f4:26a8): claim(len=37, </w:t>
            </w:r>
            <w:r w:rsidRPr="00443DBC">
              <w:rPr>
                <w:rFonts w:ascii="Arial" w:eastAsia="宋体" w:hAnsi="Arial" w:cs="Arial"/>
                <w:b/>
                <w:i/>
                <w:color w:val="FF0000"/>
                <w:lang w:eastAsia="zh-CN"/>
              </w:rPr>
              <w:t xml:space="preserve">Open auth is </w:t>
            </w:r>
            <w:r w:rsidRPr="00443DBC">
              <w:rPr>
                <w:rFonts w:ascii="Arial" w:eastAsia="宋体" w:hAnsi="Arial" w:cs="Arial"/>
                <w:b/>
                <w:i/>
                <w:color w:val="FF0000"/>
                <w:lang w:eastAsia="zh-CN"/>
              </w:rPr>
              <w:lastRenderedPageBreak/>
              <w:t>starting</w:t>
            </w:r>
            <w:r w:rsidRPr="000F1360">
              <w:rPr>
                <w:rFonts w:ascii="Arial" w:eastAsia="宋体" w:hAnsi="Arial" w:cs="Arial"/>
                <w:b/>
                <w:i/>
                <w:lang w:eastAsia="zh-CN"/>
              </w:rPr>
              <w:t xml:space="preserve"> (at if=wifi0.1), level=1) step(1/2) </w:t>
            </w:r>
            <w:r w:rsidRPr="00443DBC">
              <w:rPr>
                <w:rFonts w:ascii="Arial" w:eastAsia="宋体" w:hAnsi="Arial" w:cs="Arial"/>
                <w:b/>
                <w:i/>
                <w:color w:val="FF0000"/>
                <w:lang w:eastAsia="zh-CN"/>
              </w:rPr>
              <w:t>SUCCESS</w:t>
            </w:r>
          </w:p>
          <w:p w:rsidR="000F1360" w:rsidRPr="00B0585F" w:rsidRDefault="000F1360" w:rsidP="000F136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0F1360" w:rsidRPr="000F1360" w:rsidRDefault="000F1360" w:rsidP="000F1360">
            <w:pPr>
              <w:pStyle w:val="Body"/>
              <w:ind w:leftChars="200" w:left="402"/>
              <w:jc w:val="both"/>
              <w:rPr>
                <w:rFonts w:ascii="Arial" w:eastAsia="宋体" w:hAnsi="Arial" w:cs="Arial"/>
                <w:b/>
                <w:i/>
                <w:lang w:eastAsia="zh-CN"/>
              </w:rPr>
            </w:pPr>
            <w:r w:rsidRPr="000F1360">
              <w:rPr>
                <w:rFonts w:ascii="Arial" w:eastAsia="宋体" w:hAnsi="Arial" w:cs="Arial"/>
                <w:b/>
                <w:i/>
                <w:lang w:eastAsia="zh-CN"/>
              </w:rPr>
              <w:t>2012-07-13 07:47:01 debug   capwap: [capwap_itk]: ITK-ct: module(802.11) in AP(</w:t>
            </w:r>
            <w:r w:rsidRPr="00443DBC">
              <w:rPr>
                <w:rFonts w:ascii="Arial" w:eastAsia="宋体" w:hAnsi="Arial" w:cs="Arial"/>
                <w:b/>
                <w:i/>
                <w:color w:val="FF0000"/>
                <w:lang w:eastAsia="zh-CN"/>
              </w:rPr>
              <w:t>0019:7781:b690</w:t>
            </w:r>
            <w:r w:rsidRPr="000F1360">
              <w:rPr>
                <w:rFonts w:ascii="Arial" w:eastAsia="宋体" w:hAnsi="Arial" w:cs="Arial"/>
                <w:b/>
                <w:i/>
                <w:lang w:eastAsia="zh-CN"/>
              </w:rPr>
              <w:t>) report sta(</w:t>
            </w:r>
            <w:r w:rsidRPr="00443DBC">
              <w:rPr>
                <w:rFonts w:ascii="Arial" w:eastAsia="宋体" w:hAnsi="Arial" w:cs="Arial"/>
                <w:b/>
                <w:i/>
                <w:color w:val="FF0000"/>
                <w:lang w:eastAsia="zh-CN"/>
              </w:rPr>
              <w:t>0024:d7f4:26a8</w:t>
            </w:r>
            <w:r w:rsidRPr="000F1360">
              <w:rPr>
                <w:rFonts w:ascii="Arial" w:eastAsia="宋体" w:hAnsi="Arial" w:cs="Arial"/>
                <w:b/>
                <w:i/>
                <w:lang w:eastAsia="zh-CN"/>
              </w:rPr>
              <w:t xml:space="preserve">): claim(len=44, </w:t>
            </w:r>
            <w:r w:rsidRPr="00443DBC">
              <w:rPr>
                <w:rFonts w:ascii="Arial" w:eastAsia="宋体" w:hAnsi="Arial" w:cs="Arial"/>
                <w:b/>
                <w:i/>
                <w:color w:val="FF0000"/>
                <w:lang w:eastAsia="zh-CN"/>
              </w:rPr>
              <w:t>Tx assoc resp</w:t>
            </w:r>
            <w:r w:rsidRPr="000F1360">
              <w:rPr>
                <w:rFonts w:ascii="Arial" w:eastAsia="宋体" w:hAnsi="Arial" w:cs="Arial"/>
                <w:b/>
                <w:i/>
                <w:lang w:eastAsia="zh-CN"/>
              </w:rPr>
              <w:t xml:space="preserve"> &lt;accept&gt; (status 0, pwr 15dBm), level=0) step(6/6) </w:t>
            </w:r>
            <w:r w:rsidRPr="00443DBC">
              <w:rPr>
                <w:rFonts w:ascii="Arial" w:eastAsia="宋体" w:hAnsi="Arial" w:cs="Arial"/>
                <w:b/>
                <w:i/>
                <w:color w:val="FF0000"/>
                <w:lang w:eastAsia="zh-CN"/>
              </w:rPr>
              <w:t>SUCCESS</w:t>
            </w:r>
          </w:p>
          <w:p w:rsidR="000F1360" w:rsidRPr="00B0585F" w:rsidRDefault="000F1360" w:rsidP="000F136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0F1360" w:rsidRPr="000F1360" w:rsidRDefault="000F1360" w:rsidP="000F1360">
            <w:pPr>
              <w:pStyle w:val="Body"/>
              <w:ind w:leftChars="200" w:left="402"/>
              <w:jc w:val="both"/>
              <w:rPr>
                <w:rFonts w:ascii="Arial" w:eastAsia="宋体" w:hAnsi="Arial" w:cs="Arial"/>
                <w:b/>
                <w:i/>
                <w:lang w:eastAsia="zh-CN"/>
              </w:rPr>
            </w:pPr>
            <w:r w:rsidRPr="000F1360">
              <w:rPr>
                <w:rFonts w:ascii="Arial" w:eastAsia="宋体" w:hAnsi="Arial" w:cs="Arial"/>
                <w:b/>
                <w:i/>
                <w:lang w:eastAsia="zh-CN"/>
              </w:rPr>
              <w:t>2012-07-13 07:47:01 debug   capwap: [capwap_itk]: ITK-ct: module(802.11) in AP(</w:t>
            </w:r>
            <w:r w:rsidRPr="00443DBC">
              <w:rPr>
                <w:rFonts w:ascii="Arial" w:eastAsia="宋体" w:hAnsi="Arial" w:cs="Arial"/>
                <w:b/>
                <w:i/>
                <w:color w:val="FF0000"/>
                <w:lang w:eastAsia="zh-CN"/>
              </w:rPr>
              <w:t>0019:7781:b690</w:t>
            </w:r>
            <w:r w:rsidRPr="000F1360">
              <w:rPr>
                <w:rFonts w:ascii="Arial" w:eastAsia="宋体" w:hAnsi="Arial" w:cs="Arial"/>
                <w:b/>
                <w:i/>
                <w:lang w:eastAsia="zh-CN"/>
              </w:rPr>
              <w:t>) report sta(</w:t>
            </w:r>
            <w:r w:rsidRPr="00443DBC">
              <w:rPr>
                <w:rFonts w:ascii="Arial" w:eastAsia="宋体" w:hAnsi="Arial" w:cs="Arial"/>
                <w:b/>
                <w:i/>
                <w:color w:val="FF0000"/>
                <w:lang w:eastAsia="zh-CN"/>
              </w:rPr>
              <w:t>0024:d7f4:26a8</w:t>
            </w:r>
            <w:r w:rsidRPr="000F1360">
              <w:rPr>
                <w:rFonts w:ascii="Arial" w:eastAsia="宋体" w:hAnsi="Arial" w:cs="Arial"/>
                <w:b/>
                <w:i/>
                <w:lang w:eastAsia="zh-CN"/>
              </w:rPr>
              <w:t xml:space="preserve">): claim(len=24, </w:t>
            </w:r>
            <w:r w:rsidRPr="00443DBC">
              <w:rPr>
                <w:rFonts w:ascii="Arial" w:eastAsia="宋体" w:hAnsi="Arial" w:cs="Arial"/>
                <w:b/>
                <w:i/>
                <w:color w:val="FF0000"/>
                <w:lang w:eastAsia="zh-CN"/>
              </w:rPr>
              <w:t xml:space="preserve">Rx assoc req </w:t>
            </w:r>
            <w:r w:rsidRPr="000F1360">
              <w:rPr>
                <w:rFonts w:ascii="Arial" w:eastAsia="宋体" w:hAnsi="Arial" w:cs="Arial"/>
                <w:b/>
                <w:i/>
                <w:lang w:eastAsia="zh-CN"/>
              </w:rPr>
              <w:t xml:space="preserve">(rssi 49dB), level=0) step(5/6) </w:t>
            </w:r>
            <w:r w:rsidRPr="00443DBC">
              <w:rPr>
                <w:rFonts w:ascii="Arial" w:eastAsia="宋体" w:hAnsi="Arial" w:cs="Arial"/>
                <w:b/>
                <w:i/>
                <w:color w:val="FF0000"/>
                <w:lang w:eastAsia="zh-CN"/>
              </w:rPr>
              <w:t>SUCCESS</w:t>
            </w:r>
          </w:p>
          <w:p w:rsidR="000F1360" w:rsidRPr="00B0585F" w:rsidRDefault="000F1360" w:rsidP="000F136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0F1360" w:rsidRPr="000F1360" w:rsidRDefault="000F1360" w:rsidP="000F1360">
            <w:pPr>
              <w:pStyle w:val="Body"/>
              <w:ind w:leftChars="200" w:left="402"/>
              <w:jc w:val="both"/>
              <w:rPr>
                <w:rFonts w:ascii="Arial" w:eastAsia="宋体" w:hAnsi="Arial" w:cs="Arial"/>
                <w:b/>
                <w:i/>
                <w:lang w:eastAsia="zh-CN"/>
              </w:rPr>
            </w:pPr>
            <w:r w:rsidRPr="000F1360">
              <w:rPr>
                <w:rFonts w:ascii="Arial" w:eastAsia="宋体" w:hAnsi="Arial" w:cs="Arial"/>
                <w:b/>
                <w:i/>
                <w:lang w:eastAsia="zh-CN"/>
              </w:rPr>
              <w:t>2012-07-13 07:47:01 debug   capwap: [capwap_itk]: ITK-ct: module(802.11) in AP(</w:t>
            </w:r>
            <w:r w:rsidRPr="00443DBC">
              <w:rPr>
                <w:rFonts w:ascii="Arial" w:eastAsia="宋体" w:hAnsi="Arial" w:cs="Arial"/>
                <w:b/>
                <w:i/>
                <w:color w:val="FF0000"/>
                <w:lang w:eastAsia="zh-CN"/>
              </w:rPr>
              <w:t>0019:7781:b690</w:t>
            </w:r>
            <w:r w:rsidRPr="000F1360">
              <w:rPr>
                <w:rFonts w:ascii="Arial" w:eastAsia="宋体" w:hAnsi="Arial" w:cs="Arial"/>
                <w:b/>
                <w:i/>
                <w:lang w:eastAsia="zh-CN"/>
              </w:rPr>
              <w:t>) report sta(</w:t>
            </w:r>
            <w:r w:rsidRPr="00443DBC">
              <w:rPr>
                <w:rFonts w:ascii="Arial" w:eastAsia="宋体" w:hAnsi="Arial" w:cs="Arial"/>
                <w:b/>
                <w:i/>
                <w:color w:val="FF0000"/>
                <w:lang w:eastAsia="zh-CN"/>
              </w:rPr>
              <w:t>0024:d7f4:26a8</w:t>
            </w:r>
            <w:r w:rsidRPr="000F1360">
              <w:rPr>
                <w:rFonts w:ascii="Arial" w:eastAsia="宋体" w:hAnsi="Arial" w:cs="Arial"/>
                <w:b/>
                <w:i/>
                <w:lang w:eastAsia="zh-CN"/>
              </w:rPr>
              <w:t xml:space="preserve">): claim(len=45, </w:t>
            </w:r>
            <w:r w:rsidRPr="00443DBC">
              <w:rPr>
                <w:rFonts w:ascii="Arial" w:eastAsia="宋体" w:hAnsi="Arial" w:cs="Arial"/>
                <w:b/>
                <w:i/>
                <w:color w:val="FF0000"/>
                <w:lang w:eastAsia="zh-CN"/>
              </w:rPr>
              <w:t>Tx auth &lt;open&gt;</w:t>
            </w:r>
            <w:r w:rsidRPr="000F1360">
              <w:rPr>
                <w:rFonts w:ascii="Arial" w:eastAsia="宋体" w:hAnsi="Arial" w:cs="Arial"/>
                <w:b/>
                <w:i/>
                <w:lang w:eastAsia="zh-CN"/>
              </w:rPr>
              <w:t xml:space="preserve"> (frame 2, status 0, pwr 15dBm), level=0) step(4/6) </w:t>
            </w:r>
            <w:r w:rsidRPr="00443DBC">
              <w:rPr>
                <w:rFonts w:ascii="Arial" w:eastAsia="宋体" w:hAnsi="Arial" w:cs="Arial"/>
                <w:b/>
                <w:i/>
                <w:color w:val="FF0000"/>
                <w:lang w:eastAsia="zh-CN"/>
              </w:rPr>
              <w:t>SUCCESS</w:t>
            </w:r>
          </w:p>
          <w:p w:rsidR="000F1360" w:rsidRPr="00B0585F" w:rsidRDefault="000F1360" w:rsidP="000F136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0F1360" w:rsidRPr="000F1360" w:rsidRDefault="000F1360" w:rsidP="000F1360">
            <w:pPr>
              <w:pStyle w:val="Body"/>
              <w:ind w:leftChars="200" w:left="402"/>
              <w:jc w:val="both"/>
              <w:rPr>
                <w:rFonts w:ascii="Arial" w:eastAsia="宋体" w:hAnsi="Arial" w:cs="Arial"/>
                <w:b/>
                <w:i/>
                <w:lang w:eastAsia="zh-CN"/>
              </w:rPr>
            </w:pPr>
            <w:r w:rsidRPr="000F1360">
              <w:rPr>
                <w:rFonts w:ascii="Arial" w:eastAsia="宋体" w:hAnsi="Arial" w:cs="Arial"/>
                <w:b/>
                <w:i/>
                <w:lang w:eastAsia="zh-CN"/>
              </w:rPr>
              <w:t>2012-07-13 07:47:01 debug   capwap: [capwap_itk]: ITK-ct: module(802.11) in AP(</w:t>
            </w:r>
            <w:r w:rsidRPr="00443DBC">
              <w:rPr>
                <w:rFonts w:ascii="Arial" w:eastAsia="宋体" w:hAnsi="Arial" w:cs="Arial"/>
                <w:b/>
                <w:i/>
                <w:color w:val="FF0000"/>
                <w:lang w:eastAsia="zh-CN"/>
              </w:rPr>
              <w:t>0019:7781:b690</w:t>
            </w:r>
            <w:r w:rsidRPr="000F1360">
              <w:rPr>
                <w:rFonts w:ascii="Arial" w:eastAsia="宋体" w:hAnsi="Arial" w:cs="Arial"/>
                <w:b/>
                <w:i/>
                <w:lang w:eastAsia="zh-CN"/>
              </w:rPr>
              <w:t>) report sta(</w:t>
            </w:r>
            <w:r w:rsidRPr="00443DBC">
              <w:rPr>
                <w:rFonts w:ascii="Arial" w:eastAsia="宋体" w:hAnsi="Arial" w:cs="Arial"/>
                <w:b/>
                <w:i/>
                <w:color w:val="FF0000"/>
                <w:lang w:eastAsia="zh-CN"/>
              </w:rPr>
              <w:t>0024:d7f4:26a8</w:t>
            </w:r>
            <w:r w:rsidRPr="000F1360">
              <w:rPr>
                <w:rFonts w:ascii="Arial" w:eastAsia="宋体" w:hAnsi="Arial" w:cs="Arial"/>
                <w:b/>
                <w:i/>
                <w:lang w:eastAsia="zh-CN"/>
              </w:rPr>
              <w:t xml:space="preserve">): claim(len=35, </w:t>
            </w:r>
            <w:r w:rsidRPr="00443DBC">
              <w:rPr>
                <w:rFonts w:ascii="Arial" w:eastAsia="宋体" w:hAnsi="Arial" w:cs="Arial"/>
                <w:b/>
                <w:i/>
                <w:color w:val="FF0000"/>
                <w:lang w:eastAsia="zh-CN"/>
              </w:rPr>
              <w:t xml:space="preserve">Rx auth &lt;open&gt; </w:t>
            </w:r>
            <w:r w:rsidRPr="000F1360">
              <w:rPr>
                <w:rFonts w:ascii="Arial" w:eastAsia="宋体" w:hAnsi="Arial" w:cs="Arial"/>
                <w:b/>
                <w:i/>
                <w:lang w:eastAsia="zh-CN"/>
              </w:rPr>
              <w:t xml:space="preserve">(frame 1, rssi 49dB), level=0) step(3/6) </w:t>
            </w:r>
            <w:r w:rsidRPr="00443DBC">
              <w:rPr>
                <w:rFonts w:ascii="Arial" w:eastAsia="宋体" w:hAnsi="Arial" w:cs="Arial"/>
                <w:b/>
                <w:i/>
                <w:color w:val="FF0000"/>
                <w:lang w:eastAsia="zh-CN"/>
              </w:rPr>
              <w:t>SUCCESS</w:t>
            </w:r>
          </w:p>
          <w:p w:rsidR="000F1360" w:rsidRPr="00B0585F" w:rsidRDefault="000F1360" w:rsidP="000F136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0F1360" w:rsidRPr="000F1360" w:rsidRDefault="000F1360" w:rsidP="000F1360">
            <w:pPr>
              <w:pStyle w:val="Body"/>
              <w:ind w:leftChars="200" w:left="402"/>
              <w:jc w:val="both"/>
              <w:rPr>
                <w:rFonts w:ascii="Arial" w:eastAsia="宋体" w:hAnsi="Arial" w:cs="Arial"/>
                <w:b/>
                <w:i/>
                <w:lang w:eastAsia="zh-CN"/>
              </w:rPr>
            </w:pPr>
            <w:r w:rsidRPr="000F1360">
              <w:rPr>
                <w:rFonts w:ascii="Arial" w:eastAsia="宋体" w:hAnsi="Arial" w:cs="Arial"/>
                <w:b/>
                <w:i/>
                <w:lang w:eastAsia="zh-CN"/>
              </w:rPr>
              <w:t>2012-07-13 07:47:01 debug   capwap: [capwap_itk]: ITK-ct: module(802.11) in AP(</w:t>
            </w:r>
            <w:r w:rsidRPr="00443DBC">
              <w:rPr>
                <w:rFonts w:ascii="Arial" w:eastAsia="宋体" w:hAnsi="Arial" w:cs="Arial"/>
                <w:b/>
                <w:i/>
                <w:color w:val="FF0000"/>
                <w:lang w:eastAsia="zh-CN"/>
              </w:rPr>
              <w:t>0019:7781:b690</w:t>
            </w:r>
            <w:r w:rsidRPr="000F1360">
              <w:rPr>
                <w:rFonts w:ascii="Arial" w:eastAsia="宋体" w:hAnsi="Arial" w:cs="Arial"/>
                <w:b/>
                <w:i/>
                <w:lang w:eastAsia="zh-CN"/>
              </w:rPr>
              <w:t>) report sta(</w:t>
            </w:r>
            <w:r w:rsidRPr="00443DBC">
              <w:rPr>
                <w:rFonts w:ascii="Arial" w:eastAsia="宋体" w:hAnsi="Arial" w:cs="Arial"/>
                <w:b/>
                <w:i/>
                <w:color w:val="FF0000"/>
                <w:lang w:eastAsia="zh-CN"/>
              </w:rPr>
              <w:t>0024:d7f4:26a8)</w:t>
            </w:r>
            <w:r w:rsidRPr="000F1360">
              <w:rPr>
                <w:rFonts w:ascii="Arial" w:eastAsia="宋体" w:hAnsi="Arial" w:cs="Arial"/>
                <w:b/>
                <w:i/>
                <w:lang w:eastAsia="zh-CN"/>
              </w:rPr>
              <w:t xml:space="preserve">: claim(len=25, </w:t>
            </w:r>
            <w:r w:rsidRPr="00443DBC">
              <w:rPr>
                <w:rFonts w:ascii="Arial" w:eastAsia="宋体" w:hAnsi="Arial" w:cs="Arial"/>
                <w:b/>
                <w:i/>
                <w:color w:val="FF0000"/>
                <w:lang w:eastAsia="zh-CN"/>
              </w:rPr>
              <w:t>Tx probe resp</w:t>
            </w:r>
            <w:r w:rsidRPr="000F1360">
              <w:rPr>
                <w:rFonts w:ascii="Arial" w:eastAsia="宋体" w:hAnsi="Arial" w:cs="Arial"/>
                <w:b/>
                <w:i/>
                <w:lang w:eastAsia="zh-CN"/>
              </w:rPr>
              <w:t xml:space="preserve"> (pwr 15dBm), level=0) step(2/6) </w:t>
            </w:r>
            <w:r w:rsidRPr="00443DBC">
              <w:rPr>
                <w:rFonts w:ascii="Arial" w:eastAsia="宋体" w:hAnsi="Arial" w:cs="Arial"/>
                <w:b/>
                <w:i/>
                <w:color w:val="FF0000"/>
                <w:lang w:eastAsia="zh-CN"/>
              </w:rPr>
              <w:t>SUCCESS</w:t>
            </w:r>
          </w:p>
          <w:p w:rsidR="000F1360" w:rsidRPr="00B0585F" w:rsidRDefault="000F1360" w:rsidP="000F136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0F1360" w:rsidRPr="000F1360" w:rsidRDefault="000F1360" w:rsidP="000F1360">
            <w:pPr>
              <w:pStyle w:val="Body"/>
              <w:ind w:leftChars="200" w:left="402"/>
              <w:jc w:val="both"/>
              <w:rPr>
                <w:rFonts w:ascii="Arial" w:eastAsia="宋体" w:hAnsi="Arial" w:cs="Arial"/>
                <w:b/>
                <w:i/>
                <w:lang w:eastAsia="zh-CN"/>
              </w:rPr>
            </w:pPr>
            <w:r w:rsidRPr="000F1360">
              <w:rPr>
                <w:rFonts w:ascii="Arial" w:eastAsia="宋体" w:hAnsi="Arial" w:cs="Arial"/>
                <w:b/>
                <w:i/>
                <w:lang w:eastAsia="zh-CN"/>
              </w:rPr>
              <w:t>2012-07-13 07:47:01 debug   capwap: [capwap_itk]: ITK-ct: module(802.11) in AP(</w:t>
            </w:r>
            <w:r w:rsidRPr="00443DBC">
              <w:rPr>
                <w:rFonts w:ascii="Arial" w:eastAsia="宋体" w:hAnsi="Arial" w:cs="Arial"/>
                <w:b/>
                <w:i/>
                <w:color w:val="FF0000"/>
                <w:lang w:eastAsia="zh-CN"/>
              </w:rPr>
              <w:t>0019:7781:b690</w:t>
            </w:r>
            <w:r w:rsidRPr="000F1360">
              <w:rPr>
                <w:rFonts w:ascii="Arial" w:eastAsia="宋体" w:hAnsi="Arial" w:cs="Arial"/>
                <w:b/>
                <w:i/>
                <w:lang w:eastAsia="zh-CN"/>
              </w:rPr>
              <w:t>) report sta(</w:t>
            </w:r>
            <w:r w:rsidRPr="00443DBC">
              <w:rPr>
                <w:rFonts w:ascii="Arial" w:eastAsia="宋体" w:hAnsi="Arial" w:cs="Arial"/>
                <w:b/>
                <w:i/>
                <w:color w:val="FF0000"/>
                <w:lang w:eastAsia="zh-CN"/>
              </w:rPr>
              <w:t>0024:d7f4:26a8</w:t>
            </w:r>
            <w:r w:rsidRPr="000F1360">
              <w:rPr>
                <w:rFonts w:ascii="Arial" w:eastAsia="宋体" w:hAnsi="Arial" w:cs="Arial"/>
                <w:b/>
                <w:i/>
                <w:lang w:eastAsia="zh-CN"/>
              </w:rPr>
              <w:t xml:space="preserve">): claim(len=34, </w:t>
            </w:r>
            <w:r w:rsidRPr="00443DBC">
              <w:rPr>
                <w:rFonts w:ascii="Arial" w:eastAsia="宋体" w:hAnsi="Arial" w:cs="Arial"/>
                <w:b/>
                <w:i/>
                <w:color w:val="FF0000"/>
                <w:lang w:eastAsia="zh-CN"/>
              </w:rPr>
              <w:t xml:space="preserve">Rx &lt;unicast&gt; probe req </w:t>
            </w:r>
            <w:r w:rsidRPr="000F1360">
              <w:rPr>
                <w:rFonts w:ascii="Arial" w:eastAsia="宋体" w:hAnsi="Arial" w:cs="Arial"/>
                <w:b/>
                <w:i/>
                <w:lang w:eastAsia="zh-CN"/>
              </w:rPr>
              <w:t xml:space="preserve">(rssi 41dB), level=2) step(1/6) </w:t>
            </w:r>
            <w:r w:rsidRPr="00443DBC">
              <w:rPr>
                <w:rFonts w:ascii="Arial" w:eastAsia="宋体" w:hAnsi="Arial" w:cs="Arial"/>
                <w:b/>
                <w:i/>
                <w:color w:val="FF0000"/>
                <w:lang w:eastAsia="zh-CN"/>
              </w:rPr>
              <w:t>SUCCESS</w:t>
            </w:r>
          </w:p>
          <w:p w:rsidR="00630394" w:rsidRPr="002B45CD" w:rsidRDefault="00630394" w:rsidP="0063039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30394" w:rsidRDefault="00630394" w:rsidP="0063039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30394" w:rsidRPr="00630394" w:rsidRDefault="00630394" w:rsidP="00630394">
            <w:pPr>
              <w:pStyle w:val="Body"/>
              <w:ind w:leftChars="200" w:left="402"/>
              <w:jc w:val="both"/>
              <w:rPr>
                <w:rFonts w:ascii="Arial" w:eastAsia="宋体" w:hAnsi="Arial" w:cs="Arial"/>
                <w:b/>
                <w:i/>
                <w:lang w:eastAsia="zh-CN"/>
              </w:rPr>
            </w:pPr>
            <w:r w:rsidRPr="00630394">
              <w:rPr>
                <w:rFonts w:ascii="Arial" w:eastAsia="宋体" w:hAnsi="Arial" w:cs="Arial"/>
                <w:b/>
                <w:i/>
                <w:lang w:eastAsia="zh-CN"/>
              </w:rPr>
              <w:t>AH-81b680#sh st</w:t>
            </w:r>
          </w:p>
          <w:p w:rsidR="00630394" w:rsidRPr="00630394" w:rsidRDefault="00630394" w:rsidP="00630394">
            <w:pPr>
              <w:pStyle w:val="Body"/>
              <w:ind w:leftChars="200" w:left="402"/>
              <w:jc w:val="both"/>
              <w:rPr>
                <w:rFonts w:ascii="Arial" w:eastAsia="宋体" w:hAnsi="Arial" w:cs="Arial"/>
                <w:b/>
                <w:i/>
                <w:lang w:eastAsia="zh-CN"/>
              </w:rPr>
            </w:pPr>
            <w:r w:rsidRPr="00630394">
              <w:rPr>
                <w:rFonts w:ascii="Arial" w:eastAsia="宋体" w:hAnsi="Arial" w:cs="Arial"/>
                <w:b/>
                <w:i/>
                <w:lang w:eastAsia="zh-CN"/>
              </w:rPr>
              <w:t>Chan=channel number; Pow=Power in dBm;</w:t>
            </w:r>
          </w:p>
          <w:p w:rsidR="00630394" w:rsidRPr="00630394" w:rsidRDefault="00630394" w:rsidP="00630394">
            <w:pPr>
              <w:pStyle w:val="Body"/>
              <w:ind w:leftChars="200" w:left="402"/>
              <w:jc w:val="both"/>
              <w:rPr>
                <w:rFonts w:ascii="Arial" w:eastAsia="宋体" w:hAnsi="Arial" w:cs="Arial"/>
                <w:b/>
                <w:i/>
                <w:lang w:eastAsia="zh-CN"/>
              </w:rPr>
            </w:pPr>
            <w:r w:rsidRPr="00630394">
              <w:rPr>
                <w:rFonts w:ascii="Arial" w:eastAsia="宋体" w:hAnsi="Arial" w:cs="Arial"/>
                <w:b/>
                <w:i/>
                <w:lang w:eastAsia="zh-CN"/>
              </w:rPr>
              <w:t>A-Mode=Authentication mode; Cipher=Encryption mode;</w:t>
            </w:r>
          </w:p>
          <w:p w:rsidR="00630394" w:rsidRPr="00630394" w:rsidRDefault="00630394" w:rsidP="00630394">
            <w:pPr>
              <w:pStyle w:val="Body"/>
              <w:ind w:leftChars="200" w:left="402"/>
              <w:jc w:val="both"/>
              <w:rPr>
                <w:rFonts w:ascii="Arial" w:eastAsia="宋体" w:hAnsi="Arial" w:cs="Arial"/>
                <w:b/>
                <w:i/>
                <w:lang w:eastAsia="zh-CN"/>
              </w:rPr>
            </w:pPr>
            <w:r w:rsidRPr="00630394">
              <w:rPr>
                <w:rFonts w:ascii="Arial" w:eastAsia="宋体" w:hAnsi="Arial" w:cs="Arial"/>
                <w:b/>
                <w:i/>
                <w:lang w:eastAsia="zh-CN"/>
              </w:rPr>
              <w:t>A-Time=Associated time; Auth=Authenticated;</w:t>
            </w:r>
          </w:p>
          <w:p w:rsidR="00630394" w:rsidRPr="00630394" w:rsidRDefault="00630394" w:rsidP="00630394">
            <w:pPr>
              <w:pStyle w:val="Body"/>
              <w:ind w:leftChars="200" w:left="402"/>
              <w:jc w:val="both"/>
              <w:rPr>
                <w:rFonts w:ascii="Arial" w:eastAsia="宋体" w:hAnsi="Arial" w:cs="Arial"/>
                <w:b/>
                <w:i/>
                <w:lang w:eastAsia="zh-CN"/>
              </w:rPr>
            </w:pPr>
            <w:r w:rsidRPr="00630394">
              <w:rPr>
                <w:rFonts w:ascii="Arial" w:eastAsia="宋体" w:hAnsi="Arial" w:cs="Arial"/>
                <w:b/>
                <w:i/>
                <w:lang w:eastAsia="zh-CN"/>
              </w:rPr>
              <w:t>UPID=User profile Identifier; Phymode=Physical mode;</w:t>
            </w:r>
          </w:p>
          <w:p w:rsidR="00630394" w:rsidRPr="00630394" w:rsidRDefault="00630394" w:rsidP="00630394">
            <w:pPr>
              <w:pStyle w:val="Body"/>
              <w:ind w:leftChars="200" w:left="402"/>
              <w:jc w:val="both"/>
              <w:rPr>
                <w:rFonts w:ascii="Arial" w:eastAsia="宋体" w:hAnsi="Arial" w:cs="Arial"/>
                <w:b/>
                <w:i/>
                <w:lang w:eastAsia="zh-CN"/>
              </w:rPr>
            </w:pPr>
          </w:p>
          <w:p w:rsidR="00630394" w:rsidRPr="00630394" w:rsidRDefault="00630394" w:rsidP="00630394">
            <w:pPr>
              <w:pStyle w:val="Body"/>
              <w:ind w:leftChars="200" w:left="402"/>
              <w:jc w:val="both"/>
              <w:rPr>
                <w:rFonts w:ascii="Arial" w:eastAsia="宋体" w:hAnsi="Arial" w:cs="Arial"/>
                <w:b/>
                <w:i/>
                <w:lang w:eastAsia="zh-CN"/>
              </w:rPr>
            </w:pPr>
            <w:r w:rsidRPr="00630394">
              <w:rPr>
                <w:rFonts w:ascii="Arial" w:eastAsia="宋体" w:hAnsi="Arial" w:cs="Arial"/>
                <w:b/>
                <w:i/>
                <w:lang w:eastAsia="zh-CN"/>
              </w:rPr>
              <w:t>Ifname=wifi0.1, Ifindex=14, SSID=zhxu:</w:t>
            </w:r>
          </w:p>
          <w:p w:rsidR="00630394" w:rsidRPr="00630394" w:rsidRDefault="00630394" w:rsidP="00630394">
            <w:pPr>
              <w:pStyle w:val="Body"/>
              <w:ind w:leftChars="200" w:left="402"/>
              <w:jc w:val="both"/>
              <w:rPr>
                <w:rFonts w:ascii="Arial" w:eastAsia="宋体" w:hAnsi="Arial" w:cs="Arial"/>
                <w:b/>
                <w:i/>
                <w:lang w:eastAsia="zh-CN"/>
              </w:rPr>
            </w:pPr>
            <w:r w:rsidRPr="00630394">
              <w:rPr>
                <w:rFonts w:ascii="Arial" w:eastAsia="宋体" w:hAnsi="Arial" w:cs="Arial"/>
                <w:b/>
                <w:i/>
                <w:lang w:eastAsia="zh-CN"/>
              </w:rPr>
              <w:t>Mac Addr       IP Addr         Chan Tx Rate Rx Rate Pow(SNR)     A-Mode   Cipher  A-Time  VLAN Auth UPID Phymode     SM-PS Chan-width Release             Station-State</w:t>
            </w:r>
          </w:p>
          <w:p w:rsidR="00630394" w:rsidRPr="00630394" w:rsidRDefault="00630394" w:rsidP="00630394">
            <w:pPr>
              <w:pStyle w:val="Body"/>
              <w:ind w:leftChars="200" w:left="402"/>
              <w:jc w:val="both"/>
              <w:rPr>
                <w:rFonts w:ascii="Arial" w:eastAsia="宋体" w:hAnsi="Arial" w:cs="Arial"/>
                <w:b/>
                <w:i/>
                <w:lang w:eastAsia="zh-CN"/>
              </w:rPr>
            </w:pPr>
            <w:r w:rsidRPr="00630394">
              <w:rPr>
                <w:rFonts w:ascii="Arial" w:eastAsia="宋体" w:hAnsi="Arial" w:cs="Arial"/>
                <w:b/>
                <w:i/>
                <w:lang w:eastAsia="zh-CN"/>
              </w:rPr>
              <w:t>-------------- --------------- ---- ------- ------- --- ---------- -------- -------- ---- ---- ---- ------- --------- ---------- -------</w:t>
            </w:r>
          </w:p>
          <w:p w:rsidR="00630394" w:rsidRDefault="00630394" w:rsidP="00630394">
            <w:pPr>
              <w:pStyle w:val="Body"/>
              <w:ind w:leftChars="200" w:left="402"/>
              <w:jc w:val="both"/>
              <w:rPr>
                <w:rFonts w:ascii="Arial" w:eastAsia="宋体" w:hAnsi="Arial" w:cs="Arial"/>
                <w:b/>
                <w:i/>
                <w:lang w:eastAsia="zh-CN"/>
              </w:rPr>
            </w:pPr>
            <w:r w:rsidRPr="00BB5526">
              <w:rPr>
                <w:rFonts w:ascii="Arial" w:eastAsia="宋体" w:hAnsi="Arial" w:cs="Arial"/>
                <w:b/>
                <w:i/>
                <w:color w:val="FF0000"/>
                <w:lang w:eastAsia="zh-CN"/>
              </w:rPr>
              <w:t>0024:d7f4:26a8 192.168.100.2</w:t>
            </w:r>
            <w:r w:rsidRPr="00630394">
              <w:rPr>
                <w:rFonts w:ascii="Arial" w:eastAsia="宋体" w:hAnsi="Arial" w:cs="Arial"/>
                <w:b/>
                <w:i/>
                <w:lang w:eastAsia="zh-CN"/>
              </w:rPr>
              <w:t xml:space="preserve">      8    117M    104M -39(54)       </w:t>
            </w:r>
            <w:r w:rsidRPr="00BB5526">
              <w:rPr>
                <w:rFonts w:ascii="Arial" w:eastAsia="宋体" w:hAnsi="Arial" w:cs="Arial"/>
                <w:b/>
                <w:i/>
                <w:color w:val="FF0000"/>
                <w:lang w:eastAsia="zh-CN"/>
              </w:rPr>
              <w:t xml:space="preserve">open </w:t>
            </w:r>
            <w:r w:rsidRPr="00630394">
              <w:rPr>
                <w:rFonts w:ascii="Arial" w:eastAsia="宋体" w:hAnsi="Arial" w:cs="Arial"/>
                <w:b/>
                <w:i/>
                <w:lang w:eastAsia="zh-CN"/>
              </w:rPr>
              <w:t xml:space="preserve">    none 00:00:10  100  Yes  100    11ng  disabled      20MHz      No        data collecting...</w:t>
            </w:r>
          </w:p>
          <w:p w:rsidR="00630394" w:rsidRPr="000F1360" w:rsidRDefault="00630394" w:rsidP="000F1360">
            <w:pPr>
              <w:pStyle w:val="Body"/>
              <w:ind w:leftChars="200" w:left="402"/>
              <w:jc w:val="both"/>
              <w:rPr>
                <w:rFonts w:ascii="Arial" w:eastAsia="宋体" w:hAnsi="Arial" w:cs="Arial"/>
                <w:b/>
                <w:i/>
                <w:lang w:eastAsia="zh-CN"/>
              </w:rPr>
            </w:pPr>
          </w:p>
          <w:p w:rsidR="0043612F" w:rsidRDefault="0043612F" w:rsidP="009160F9">
            <w:pPr>
              <w:pStyle w:val="Body"/>
              <w:rPr>
                <w:rFonts w:ascii="Arial" w:eastAsia="宋体" w:hAnsi="Arial" w:cs="Arial"/>
                <w:lang w:eastAsia="zh-CN"/>
              </w:rPr>
            </w:pPr>
            <w:r>
              <w:rPr>
                <w:rFonts w:ascii="Arial" w:eastAsia="宋体" w:hAnsi="Arial" w:cs="Arial"/>
                <w:lang w:eastAsia="zh-CN"/>
              </w:rPr>
              <w:t>7) Check there is no reconnection of client during sending traffic</w:t>
            </w:r>
          </w:p>
          <w:p w:rsidR="00110C39" w:rsidRPr="00110C39" w:rsidRDefault="00110C39" w:rsidP="00110C39">
            <w:pPr>
              <w:pStyle w:val="Body"/>
              <w:ind w:leftChars="200" w:left="402"/>
              <w:jc w:val="both"/>
              <w:rPr>
                <w:rFonts w:ascii="Arial" w:eastAsia="宋体" w:hAnsi="Arial" w:cs="Arial"/>
                <w:b/>
                <w:i/>
                <w:color w:val="FF0000"/>
                <w:lang w:eastAsia="zh-CN"/>
              </w:rPr>
            </w:pPr>
            <w:r w:rsidRPr="00110C39">
              <w:rPr>
                <w:rFonts w:ascii="Arial" w:eastAsia="宋体" w:hAnsi="Arial" w:cs="Arial"/>
                <w:b/>
                <w:i/>
                <w:lang w:eastAsia="zh-CN"/>
              </w:rPr>
              <w:t xml:space="preserve">AH-81b680#ping </w:t>
            </w:r>
            <w:r w:rsidRPr="00110C39">
              <w:rPr>
                <w:rFonts w:ascii="Arial" w:eastAsia="宋体" w:hAnsi="Arial" w:cs="Arial"/>
                <w:b/>
                <w:i/>
                <w:color w:val="FF0000"/>
                <w:lang w:eastAsia="zh-CN"/>
              </w:rPr>
              <w:t>192.168.100.2</w:t>
            </w:r>
          </w:p>
          <w:p w:rsidR="00110C39" w:rsidRPr="00110C39" w:rsidRDefault="00110C39" w:rsidP="00110C39">
            <w:pPr>
              <w:pStyle w:val="Body"/>
              <w:ind w:leftChars="200" w:left="402"/>
              <w:jc w:val="both"/>
              <w:rPr>
                <w:rFonts w:ascii="Arial" w:eastAsia="宋体" w:hAnsi="Arial" w:cs="Arial"/>
                <w:b/>
                <w:i/>
                <w:lang w:eastAsia="zh-CN"/>
              </w:rPr>
            </w:pPr>
            <w:r w:rsidRPr="00110C39">
              <w:rPr>
                <w:rFonts w:ascii="Arial" w:eastAsia="宋体" w:hAnsi="Arial" w:cs="Arial"/>
                <w:b/>
                <w:i/>
                <w:lang w:eastAsia="zh-CN"/>
              </w:rPr>
              <w:t>PING 192.168.100.2 (192.168.100.2) 56(84) bytes of data.</w:t>
            </w:r>
          </w:p>
          <w:p w:rsidR="00110C39" w:rsidRPr="00110C39" w:rsidRDefault="00110C39" w:rsidP="00110C39">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1 ttl=64 time=0.217 ms</w:t>
            </w:r>
          </w:p>
          <w:p w:rsidR="00110C39" w:rsidRPr="00110C39" w:rsidRDefault="00110C39" w:rsidP="00110C39">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2 ttl=64 time=0.157 ms</w:t>
            </w:r>
          </w:p>
          <w:p w:rsidR="00110C39" w:rsidRPr="00110C39" w:rsidRDefault="00110C39" w:rsidP="00110C39">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3 ttl=64 time=0.164 ms</w:t>
            </w:r>
          </w:p>
          <w:p w:rsidR="00110C39" w:rsidRPr="00110C39" w:rsidRDefault="00110C39" w:rsidP="00110C39">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4 ttl=64 time=0.156 ms</w:t>
            </w:r>
          </w:p>
          <w:p w:rsidR="00110C39" w:rsidRPr="00110C39" w:rsidRDefault="00110C39" w:rsidP="00110C39">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5 ttl=64 time=0.162 ms</w:t>
            </w:r>
          </w:p>
          <w:p w:rsidR="00110C39" w:rsidRPr="00110C39" w:rsidRDefault="00110C39" w:rsidP="00110C39">
            <w:pPr>
              <w:pStyle w:val="Body"/>
              <w:ind w:leftChars="200" w:left="402"/>
              <w:jc w:val="both"/>
              <w:rPr>
                <w:rFonts w:ascii="Arial" w:eastAsia="宋体" w:hAnsi="Arial" w:cs="Arial"/>
                <w:b/>
                <w:i/>
                <w:lang w:eastAsia="zh-CN"/>
              </w:rPr>
            </w:pPr>
          </w:p>
          <w:p w:rsidR="00110C39" w:rsidRPr="00110C39" w:rsidRDefault="00110C39" w:rsidP="00110C39">
            <w:pPr>
              <w:pStyle w:val="Body"/>
              <w:ind w:leftChars="200" w:left="402"/>
              <w:jc w:val="both"/>
              <w:rPr>
                <w:rFonts w:ascii="Arial" w:eastAsia="宋体" w:hAnsi="Arial" w:cs="Arial"/>
                <w:b/>
                <w:i/>
                <w:lang w:eastAsia="zh-CN"/>
              </w:rPr>
            </w:pPr>
            <w:r w:rsidRPr="00110C39">
              <w:rPr>
                <w:rFonts w:ascii="Arial" w:eastAsia="宋体" w:hAnsi="Arial" w:cs="Arial"/>
                <w:b/>
                <w:i/>
                <w:lang w:eastAsia="zh-CN"/>
              </w:rPr>
              <w:t>--- 192.168.100.2 ping statistics ---</w:t>
            </w:r>
          </w:p>
          <w:p w:rsidR="00110C39" w:rsidRPr="00110C39" w:rsidRDefault="00110C39" w:rsidP="00110C39">
            <w:pPr>
              <w:pStyle w:val="Body"/>
              <w:ind w:leftChars="200" w:left="402"/>
              <w:jc w:val="both"/>
              <w:rPr>
                <w:rFonts w:ascii="Arial" w:eastAsia="宋体" w:hAnsi="Arial" w:cs="Arial"/>
                <w:b/>
                <w:i/>
                <w:lang w:eastAsia="zh-CN"/>
              </w:rPr>
            </w:pPr>
            <w:r w:rsidRPr="00110C39">
              <w:rPr>
                <w:rFonts w:ascii="Arial" w:eastAsia="宋体" w:hAnsi="Arial" w:cs="Arial"/>
                <w:b/>
                <w:i/>
                <w:lang w:eastAsia="zh-CN"/>
              </w:rPr>
              <w:t xml:space="preserve">5 packets transmitted, 5 received, </w:t>
            </w:r>
            <w:r w:rsidRPr="00110C39">
              <w:rPr>
                <w:rFonts w:ascii="Arial" w:eastAsia="宋体" w:hAnsi="Arial" w:cs="Arial"/>
                <w:b/>
                <w:i/>
                <w:color w:val="FF0000"/>
                <w:lang w:eastAsia="zh-CN"/>
              </w:rPr>
              <w:t>0% packet loss</w:t>
            </w:r>
            <w:r w:rsidRPr="00110C39">
              <w:rPr>
                <w:rFonts w:ascii="Arial" w:eastAsia="宋体" w:hAnsi="Arial" w:cs="Arial"/>
                <w:b/>
                <w:i/>
                <w:lang w:eastAsia="zh-CN"/>
              </w:rPr>
              <w:t>, time 3999ms</w:t>
            </w:r>
          </w:p>
          <w:p w:rsidR="00110C39" w:rsidRPr="002B45CD" w:rsidRDefault="00110C39" w:rsidP="00110C39">
            <w:pPr>
              <w:pStyle w:val="Body"/>
              <w:ind w:leftChars="200" w:left="402"/>
              <w:jc w:val="both"/>
              <w:rPr>
                <w:rFonts w:ascii="Arial" w:eastAsia="宋体" w:hAnsi="Arial" w:cs="Arial"/>
                <w:lang w:eastAsia="zh-CN"/>
              </w:rPr>
            </w:pPr>
            <w:r w:rsidRPr="00110C39">
              <w:rPr>
                <w:rFonts w:ascii="Arial" w:eastAsia="宋体" w:hAnsi="Arial" w:cs="Arial"/>
                <w:b/>
                <w:i/>
                <w:lang w:eastAsia="zh-CN"/>
              </w:rPr>
              <w:t>rtt min/avg/max/mdev = 0.156/0.171/0.217/0.024 ms</w:t>
            </w:r>
          </w:p>
        </w:tc>
      </w:tr>
      <w:tr w:rsidR="00E53967"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53967" w:rsidRPr="002B45CD" w:rsidRDefault="00E53967"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53967" w:rsidRPr="002B45CD" w:rsidRDefault="00E53967" w:rsidP="00AC02DE">
            <w:pPr>
              <w:pStyle w:val="Body"/>
              <w:jc w:val="both"/>
              <w:rPr>
                <w:rFonts w:ascii="Arial" w:eastAsia="宋体" w:hAnsi="Arial" w:cs="Arial"/>
                <w:lang w:eastAsia="zh-CN"/>
              </w:rPr>
            </w:pPr>
          </w:p>
        </w:tc>
      </w:tr>
    </w:tbl>
    <w:p w:rsidR="00E53967" w:rsidRPr="002B45CD" w:rsidRDefault="00E53967" w:rsidP="00E53967">
      <w:pPr>
        <w:pStyle w:val="Body"/>
        <w:rPr>
          <w:rFonts w:ascii="Arial" w:eastAsia="宋体" w:hAnsi="Arial" w:cs="Arial"/>
          <w:lang w:eastAsia="zh-CN"/>
        </w:rPr>
      </w:pPr>
    </w:p>
    <w:p w:rsidR="003F4160" w:rsidRPr="002B45CD" w:rsidRDefault="00877F07" w:rsidP="003F4160">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8F22C5">
        <w:rPr>
          <w:lang w:eastAsia="zh-CN"/>
        </w:rPr>
        <w:t>Auth_</w:t>
      </w:r>
      <w:r w:rsidR="003F4160" w:rsidRPr="002B45CD">
        <w:rPr>
          <w:lang w:eastAsia="zh-CN"/>
        </w:rPr>
        <w:t>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3F4160"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F4160" w:rsidRPr="002B45CD" w:rsidRDefault="003F4160" w:rsidP="00AC02DE">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F4160" w:rsidRPr="002B45CD" w:rsidRDefault="00877F07" w:rsidP="00AC02DE">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8F22C5">
              <w:rPr>
                <w:rFonts w:ascii="Arial" w:eastAsia="宋体" w:hAnsi="Arial" w:cs="Arial"/>
                <w:lang w:eastAsia="zh-CN"/>
              </w:rPr>
              <w:t>Auth</w:t>
            </w:r>
            <w:r w:rsidR="008F22C5" w:rsidRPr="00A95BD9">
              <w:rPr>
                <w:rFonts w:ascii="Arial" w:eastAsia="宋体" w:hAnsi="Arial" w:cs="Arial"/>
                <w:lang w:eastAsia="zh-CN"/>
              </w:rPr>
              <w:t>_</w:t>
            </w:r>
            <w:r w:rsidR="008F22C5">
              <w:rPr>
                <w:rFonts w:ascii="Arial" w:eastAsia="宋体" w:hAnsi="Arial" w:cs="Arial"/>
                <w:lang w:eastAsia="zh-CN"/>
              </w:rPr>
              <w:t>2</w:t>
            </w:r>
          </w:p>
        </w:tc>
      </w:tr>
      <w:tr w:rsidR="003F4160"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F4160" w:rsidRPr="002B45CD" w:rsidRDefault="003F4160" w:rsidP="00AC02DE">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3F4160" w:rsidRPr="002B45CD" w:rsidRDefault="008F22C5" w:rsidP="00AC02DE">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3F4160" w:rsidRPr="002B45CD" w:rsidRDefault="003F4160" w:rsidP="00AC02DE">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3F4160" w:rsidRPr="002B45CD" w:rsidRDefault="009540A8" w:rsidP="00AC02DE">
            <w:pPr>
              <w:pStyle w:val="Body"/>
              <w:jc w:val="both"/>
              <w:rPr>
                <w:rFonts w:ascii="Arial" w:eastAsia="宋体" w:hAnsi="Arial" w:cs="Arial"/>
                <w:lang w:eastAsia="zh-CN"/>
              </w:rPr>
            </w:pPr>
            <w:r w:rsidRPr="002B45CD">
              <w:rPr>
                <w:rFonts w:ascii="Arial" w:eastAsia="宋体" w:hAnsi="Arial" w:cs="Arial"/>
                <w:lang w:eastAsia="zh-CN"/>
              </w:rPr>
              <w:t>No</w:t>
            </w:r>
          </w:p>
        </w:tc>
      </w:tr>
      <w:tr w:rsidR="003F4160"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F4160" w:rsidRPr="002B45CD" w:rsidRDefault="003F4160" w:rsidP="00AC02DE">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F4160" w:rsidRPr="002B45CD" w:rsidRDefault="003F4160" w:rsidP="00AC02DE">
            <w:pPr>
              <w:pStyle w:val="Body"/>
              <w:jc w:val="both"/>
              <w:rPr>
                <w:rFonts w:ascii="Arial" w:eastAsia="宋体" w:hAnsi="Arial" w:cs="Arial"/>
                <w:lang w:eastAsia="zh-CN"/>
              </w:rPr>
            </w:pPr>
            <w:r w:rsidRPr="002B45CD">
              <w:rPr>
                <w:rFonts w:ascii="Arial" w:eastAsia="宋体" w:hAnsi="Arial" w:cs="Arial"/>
                <w:lang w:eastAsia="zh-CN"/>
              </w:rPr>
              <w:t>Topo1</w:t>
            </w:r>
          </w:p>
        </w:tc>
      </w:tr>
      <w:tr w:rsidR="00B87761"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87761" w:rsidRPr="002B45CD" w:rsidRDefault="00B87761" w:rsidP="00AC02DE">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87761" w:rsidRPr="002B45CD" w:rsidRDefault="00B87761" w:rsidP="00A76795">
            <w:pPr>
              <w:pStyle w:val="Body"/>
              <w:jc w:val="both"/>
              <w:rPr>
                <w:rFonts w:ascii="Arial" w:eastAsia="宋体" w:hAnsi="Arial" w:cs="Arial"/>
                <w:lang w:eastAsia="zh-CN"/>
              </w:rPr>
            </w:pPr>
            <w:r>
              <w:rPr>
                <w:rFonts w:ascii="Arial" w:eastAsia="宋体" w:hAnsi="Arial" w:cs="Arial"/>
                <w:lang w:eastAsia="zh-CN"/>
              </w:rPr>
              <w:t xml:space="preserve">Client get authentication with </w:t>
            </w:r>
            <w:r w:rsidR="00977F7F">
              <w:rPr>
                <w:rFonts w:ascii="Arial" w:eastAsia="宋体" w:hAnsi="Arial" w:cs="Arial"/>
                <w:lang w:eastAsia="zh-CN"/>
              </w:rPr>
              <w:t>WEP/ WEP-104</w:t>
            </w:r>
            <w:r w:rsidR="00977F7F" w:rsidRPr="00B87761">
              <w:rPr>
                <w:rFonts w:ascii="Arial" w:eastAsia="宋体" w:hAnsi="Arial" w:cs="Arial"/>
                <w:lang w:eastAsia="zh-CN"/>
              </w:rPr>
              <w:t>/ Open</w:t>
            </w:r>
            <w:r>
              <w:rPr>
                <w:rFonts w:ascii="Arial" w:eastAsia="宋体" w:hAnsi="Arial" w:cs="Arial"/>
                <w:lang w:eastAsia="zh-CN"/>
              </w:rPr>
              <w:t xml:space="preserve"> mode</w:t>
            </w:r>
          </w:p>
        </w:tc>
      </w:tr>
      <w:tr w:rsidR="00B87761"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87761" w:rsidRPr="002B45CD" w:rsidRDefault="00B87761" w:rsidP="00AC02DE">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87761" w:rsidRDefault="00B87761" w:rsidP="00A76795">
            <w:pPr>
              <w:pStyle w:val="Body"/>
              <w:jc w:val="both"/>
              <w:rPr>
                <w:rFonts w:ascii="Arial" w:eastAsia="宋体" w:hAnsi="Arial" w:cs="Arial"/>
                <w:lang w:eastAsia="zh-CN"/>
              </w:rPr>
            </w:pPr>
            <w:r>
              <w:rPr>
                <w:rFonts w:ascii="Arial" w:eastAsia="宋体" w:hAnsi="Arial" w:cs="Arial"/>
                <w:lang w:eastAsia="zh-CN"/>
              </w:rPr>
              <w:t xml:space="preserve">1) Config the </w:t>
            </w:r>
            <w:r w:rsidR="00C160D6">
              <w:rPr>
                <w:rFonts w:ascii="Arial" w:eastAsia="宋体" w:hAnsi="Arial" w:cs="Arial"/>
                <w:lang w:eastAsia="zh-CN"/>
              </w:rPr>
              <w:t>SSID</w:t>
            </w:r>
            <w:r w:rsidRPr="00851963">
              <w:rPr>
                <w:rFonts w:ascii="Arial" w:eastAsia="宋体" w:hAnsi="Arial" w:cs="Arial"/>
                <w:lang w:eastAsia="zh-CN"/>
              </w:rPr>
              <w:t xml:space="preserve"> with </w:t>
            </w:r>
            <w:r w:rsidR="004C576C">
              <w:rPr>
                <w:rFonts w:ascii="Arial" w:eastAsia="宋体" w:hAnsi="Arial" w:cs="Arial"/>
                <w:lang w:eastAsia="zh-CN"/>
              </w:rPr>
              <w:t>WEP</w:t>
            </w:r>
            <w:r w:rsidR="006861B3">
              <w:rPr>
                <w:rFonts w:ascii="Arial" w:eastAsia="宋体" w:hAnsi="Arial" w:cs="Arial"/>
                <w:lang w:eastAsia="zh-CN"/>
              </w:rPr>
              <w:t>/</w:t>
            </w:r>
            <w:r w:rsidR="004C576C" w:rsidRPr="00B87761">
              <w:rPr>
                <w:rFonts w:ascii="Arial" w:eastAsia="宋体" w:hAnsi="Arial" w:cs="Arial"/>
                <w:lang w:eastAsia="zh-CN"/>
              </w:rPr>
              <w:t xml:space="preserve"> Open</w:t>
            </w:r>
            <w:r w:rsidR="004C576C">
              <w:rPr>
                <w:rFonts w:ascii="Arial" w:eastAsia="宋体" w:hAnsi="Arial" w:cs="Arial"/>
                <w:lang w:eastAsia="zh-CN"/>
              </w:rPr>
              <w:t xml:space="preserve"> </w:t>
            </w:r>
            <w:r>
              <w:rPr>
                <w:rFonts w:ascii="Arial" w:eastAsia="宋体" w:hAnsi="Arial" w:cs="Arial"/>
                <w:lang w:eastAsia="zh-CN"/>
              </w:rPr>
              <w:t>auth mode</w:t>
            </w:r>
            <w:r w:rsidR="00C160D6">
              <w:rPr>
                <w:rFonts w:ascii="Arial" w:eastAsia="宋体" w:hAnsi="Arial" w:cs="Arial"/>
                <w:lang w:eastAsia="zh-CN"/>
              </w:rPr>
              <w:t xml:space="preserve"> on client</w:t>
            </w:r>
          </w:p>
          <w:p w:rsidR="00B87761" w:rsidRDefault="00B87761" w:rsidP="00A76795">
            <w:pPr>
              <w:pStyle w:val="Body"/>
              <w:jc w:val="both"/>
              <w:rPr>
                <w:rFonts w:ascii="Arial" w:eastAsia="宋体" w:hAnsi="Arial" w:cs="Arial"/>
                <w:lang w:eastAsia="zh-CN"/>
              </w:rPr>
            </w:pPr>
            <w:r>
              <w:rPr>
                <w:rFonts w:ascii="Arial" w:eastAsia="宋体" w:hAnsi="Arial" w:cs="Arial"/>
                <w:lang w:eastAsia="zh-CN"/>
              </w:rPr>
              <w:t xml:space="preserve">2) Config </w:t>
            </w:r>
            <w:r w:rsidR="00C160D6">
              <w:rPr>
                <w:rFonts w:ascii="Arial" w:eastAsia="宋体" w:hAnsi="Arial" w:cs="Arial"/>
                <w:lang w:eastAsia="zh-CN"/>
              </w:rPr>
              <w:t>the SSID</w:t>
            </w:r>
            <w:r w:rsidRPr="00661D85">
              <w:rPr>
                <w:rFonts w:ascii="Arial" w:eastAsia="宋体" w:hAnsi="Arial" w:cs="Arial"/>
                <w:lang w:eastAsia="zh-CN"/>
              </w:rPr>
              <w:t xml:space="preserve"> with </w:t>
            </w:r>
            <w:r w:rsidR="006861B3">
              <w:rPr>
                <w:rFonts w:ascii="Arial" w:eastAsia="宋体" w:hAnsi="Arial" w:cs="Arial"/>
                <w:lang w:eastAsia="zh-CN"/>
              </w:rPr>
              <w:t>WEP/ WEP-104</w:t>
            </w:r>
            <w:r w:rsidR="006861B3" w:rsidRPr="00B87761">
              <w:rPr>
                <w:rFonts w:ascii="Arial" w:eastAsia="宋体" w:hAnsi="Arial" w:cs="Arial"/>
                <w:lang w:eastAsia="zh-CN"/>
              </w:rPr>
              <w:t>/ Open</w:t>
            </w:r>
            <w:r w:rsidR="006861B3">
              <w:rPr>
                <w:rFonts w:ascii="Arial" w:eastAsia="宋体" w:hAnsi="Arial" w:cs="Arial"/>
                <w:lang w:eastAsia="zh-CN"/>
              </w:rPr>
              <w:t xml:space="preserve"> </w:t>
            </w:r>
            <w:r>
              <w:rPr>
                <w:rFonts w:ascii="Arial" w:eastAsia="宋体" w:hAnsi="Arial" w:cs="Arial"/>
                <w:lang w:eastAsia="zh-CN"/>
              </w:rPr>
              <w:t>auth mode</w:t>
            </w:r>
            <w:r w:rsidR="00C160D6">
              <w:rPr>
                <w:rFonts w:ascii="Arial" w:eastAsia="宋体" w:hAnsi="Arial" w:cs="Arial"/>
                <w:lang w:eastAsia="zh-CN"/>
              </w:rPr>
              <w:t xml:space="preserve"> on AP</w:t>
            </w:r>
          </w:p>
          <w:p w:rsidR="00D66662" w:rsidRPr="00D66662" w:rsidRDefault="00632539" w:rsidP="00D66662">
            <w:pPr>
              <w:pStyle w:val="Body"/>
              <w:ind w:leftChars="200" w:left="402"/>
              <w:jc w:val="both"/>
              <w:rPr>
                <w:rFonts w:ascii="Arial" w:eastAsia="宋体" w:hAnsi="Arial" w:cs="Arial"/>
                <w:b/>
                <w:i/>
                <w:lang w:eastAsia="zh-CN"/>
              </w:rPr>
            </w:pPr>
            <w:r>
              <w:rPr>
                <w:rFonts w:ascii="Arial" w:eastAsia="宋体" w:hAnsi="Arial" w:cs="Arial"/>
                <w:b/>
                <w:i/>
                <w:lang w:eastAsia="zh-CN"/>
              </w:rPr>
              <w:t>ASCII Key</w:t>
            </w:r>
            <w:r w:rsidR="00D66662" w:rsidRPr="00D66662">
              <w:rPr>
                <w:rFonts w:ascii="Arial" w:eastAsia="宋体" w:hAnsi="Arial" w:cs="Arial"/>
                <w:b/>
                <w:i/>
                <w:lang w:eastAsia="zh-CN"/>
              </w:rPr>
              <w:t xml:space="preserve">, </w:t>
            </w:r>
            <w:r w:rsidR="00871593" w:rsidRPr="00871593">
              <w:rPr>
                <w:rFonts w:ascii="Arial" w:eastAsia="宋体" w:hAnsi="Arial" w:cs="Arial"/>
                <w:b/>
                <w:i/>
                <w:lang w:eastAsia="zh-CN"/>
              </w:rPr>
              <w:t>1234567890123</w:t>
            </w:r>
          </w:p>
          <w:p w:rsidR="00766183" w:rsidRDefault="00B87761" w:rsidP="00766183">
            <w:pPr>
              <w:pStyle w:val="Body"/>
              <w:jc w:val="both"/>
              <w:rPr>
                <w:rFonts w:ascii="Arial" w:eastAsia="宋体" w:hAnsi="Arial" w:cs="Arial"/>
                <w:lang w:eastAsia="zh-CN"/>
              </w:rPr>
            </w:pPr>
            <w:r>
              <w:rPr>
                <w:rFonts w:ascii="Arial" w:eastAsia="宋体" w:hAnsi="Arial" w:cs="Arial"/>
                <w:lang w:eastAsia="zh-CN"/>
              </w:rPr>
              <w:t>3) Capwap connection between AP and HM works well</w:t>
            </w:r>
          </w:p>
          <w:p w:rsidR="00B87761" w:rsidRDefault="00766183" w:rsidP="00766183">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B87761" w:rsidRDefault="00766183" w:rsidP="00A76795">
            <w:pPr>
              <w:pStyle w:val="Body"/>
              <w:jc w:val="both"/>
              <w:rPr>
                <w:rFonts w:ascii="Arial" w:eastAsia="宋体" w:hAnsi="Arial" w:cs="Arial"/>
                <w:lang w:eastAsia="zh-CN"/>
              </w:rPr>
            </w:pPr>
            <w:r>
              <w:rPr>
                <w:rFonts w:ascii="Arial" w:eastAsia="宋体" w:hAnsi="Arial" w:cs="Arial"/>
                <w:lang w:eastAsia="zh-CN"/>
              </w:rPr>
              <w:t>5</w:t>
            </w:r>
            <w:r w:rsidR="00B87761">
              <w:rPr>
                <w:rFonts w:ascii="Arial" w:eastAsia="宋体" w:hAnsi="Arial" w:cs="Arial"/>
                <w:lang w:eastAsia="zh-CN"/>
              </w:rPr>
              <w:t>) Open debug for client monitor</w:t>
            </w:r>
          </w:p>
          <w:p w:rsidR="00B87761" w:rsidRDefault="00B87761" w:rsidP="00A76795">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1A433D" w:rsidRDefault="001A433D" w:rsidP="001A433D">
            <w:pPr>
              <w:pStyle w:val="Body"/>
              <w:jc w:val="both"/>
              <w:rPr>
                <w:rFonts w:ascii="Arial" w:eastAsia="宋体" w:hAnsi="Arial" w:cs="Arial"/>
                <w:lang w:eastAsia="zh-CN"/>
              </w:rPr>
            </w:pPr>
            <w:r w:rsidRPr="00BA6830">
              <w:rPr>
                <w:rFonts w:ascii="Arial" w:eastAsia="宋体" w:hAnsi="Arial" w:cs="Arial" w:hint="eastAsia"/>
                <w:lang w:eastAsia="zh-CN"/>
              </w:rPr>
              <w:t>6</w:t>
            </w:r>
            <w:r>
              <w:rPr>
                <w:rFonts w:ascii="Arial" w:eastAsia="宋体" w:hAnsi="Arial" w:cs="Arial" w:hint="eastAsia"/>
                <w:lang w:eastAsia="zh-CN"/>
              </w:rPr>
              <w:t>) Config AP as the radius server</w:t>
            </w:r>
          </w:p>
          <w:p w:rsidR="009A5A1D" w:rsidRDefault="009A5A1D" w:rsidP="001A433D">
            <w:pPr>
              <w:pStyle w:val="Body"/>
              <w:jc w:val="both"/>
              <w:rPr>
                <w:rFonts w:ascii="Arial" w:eastAsia="宋体" w:hAnsi="Arial" w:cs="Arial"/>
                <w:lang w:eastAsia="zh-CN"/>
              </w:rPr>
            </w:pPr>
            <w:r>
              <w:rPr>
                <w:rFonts w:ascii="Arial" w:eastAsia="宋体" w:hAnsi="Arial" w:cs="Arial"/>
                <w:lang w:eastAsia="zh-CN"/>
              </w:rPr>
              <w:t xml:space="preserve">7) </w:t>
            </w:r>
            <w:r w:rsidR="00171EF7">
              <w:rPr>
                <w:rFonts w:ascii="Arial" w:eastAsia="宋体" w:hAnsi="Arial" w:cs="Arial"/>
                <w:lang w:eastAsia="zh-CN"/>
              </w:rPr>
              <w:t>C</w:t>
            </w:r>
            <w:r>
              <w:rPr>
                <w:rFonts w:ascii="Arial" w:eastAsia="宋体" w:hAnsi="Arial" w:cs="Arial"/>
                <w:lang w:eastAsia="zh-CN"/>
              </w:rPr>
              <w:t>onfiguration</w:t>
            </w:r>
            <w:r w:rsidR="00171EF7">
              <w:rPr>
                <w:rFonts w:ascii="Arial" w:eastAsia="宋体" w:hAnsi="Arial" w:cs="Arial"/>
                <w:lang w:eastAsia="zh-CN"/>
              </w:rPr>
              <w:t xml:space="preserve"> on AP</w:t>
            </w:r>
          </w:p>
          <w:p w:rsidR="009A5A1D" w:rsidRPr="009A5A1D" w:rsidRDefault="009A5A1D" w:rsidP="009A5A1D">
            <w:pPr>
              <w:pStyle w:val="Body"/>
              <w:ind w:leftChars="200" w:left="402"/>
              <w:jc w:val="both"/>
              <w:rPr>
                <w:rFonts w:ascii="Arial" w:eastAsia="宋体" w:hAnsi="Arial" w:cs="Arial"/>
                <w:b/>
                <w:i/>
                <w:lang w:eastAsia="zh-CN"/>
              </w:rPr>
            </w:pPr>
            <w:r>
              <w:rPr>
                <w:rFonts w:ascii="Arial" w:eastAsia="宋体" w:hAnsi="Arial" w:cs="Arial"/>
                <w:b/>
                <w:i/>
                <w:lang w:eastAsia="zh-CN"/>
              </w:rPr>
              <w:t>A</w:t>
            </w:r>
            <w:r w:rsidRPr="009A5A1D">
              <w:rPr>
                <w:rFonts w:ascii="Arial" w:eastAsia="宋体" w:hAnsi="Arial" w:cs="Arial"/>
                <w:b/>
                <w:i/>
                <w:lang w:eastAsia="zh-CN"/>
              </w:rPr>
              <w:t>H-81b680#sh ru</w:t>
            </w:r>
          </w:p>
          <w:p w:rsidR="009A5A1D" w:rsidRPr="009A5A1D" w:rsidRDefault="009A5A1D" w:rsidP="009A5A1D">
            <w:pPr>
              <w:pStyle w:val="Body"/>
              <w:ind w:leftChars="200" w:left="402"/>
              <w:jc w:val="both"/>
              <w:rPr>
                <w:rFonts w:ascii="Arial" w:eastAsia="宋体" w:hAnsi="Arial" w:cs="Arial"/>
                <w:b/>
                <w:i/>
                <w:lang w:eastAsia="zh-CN"/>
              </w:rPr>
            </w:pPr>
            <w:r w:rsidRPr="009A5A1D">
              <w:rPr>
                <w:rFonts w:ascii="Arial" w:eastAsia="宋体" w:hAnsi="Arial" w:cs="Arial"/>
                <w:b/>
                <w:i/>
                <w:lang w:eastAsia="zh-CN"/>
              </w:rPr>
              <w:t>security-object zhxu</w:t>
            </w:r>
          </w:p>
          <w:p w:rsidR="009A5A1D" w:rsidRPr="009A5A1D" w:rsidRDefault="009A5A1D" w:rsidP="009A5A1D">
            <w:pPr>
              <w:pStyle w:val="Body"/>
              <w:ind w:leftChars="200" w:left="402"/>
              <w:jc w:val="both"/>
              <w:rPr>
                <w:rFonts w:ascii="Arial" w:eastAsia="宋体" w:hAnsi="Arial" w:cs="Arial"/>
                <w:b/>
                <w:i/>
                <w:lang w:eastAsia="zh-CN"/>
              </w:rPr>
            </w:pPr>
            <w:r w:rsidRPr="009A5A1D">
              <w:rPr>
                <w:rFonts w:ascii="Arial" w:eastAsia="宋体" w:hAnsi="Arial" w:cs="Arial"/>
                <w:b/>
                <w:i/>
                <w:lang w:eastAsia="zh-CN"/>
              </w:rPr>
              <w:t xml:space="preserve">security-object zhxu security protocol-suite wep-open 0 ascii-key *** </w:t>
            </w:r>
          </w:p>
          <w:p w:rsidR="009A5A1D" w:rsidRPr="009A5A1D" w:rsidRDefault="009A5A1D" w:rsidP="009A5A1D">
            <w:pPr>
              <w:pStyle w:val="Body"/>
              <w:ind w:leftChars="200" w:left="402"/>
              <w:jc w:val="both"/>
              <w:rPr>
                <w:rFonts w:ascii="Arial" w:eastAsia="宋体" w:hAnsi="Arial" w:cs="Arial"/>
                <w:b/>
                <w:i/>
                <w:lang w:eastAsia="zh-CN"/>
              </w:rPr>
            </w:pPr>
            <w:r w:rsidRPr="009A5A1D">
              <w:rPr>
                <w:rFonts w:ascii="Arial" w:eastAsia="宋体" w:hAnsi="Arial" w:cs="Arial"/>
                <w:b/>
                <w:i/>
                <w:lang w:eastAsia="zh-CN"/>
              </w:rPr>
              <w:t>security-object zhxu default-user-profile-attr 100</w:t>
            </w:r>
          </w:p>
          <w:p w:rsidR="009A5A1D" w:rsidRPr="009A5A1D" w:rsidRDefault="009A5A1D" w:rsidP="009A5A1D">
            <w:pPr>
              <w:pStyle w:val="Body"/>
              <w:ind w:leftChars="200" w:left="402"/>
              <w:jc w:val="both"/>
              <w:rPr>
                <w:rFonts w:ascii="Arial" w:eastAsia="宋体" w:hAnsi="Arial" w:cs="Arial"/>
                <w:b/>
                <w:i/>
                <w:lang w:eastAsia="zh-CN"/>
              </w:rPr>
            </w:pPr>
            <w:r w:rsidRPr="009A5A1D">
              <w:rPr>
                <w:rFonts w:ascii="Arial" w:eastAsia="宋体" w:hAnsi="Arial" w:cs="Arial"/>
                <w:b/>
                <w:i/>
                <w:lang w:eastAsia="zh-CN"/>
              </w:rPr>
              <w:t>ssid zhxu</w:t>
            </w:r>
          </w:p>
          <w:p w:rsidR="009A5A1D" w:rsidRPr="009A5A1D" w:rsidRDefault="009A5A1D" w:rsidP="009A5A1D">
            <w:pPr>
              <w:pStyle w:val="Body"/>
              <w:ind w:leftChars="200" w:left="402"/>
              <w:jc w:val="both"/>
              <w:rPr>
                <w:rFonts w:ascii="Arial" w:eastAsia="宋体" w:hAnsi="Arial" w:cs="Arial"/>
                <w:b/>
                <w:i/>
                <w:lang w:eastAsia="zh-CN"/>
              </w:rPr>
            </w:pPr>
            <w:r w:rsidRPr="009A5A1D">
              <w:rPr>
                <w:rFonts w:ascii="Arial" w:eastAsia="宋体" w:hAnsi="Arial" w:cs="Arial"/>
                <w:b/>
                <w:i/>
                <w:lang w:eastAsia="zh-CN"/>
              </w:rPr>
              <w:t>ssid zhxu security-object zhxu</w:t>
            </w:r>
          </w:p>
          <w:p w:rsidR="009A5A1D" w:rsidRPr="009A5A1D" w:rsidRDefault="009A5A1D" w:rsidP="009A5A1D">
            <w:pPr>
              <w:pStyle w:val="Body"/>
              <w:ind w:leftChars="200" w:left="402"/>
              <w:jc w:val="both"/>
              <w:rPr>
                <w:rFonts w:ascii="Arial" w:eastAsia="宋体" w:hAnsi="Arial" w:cs="Arial"/>
                <w:b/>
                <w:i/>
                <w:lang w:eastAsia="zh-CN"/>
              </w:rPr>
            </w:pPr>
            <w:r w:rsidRPr="009A5A1D">
              <w:rPr>
                <w:rFonts w:ascii="Arial" w:eastAsia="宋体" w:hAnsi="Arial" w:cs="Arial"/>
                <w:b/>
                <w:i/>
                <w:lang w:eastAsia="zh-CN"/>
              </w:rPr>
              <w:t>hive Aerohive</w:t>
            </w:r>
          </w:p>
          <w:p w:rsidR="009A5A1D" w:rsidRPr="009A5A1D" w:rsidRDefault="009A5A1D" w:rsidP="009A5A1D">
            <w:pPr>
              <w:pStyle w:val="Body"/>
              <w:ind w:leftChars="200" w:left="402"/>
              <w:jc w:val="both"/>
              <w:rPr>
                <w:rFonts w:ascii="Arial" w:eastAsia="宋体" w:hAnsi="Arial" w:cs="Arial"/>
                <w:b/>
                <w:i/>
                <w:lang w:eastAsia="zh-CN"/>
              </w:rPr>
            </w:pPr>
            <w:r w:rsidRPr="009A5A1D">
              <w:rPr>
                <w:rFonts w:ascii="Arial" w:eastAsia="宋体" w:hAnsi="Arial" w:cs="Arial"/>
                <w:b/>
                <w:i/>
                <w:lang w:eastAsia="zh-CN"/>
              </w:rPr>
              <w:t>hive Aerohive password ***</w:t>
            </w:r>
          </w:p>
          <w:p w:rsidR="009A5A1D" w:rsidRPr="009A5A1D" w:rsidRDefault="009A5A1D" w:rsidP="009A5A1D">
            <w:pPr>
              <w:pStyle w:val="Body"/>
              <w:ind w:leftChars="200" w:left="402"/>
              <w:jc w:val="both"/>
              <w:rPr>
                <w:rFonts w:ascii="Arial" w:eastAsia="宋体" w:hAnsi="Arial" w:cs="Arial"/>
                <w:b/>
                <w:i/>
                <w:lang w:eastAsia="zh-CN"/>
              </w:rPr>
            </w:pPr>
            <w:r w:rsidRPr="009A5A1D">
              <w:rPr>
                <w:rFonts w:ascii="Arial" w:eastAsia="宋体" w:hAnsi="Arial" w:cs="Arial"/>
                <w:b/>
                <w:i/>
                <w:lang w:eastAsia="zh-CN"/>
              </w:rPr>
              <w:t>interface wifi0 radio channel 8</w:t>
            </w:r>
          </w:p>
          <w:p w:rsidR="009A5A1D" w:rsidRPr="009A5A1D" w:rsidRDefault="009A5A1D" w:rsidP="009A5A1D">
            <w:pPr>
              <w:pStyle w:val="Body"/>
              <w:ind w:leftChars="200" w:left="402"/>
              <w:jc w:val="both"/>
              <w:rPr>
                <w:rFonts w:ascii="Arial" w:eastAsia="宋体" w:hAnsi="Arial" w:cs="Arial"/>
                <w:b/>
                <w:i/>
                <w:lang w:eastAsia="zh-CN"/>
              </w:rPr>
            </w:pPr>
            <w:r w:rsidRPr="009A5A1D">
              <w:rPr>
                <w:rFonts w:ascii="Arial" w:eastAsia="宋体" w:hAnsi="Arial" w:cs="Arial"/>
                <w:b/>
                <w:i/>
                <w:lang w:eastAsia="zh-CN"/>
              </w:rPr>
              <w:t>interface wifi0 radio power 20</w:t>
            </w:r>
          </w:p>
          <w:p w:rsidR="009A5A1D" w:rsidRPr="009A5A1D" w:rsidRDefault="009A5A1D" w:rsidP="009A5A1D">
            <w:pPr>
              <w:pStyle w:val="Body"/>
              <w:ind w:leftChars="200" w:left="402"/>
              <w:jc w:val="both"/>
              <w:rPr>
                <w:rFonts w:ascii="Arial" w:eastAsia="宋体" w:hAnsi="Arial" w:cs="Arial"/>
                <w:b/>
                <w:i/>
                <w:lang w:eastAsia="zh-CN"/>
              </w:rPr>
            </w:pPr>
            <w:r w:rsidRPr="009A5A1D">
              <w:rPr>
                <w:rFonts w:ascii="Arial" w:eastAsia="宋体" w:hAnsi="Arial" w:cs="Arial"/>
                <w:b/>
                <w:i/>
                <w:lang w:eastAsia="zh-CN"/>
              </w:rPr>
              <w:t>interface wifi1 mode access</w:t>
            </w:r>
          </w:p>
          <w:p w:rsidR="009A5A1D" w:rsidRPr="009A5A1D" w:rsidRDefault="009A5A1D" w:rsidP="009A5A1D">
            <w:pPr>
              <w:pStyle w:val="Body"/>
              <w:ind w:leftChars="200" w:left="402"/>
              <w:jc w:val="both"/>
              <w:rPr>
                <w:rFonts w:ascii="Arial" w:eastAsia="宋体" w:hAnsi="Arial" w:cs="Arial"/>
                <w:b/>
                <w:i/>
                <w:lang w:eastAsia="zh-CN"/>
              </w:rPr>
            </w:pPr>
            <w:r w:rsidRPr="009A5A1D">
              <w:rPr>
                <w:rFonts w:ascii="Arial" w:eastAsia="宋体" w:hAnsi="Arial" w:cs="Arial"/>
                <w:b/>
                <w:i/>
                <w:lang w:eastAsia="zh-CN"/>
              </w:rPr>
              <w:t>interface mgt0 hive Aerohive</w:t>
            </w:r>
          </w:p>
          <w:p w:rsidR="009A5A1D" w:rsidRPr="009A5A1D" w:rsidRDefault="009A5A1D" w:rsidP="009A5A1D">
            <w:pPr>
              <w:pStyle w:val="Body"/>
              <w:ind w:leftChars="200" w:left="402"/>
              <w:jc w:val="both"/>
              <w:rPr>
                <w:rFonts w:ascii="Arial" w:eastAsia="宋体" w:hAnsi="Arial" w:cs="Arial"/>
                <w:b/>
                <w:i/>
                <w:lang w:eastAsia="zh-CN"/>
              </w:rPr>
            </w:pPr>
            <w:r w:rsidRPr="009A5A1D">
              <w:rPr>
                <w:rFonts w:ascii="Arial" w:eastAsia="宋体" w:hAnsi="Arial" w:cs="Arial"/>
                <w:b/>
                <w:i/>
                <w:lang w:eastAsia="zh-CN"/>
              </w:rPr>
              <w:t>interface wifi0 ssid zhxu</w:t>
            </w:r>
          </w:p>
          <w:p w:rsidR="009A5A1D" w:rsidRPr="009A5A1D" w:rsidRDefault="009A5A1D" w:rsidP="009A5A1D">
            <w:pPr>
              <w:pStyle w:val="Body"/>
              <w:ind w:leftChars="200" w:left="402"/>
              <w:jc w:val="both"/>
              <w:rPr>
                <w:rFonts w:ascii="Arial" w:eastAsia="宋体" w:hAnsi="Arial" w:cs="Arial"/>
                <w:b/>
                <w:i/>
                <w:lang w:eastAsia="zh-CN"/>
              </w:rPr>
            </w:pPr>
            <w:r w:rsidRPr="009A5A1D">
              <w:rPr>
                <w:rFonts w:ascii="Arial" w:eastAsia="宋体" w:hAnsi="Arial" w:cs="Arial"/>
                <w:b/>
                <w:i/>
                <w:lang w:eastAsia="zh-CN"/>
              </w:rPr>
              <w:t>interface wifi1 ssid zhxu</w:t>
            </w:r>
          </w:p>
          <w:p w:rsidR="009A5A1D" w:rsidRPr="009A5A1D" w:rsidRDefault="009A5A1D" w:rsidP="009A5A1D">
            <w:pPr>
              <w:pStyle w:val="Body"/>
              <w:ind w:leftChars="200" w:left="402"/>
              <w:jc w:val="both"/>
              <w:rPr>
                <w:rFonts w:ascii="Arial" w:eastAsia="宋体" w:hAnsi="Arial" w:cs="Arial"/>
                <w:b/>
                <w:i/>
                <w:lang w:eastAsia="zh-CN"/>
              </w:rPr>
            </w:pPr>
            <w:r w:rsidRPr="009A5A1D">
              <w:rPr>
                <w:rFonts w:ascii="Arial" w:eastAsia="宋体" w:hAnsi="Arial" w:cs="Arial"/>
                <w:b/>
                <w:i/>
                <w:lang w:eastAsia="zh-CN"/>
              </w:rPr>
              <w:t>interface mgt0.1 vlan 100</w:t>
            </w:r>
          </w:p>
          <w:p w:rsidR="009A5A1D" w:rsidRPr="009A5A1D" w:rsidRDefault="009A5A1D" w:rsidP="009A5A1D">
            <w:pPr>
              <w:pStyle w:val="Body"/>
              <w:ind w:leftChars="200" w:left="402"/>
              <w:jc w:val="both"/>
              <w:rPr>
                <w:rFonts w:ascii="Arial" w:eastAsia="宋体" w:hAnsi="Arial" w:cs="Arial"/>
                <w:b/>
                <w:i/>
                <w:lang w:eastAsia="zh-CN"/>
              </w:rPr>
            </w:pPr>
            <w:r w:rsidRPr="009A5A1D">
              <w:rPr>
                <w:rFonts w:ascii="Arial" w:eastAsia="宋体" w:hAnsi="Arial" w:cs="Arial"/>
                <w:b/>
                <w:i/>
                <w:lang w:eastAsia="zh-CN"/>
              </w:rPr>
              <w:t>interface mgt0.1 ip 192.168.100.1/24</w:t>
            </w:r>
          </w:p>
          <w:p w:rsidR="009A5A1D" w:rsidRPr="009A5A1D" w:rsidRDefault="009A5A1D" w:rsidP="009A5A1D">
            <w:pPr>
              <w:pStyle w:val="Body"/>
              <w:ind w:leftChars="200" w:left="402"/>
              <w:jc w:val="both"/>
              <w:rPr>
                <w:rFonts w:ascii="Arial" w:eastAsia="宋体" w:hAnsi="Arial" w:cs="Arial"/>
                <w:b/>
                <w:i/>
                <w:lang w:eastAsia="zh-CN"/>
              </w:rPr>
            </w:pPr>
            <w:r w:rsidRPr="009A5A1D">
              <w:rPr>
                <w:rFonts w:ascii="Arial" w:eastAsia="宋体" w:hAnsi="Arial" w:cs="Arial"/>
                <w:b/>
                <w:i/>
                <w:lang w:eastAsia="zh-CN"/>
              </w:rPr>
              <w:t>system led brightness off</w:t>
            </w:r>
          </w:p>
          <w:p w:rsidR="009A5A1D" w:rsidRPr="009A5A1D" w:rsidRDefault="009A5A1D" w:rsidP="009A5A1D">
            <w:pPr>
              <w:pStyle w:val="Body"/>
              <w:ind w:leftChars="200" w:left="402"/>
              <w:jc w:val="both"/>
              <w:rPr>
                <w:rFonts w:ascii="Arial" w:eastAsia="宋体" w:hAnsi="Arial" w:cs="Arial"/>
                <w:b/>
                <w:i/>
                <w:lang w:eastAsia="zh-CN"/>
              </w:rPr>
            </w:pPr>
            <w:r w:rsidRPr="009A5A1D">
              <w:rPr>
                <w:rFonts w:ascii="Arial" w:eastAsia="宋体" w:hAnsi="Arial" w:cs="Arial"/>
                <w:b/>
                <w:i/>
                <w:lang w:eastAsia="zh-CN"/>
              </w:rPr>
              <w:t>interface mgt0.1 dhcp-server ip-pool 192.168.100.2 192.168.100.10</w:t>
            </w:r>
          </w:p>
          <w:p w:rsidR="009A5A1D" w:rsidRPr="009A5A1D" w:rsidRDefault="009A5A1D" w:rsidP="009A5A1D">
            <w:pPr>
              <w:pStyle w:val="Body"/>
              <w:ind w:leftChars="200" w:left="402"/>
              <w:jc w:val="both"/>
              <w:rPr>
                <w:rFonts w:ascii="Arial" w:eastAsia="宋体" w:hAnsi="Arial" w:cs="Arial"/>
                <w:b/>
                <w:i/>
                <w:lang w:eastAsia="zh-CN"/>
              </w:rPr>
            </w:pPr>
            <w:r w:rsidRPr="009A5A1D">
              <w:rPr>
                <w:rFonts w:ascii="Arial" w:eastAsia="宋体" w:hAnsi="Arial" w:cs="Arial"/>
                <w:b/>
                <w:i/>
                <w:lang w:eastAsia="zh-CN"/>
              </w:rPr>
              <w:t>interface mgt0.1 dhcp-server enable</w:t>
            </w:r>
          </w:p>
          <w:p w:rsidR="009A5A1D" w:rsidRPr="009A5A1D" w:rsidRDefault="009A5A1D" w:rsidP="009A5A1D">
            <w:pPr>
              <w:pStyle w:val="Body"/>
              <w:ind w:leftChars="200" w:left="402"/>
              <w:jc w:val="both"/>
              <w:rPr>
                <w:rFonts w:ascii="Arial" w:eastAsia="宋体" w:hAnsi="Arial" w:cs="Arial"/>
                <w:b/>
                <w:i/>
                <w:lang w:eastAsia="zh-CN"/>
              </w:rPr>
            </w:pPr>
            <w:r w:rsidRPr="009A5A1D">
              <w:rPr>
                <w:rFonts w:ascii="Arial" w:eastAsia="宋体" w:hAnsi="Arial" w:cs="Arial"/>
                <w:b/>
                <w:i/>
                <w:lang w:eastAsia="zh-CN"/>
              </w:rPr>
              <w:t xml:space="preserve">config version 9 </w:t>
            </w:r>
          </w:p>
          <w:p w:rsidR="009A5A1D" w:rsidRPr="009A5A1D" w:rsidRDefault="009A5A1D" w:rsidP="009A5A1D">
            <w:pPr>
              <w:pStyle w:val="Body"/>
              <w:ind w:leftChars="200" w:left="402"/>
              <w:jc w:val="both"/>
              <w:rPr>
                <w:rFonts w:ascii="Arial" w:eastAsia="宋体" w:hAnsi="Arial" w:cs="Arial"/>
                <w:b/>
                <w:i/>
                <w:lang w:eastAsia="zh-CN"/>
              </w:rPr>
            </w:pPr>
            <w:r w:rsidRPr="009A5A1D">
              <w:rPr>
                <w:rFonts w:ascii="Arial" w:eastAsia="宋体" w:hAnsi="Arial" w:cs="Arial"/>
                <w:b/>
                <w:i/>
                <w:lang w:eastAsia="zh-CN"/>
              </w:rPr>
              <w:t>config rollback enable</w:t>
            </w:r>
          </w:p>
          <w:p w:rsidR="009A5A1D" w:rsidRPr="009A5A1D" w:rsidRDefault="009A5A1D" w:rsidP="009A5A1D">
            <w:pPr>
              <w:pStyle w:val="Body"/>
              <w:ind w:leftChars="200" w:left="402"/>
              <w:jc w:val="both"/>
              <w:rPr>
                <w:rFonts w:ascii="Arial" w:eastAsia="宋体" w:hAnsi="Arial" w:cs="Arial"/>
                <w:b/>
                <w:i/>
                <w:lang w:eastAsia="zh-CN"/>
              </w:rPr>
            </w:pPr>
            <w:r w:rsidRPr="009A5A1D">
              <w:rPr>
                <w:rFonts w:ascii="Arial" w:eastAsia="宋体" w:hAnsi="Arial" w:cs="Arial"/>
                <w:b/>
                <w:i/>
                <w:lang w:eastAsia="zh-CN"/>
              </w:rPr>
              <w:t>snmp location zhxu@floor01</w:t>
            </w:r>
          </w:p>
          <w:p w:rsidR="009A5A1D" w:rsidRPr="009A5A1D" w:rsidRDefault="009A5A1D" w:rsidP="009A5A1D">
            <w:pPr>
              <w:pStyle w:val="Body"/>
              <w:ind w:leftChars="200" w:left="402"/>
              <w:jc w:val="both"/>
              <w:rPr>
                <w:rFonts w:ascii="Arial" w:eastAsia="宋体" w:hAnsi="Arial" w:cs="Arial"/>
                <w:b/>
                <w:i/>
                <w:lang w:eastAsia="zh-CN"/>
              </w:rPr>
            </w:pPr>
            <w:r w:rsidRPr="009A5A1D">
              <w:rPr>
                <w:rFonts w:ascii="Arial" w:eastAsia="宋体" w:hAnsi="Arial" w:cs="Arial"/>
                <w:b/>
                <w:i/>
                <w:lang w:eastAsia="zh-CN"/>
              </w:rPr>
              <w:t>no bonjour-gateway enable</w:t>
            </w:r>
          </w:p>
          <w:p w:rsidR="009A5A1D" w:rsidRPr="009A5A1D" w:rsidRDefault="009A5A1D" w:rsidP="009A5A1D">
            <w:pPr>
              <w:pStyle w:val="Body"/>
              <w:ind w:leftChars="200" w:left="402"/>
              <w:jc w:val="both"/>
              <w:rPr>
                <w:rFonts w:ascii="Arial" w:eastAsia="宋体" w:hAnsi="Arial" w:cs="Arial"/>
                <w:b/>
                <w:i/>
                <w:lang w:eastAsia="zh-CN"/>
              </w:rPr>
            </w:pPr>
            <w:r w:rsidRPr="009A5A1D">
              <w:rPr>
                <w:rFonts w:ascii="Arial" w:eastAsia="宋体" w:hAnsi="Arial" w:cs="Arial"/>
                <w:b/>
                <w:i/>
                <w:lang w:eastAsia="zh-CN"/>
              </w:rPr>
              <w:t xml:space="preserve">capwap client server name 10.155.31.201 </w:t>
            </w:r>
          </w:p>
          <w:p w:rsidR="009A5A1D" w:rsidRPr="009A5A1D" w:rsidRDefault="009A5A1D" w:rsidP="009A5A1D">
            <w:pPr>
              <w:pStyle w:val="Body"/>
              <w:ind w:leftChars="200" w:left="402"/>
              <w:jc w:val="both"/>
              <w:rPr>
                <w:rFonts w:ascii="Arial" w:eastAsia="宋体" w:hAnsi="Arial" w:cs="Arial"/>
                <w:b/>
                <w:i/>
                <w:lang w:eastAsia="zh-CN"/>
              </w:rPr>
            </w:pPr>
            <w:r w:rsidRPr="009A5A1D">
              <w:rPr>
                <w:rFonts w:ascii="Arial" w:eastAsia="宋体" w:hAnsi="Arial" w:cs="Arial"/>
                <w:b/>
                <w:i/>
                <w:lang w:eastAsia="zh-CN"/>
              </w:rPr>
              <w:t>capwap client dtls hm-defined-passphrase *** key-id 1</w:t>
            </w:r>
          </w:p>
          <w:p w:rsidR="009A5A1D" w:rsidRPr="009A5A1D" w:rsidRDefault="009A5A1D" w:rsidP="009A5A1D">
            <w:pPr>
              <w:pStyle w:val="Body"/>
              <w:ind w:leftChars="200" w:left="402"/>
              <w:jc w:val="both"/>
              <w:rPr>
                <w:rFonts w:ascii="Arial" w:eastAsia="宋体" w:hAnsi="Arial" w:cs="Arial"/>
                <w:b/>
                <w:i/>
                <w:lang w:eastAsia="zh-CN"/>
              </w:rPr>
            </w:pPr>
            <w:r w:rsidRPr="009A5A1D">
              <w:rPr>
                <w:rFonts w:ascii="Arial" w:eastAsia="宋体" w:hAnsi="Arial" w:cs="Arial"/>
                <w:b/>
                <w:i/>
                <w:lang w:eastAsia="zh-CN"/>
              </w:rPr>
              <w:lastRenderedPageBreak/>
              <w:t>capwap client vhm-name home</w:t>
            </w:r>
          </w:p>
          <w:p w:rsidR="009A5A1D" w:rsidRPr="009A5A1D" w:rsidRDefault="009A5A1D" w:rsidP="009A5A1D">
            <w:pPr>
              <w:pStyle w:val="Body"/>
              <w:ind w:leftChars="200" w:left="402"/>
              <w:jc w:val="both"/>
              <w:rPr>
                <w:rFonts w:ascii="Arial" w:eastAsia="宋体" w:hAnsi="Arial" w:cs="Arial"/>
                <w:b/>
                <w:i/>
                <w:lang w:eastAsia="zh-CN"/>
              </w:rPr>
            </w:pPr>
            <w:r w:rsidRPr="009A5A1D">
              <w:rPr>
                <w:rFonts w:ascii="Arial" w:eastAsia="宋体" w:hAnsi="Arial" w:cs="Arial"/>
                <w:b/>
                <w:i/>
                <w:lang w:eastAsia="zh-CN"/>
              </w:rPr>
              <w:t>no capwap client dtls negotiation enable</w:t>
            </w:r>
          </w:p>
          <w:p w:rsidR="009A5A1D" w:rsidRPr="009A5A1D" w:rsidRDefault="009A5A1D" w:rsidP="009A5A1D">
            <w:pPr>
              <w:pStyle w:val="Body"/>
              <w:ind w:leftChars="200" w:left="402"/>
              <w:jc w:val="both"/>
              <w:rPr>
                <w:rFonts w:ascii="Arial" w:eastAsia="宋体" w:hAnsi="Arial" w:cs="Arial"/>
                <w:b/>
                <w:i/>
                <w:lang w:eastAsia="zh-CN"/>
              </w:rPr>
            </w:pPr>
            <w:r w:rsidRPr="009A5A1D">
              <w:rPr>
                <w:rFonts w:ascii="Arial" w:eastAsia="宋体" w:hAnsi="Arial" w:cs="Arial"/>
                <w:b/>
                <w:i/>
                <w:lang w:eastAsia="zh-CN"/>
              </w:rPr>
              <w:t>data-collection enable</w:t>
            </w:r>
          </w:p>
          <w:p w:rsidR="009A5A1D" w:rsidRDefault="009A5A1D" w:rsidP="009A5A1D">
            <w:pPr>
              <w:pStyle w:val="Body"/>
              <w:ind w:leftChars="200" w:left="402"/>
              <w:jc w:val="both"/>
              <w:rPr>
                <w:rFonts w:ascii="Arial" w:eastAsia="宋体" w:hAnsi="Arial" w:cs="Arial"/>
                <w:b/>
                <w:i/>
                <w:lang w:eastAsia="zh-CN"/>
              </w:rPr>
            </w:pPr>
            <w:r w:rsidRPr="009A5A1D">
              <w:rPr>
                <w:rFonts w:ascii="Arial" w:eastAsia="宋体" w:hAnsi="Arial" w:cs="Arial"/>
                <w:b/>
                <w:i/>
                <w:lang w:eastAsia="zh-CN"/>
              </w:rPr>
              <w:t>user-profile zhxu-up-100 qos-policy def-user-qos vlan-id 100 attribute 100</w:t>
            </w:r>
          </w:p>
          <w:p w:rsidR="005831EF" w:rsidRPr="002E5707" w:rsidRDefault="005831EF" w:rsidP="009A5A1D">
            <w:pPr>
              <w:pStyle w:val="Body"/>
              <w:ind w:leftChars="200" w:left="402"/>
              <w:jc w:val="both"/>
              <w:rPr>
                <w:rFonts w:ascii="Arial" w:eastAsia="宋体" w:hAnsi="Arial" w:cs="Arial"/>
                <w:lang w:eastAsia="zh-CN"/>
              </w:rPr>
            </w:pPr>
          </w:p>
        </w:tc>
      </w:tr>
      <w:tr w:rsidR="00B87761"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87761" w:rsidRPr="002B45CD" w:rsidRDefault="00B87761" w:rsidP="00AC02DE">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87761" w:rsidRPr="00BD18E4" w:rsidRDefault="00B87761" w:rsidP="00A76795">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B87761" w:rsidRPr="00BD18E4" w:rsidRDefault="00B87761" w:rsidP="00A76795">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B87761" w:rsidRDefault="00B87761" w:rsidP="00A76795">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B87761" w:rsidRDefault="00B87761" w:rsidP="00A76795">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B87761" w:rsidRDefault="00B87761" w:rsidP="00A76795">
            <w:pPr>
              <w:pStyle w:val="Body"/>
              <w:jc w:val="both"/>
              <w:rPr>
                <w:rFonts w:ascii="Arial" w:eastAsia="宋体" w:hAnsi="Arial" w:cs="Arial"/>
                <w:lang w:eastAsia="zh-CN"/>
              </w:rPr>
            </w:pPr>
            <w:r>
              <w:rPr>
                <w:rFonts w:ascii="Arial" w:eastAsia="宋体" w:hAnsi="Arial" w:cs="Arial"/>
                <w:lang w:eastAsia="zh-CN"/>
              </w:rPr>
              <w:t xml:space="preserve">4) Check the process of client get authentication with </w:t>
            </w:r>
            <w:r w:rsidR="0035759A">
              <w:rPr>
                <w:rFonts w:ascii="Arial" w:eastAsia="宋体" w:hAnsi="Arial" w:cs="Arial"/>
                <w:lang w:eastAsia="zh-CN"/>
              </w:rPr>
              <w:t>WEP/ WEP-104</w:t>
            </w:r>
            <w:r w:rsidR="0035759A" w:rsidRPr="00B87761">
              <w:rPr>
                <w:rFonts w:ascii="Arial" w:eastAsia="宋体" w:hAnsi="Arial" w:cs="Arial"/>
                <w:lang w:eastAsia="zh-CN"/>
              </w:rPr>
              <w:t>/ Open</w:t>
            </w:r>
            <w:r w:rsidR="0035759A">
              <w:rPr>
                <w:rFonts w:ascii="Arial" w:eastAsia="宋体" w:hAnsi="Arial" w:cs="Arial"/>
                <w:lang w:eastAsia="zh-CN"/>
              </w:rPr>
              <w:t xml:space="preserve"> </w:t>
            </w:r>
            <w:r>
              <w:rPr>
                <w:rFonts w:ascii="Arial" w:eastAsia="宋体" w:hAnsi="Arial" w:cs="Arial"/>
                <w:lang w:eastAsia="zh-CN"/>
              </w:rPr>
              <w:t>mode</w:t>
            </w:r>
          </w:p>
          <w:p w:rsidR="00B87761" w:rsidRPr="001B3188" w:rsidRDefault="00B87761" w:rsidP="00A76795">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B87761"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87761" w:rsidRPr="002B45CD" w:rsidRDefault="00B87761" w:rsidP="00AC02DE">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87761" w:rsidRDefault="00B87761" w:rsidP="00A76795">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5437F2" w:rsidRPr="00D676F7" w:rsidRDefault="005437F2" w:rsidP="005437F2">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5437F2" w:rsidRPr="00D676F7" w:rsidRDefault="005437F2" w:rsidP="005437F2">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5437F2" w:rsidRPr="00D676F7" w:rsidRDefault="005437F2" w:rsidP="005437F2">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5437F2" w:rsidRPr="00D676F7" w:rsidRDefault="005437F2" w:rsidP="005437F2">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5437F2" w:rsidRPr="00D676F7" w:rsidRDefault="005437F2" w:rsidP="005437F2">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5437F2" w:rsidRPr="00D676F7" w:rsidRDefault="005437F2" w:rsidP="005437F2">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5437F2" w:rsidRPr="00D676F7" w:rsidRDefault="005437F2" w:rsidP="005437F2">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5437F2" w:rsidRPr="00D676F7" w:rsidRDefault="005437F2" w:rsidP="005437F2">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5437F2" w:rsidRPr="00D676F7" w:rsidRDefault="005437F2" w:rsidP="005437F2">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5437F2" w:rsidRDefault="005437F2" w:rsidP="005437F2">
            <w:pPr>
              <w:pStyle w:val="Body"/>
              <w:rPr>
                <w:rFonts w:ascii="Arial" w:eastAsia="宋体" w:hAnsi="Arial" w:cs="Arial"/>
                <w:lang w:eastAsia="zh-CN"/>
              </w:rPr>
            </w:pPr>
          </w:p>
          <w:p w:rsidR="00B87761" w:rsidRPr="00BD3C24" w:rsidRDefault="00B87761" w:rsidP="00BD3C24">
            <w:pPr>
              <w:pStyle w:val="Body"/>
              <w:rPr>
                <w:rFonts w:ascii="Arial" w:eastAsia="宋体" w:hAnsi="Arial" w:cs="Arial"/>
                <w:lang w:eastAsia="zh-CN"/>
              </w:rPr>
            </w:pPr>
            <w:r w:rsidRPr="00BD3C24">
              <w:rPr>
                <w:rFonts w:ascii="Arial" w:eastAsia="宋体" w:hAnsi="Arial" w:cs="Arial"/>
                <w:lang w:eastAsia="zh-CN"/>
              </w:rPr>
              <w:t>2) Check the probe-req/ probe-rsp process is correct and regular</w:t>
            </w:r>
          </w:p>
          <w:p w:rsidR="00B87761" w:rsidRPr="00BD3C24" w:rsidRDefault="00B87761" w:rsidP="00BD3C24">
            <w:pPr>
              <w:pStyle w:val="Body"/>
              <w:rPr>
                <w:rFonts w:ascii="Arial" w:eastAsia="宋体" w:hAnsi="Arial" w:cs="Arial"/>
                <w:lang w:eastAsia="zh-CN"/>
              </w:rPr>
            </w:pPr>
            <w:r w:rsidRPr="00BD3C24">
              <w:rPr>
                <w:rFonts w:ascii="Arial" w:eastAsia="宋体" w:hAnsi="Arial" w:cs="Arial"/>
                <w:lang w:eastAsia="zh-CN"/>
              </w:rPr>
              <w:t>3) Check the auth-req/ auth-rsp process is correct and regular</w:t>
            </w:r>
          </w:p>
          <w:p w:rsidR="00B87761" w:rsidRPr="00BD3C24" w:rsidRDefault="00B87761" w:rsidP="00BD3C24">
            <w:pPr>
              <w:pStyle w:val="Body"/>
              <w:rPr>
                <w:rFonts w:ascii="Arial" w:eastAsia="宋体" w:hAnsi="Arial" w:cs="Arial"/>
                <w:lang w:eastAsia="zh-CN"/>
              </w:rPr>
            </w:pPr>
            <w:r w:rsidRPr="00BD3C24">
              <w:rPr>
                <w:rFonts w:ascii="Arial" w:eastAsia="宋体" w:hAnsi="Arial" w:cs="Arial"/>
                <w:lang w:eastAsia="zh-CN"/>
              </w:rPr>
              <w:t>4) Check the assoc-req/ assoc-rsp process is correct and regular</w:t>
            </w:r>
          </w:p>
          <w:p w:rsidR="00B87761" w:rsidRPr="00BD3C24" w:rsidRDefault="00B87761" w:rsidP="00BD3C24">
            <w:pPr>
              <w:pStyle w:val="Body"/>
              <w:rPr>
                <w:rFonts w:ascii="Arial" w:eastAsia="宋体" w:hAnsi="Arial" w:cs="Arial"/>
                <w:lang w:eastAsia="zh-CN"/>
              </w:rPr>
            </w:pPr>
            <w:r w:rsidRPr="00BD3C24">
              <w:rPr>
                <w:rFonts w:ascii="Arial" w:eastAsia="宋体" w:hAnsi="Arial" w:cs="Arial"/>
                <w:lang w:eastAsia="zh-CN"/>
              </w:rPr>
              <w:t xml:space="preserve">5) Check the </w:t>
            </w:r>
            <w:r w:rsidR="00132D4D" w:rsidRPr="00BD3C24">
              <w:rPr>
                <w:rFonts w:ascii="Arial" w:eastAsia="宋体" w:hAnsi="Arial" w:cs="Arial"/>
                <w:lang w:eastAsia="zh-CN"/>
              </w:rPr>
              <w:t xml:space="preserve">WEP/ WEP-104/ Open </w:t>
            </w:r>
            <w:r w:rsidRPr="00BD3C24">
              <w:rPr>
                <w:rFonts w:ascii="Arial" w:eastAsia="宋体" w:hAnsi="Arial" w:cs="Arial"/>
                <w:lang w:eastAsia="zh-CN"/>
              </w:rPr>
              <w:t xml:space="preserve">mode auth is </w:t>
            </w:r>
            <w:r w:rsidR="00174C5F" w:rsidRPr="00BD3C24">
              <w:rPr>
                <w:rFonts w:ascii="Arial" w:eastAsia="宋体" w:hAnsi="Arial" w:cs="Arial"/>
                <w:lang w:eastAsia="zh-CN"/>
              </w:rPr>
              <w:t>successful</w:t>
            </w:r>
          </w:p>
          <w:p w:rsidR="00B87761" w:rsidRDefault="00B87761" w:rsidP="00BD3C24">
            <w:pPr>
              <w:pStyle w:val="Body"/>
              <w:rPr>
                <w:rFonts w:ascii="Arial" w:eastAsia="宋体" w:hAnsi="Arial" w:cs="Arial"/>
                <w:lang w:eastAsia="zh-CN"/>
              </w:rPr>
            </w:pPr>
            <w:r w:rsidRPr="00BD3C24">
              <w:rPr>
                <w:rFonts w:ascii="Arial" w:eastAsia="宋体" w:hAnsi="Arial" w:cs="Arial"/>
                <w:lang w:eastAsia="zh-CN"/>
              </w:rPr>
              <w:t xml:space="preserve">6) Check the DHCP process is </w:t>
            </w:r>
            <w:r w:rsidR="00174C5F" w:rsidRPr="00BD3C24">
              <w:rPr>
                <w:rFonts w:ascii="Arial" w:eastAsia="宋体" w:hAnsi="Arial" w:cs="Arial"/>
                <w:lang w:eastAsia="zh-CN"/>
              </w:rPr>
              <w:t>successful</w:t>
            </w:r>
          </w:p>
          <w:p w:rsidR="002F7D17" w:rsidRPr="00BD3C24" w:rsidRDefault="002F7D17" w:rsidP="00BD3C24">
            <w:pPr>
              <w:pStyle w:val="Body"/>
              <w:rPr>
                <w:rFonts w:ascii="Arial" w:eastAsia="宋体" w:hAnsi="Arial" w:cs="Arial"/>
                <w:lang w:eastAsia="zh-CN"/>
              </w:rPr>
            </w:pPr>
          </w:p>
          <w:p w:rsidR="00BD3C24" w:rsidRDefault="00BD3C24" w:rsidP="005831EF">
            <w:pPr>
              <w:pStyle w:val="Body"/>
              <w:ind w:leftChars="200" w:left="402"/>
              <w:rPr>
                <w:rFonts w:ascii="Arial" w:eastAsia="宋体" w:hAnsi="Arial" w:cs="Arial"/>
                <w:b/>
                <w:i/>
                <w:lang w:eastAsia="zh-CN"/>
              </w:rPr>
            </w:pPr>
            <w:r w:rsidRPr="00BD3C24">
              <w:rPr>
                <w:rFonts w:ascii="Arial" w:eastAsia="宋体" w:hAnsi="Arial" w:cs="Arial"/>
                <w:b/>
                <w:i/>
                <w:lang w:eastAsia="zh-CN"/>
              </w:rPr>
              <w:t>AH-81b680#sh lo b | i itk</w:t>
            </w:r>
          </w:p>
          <w:p w:rsidR="005831EF" w:rsidRPr="00B0585F" w:rsidRDefault="005831EF" w:rsidP="005831EF">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D3C24" w:rsidRPr="00BD3C24" w:rsidRDefault="00BD3C24" w:rsidP="005831EF">
            <w:pPr>
              <w:pStyle w:val="Body"/>
              <w:ind w:leftChars="200" w:left="402"/>
              <w:rPr>
                <w:rFonts w:ascii="Arial" w:eastAsia="宋体" w:hAnsi="Arial" w:cs="Arial"/>
                <w:b/>
                <w:i/>
                <w:lang w:eastAsia="zh-CN"/>
              </w:rPr>
            </w:pPr>
            <w:r w:rsidRPr="00BD3C24">
              <w:rPr>
                <w:rFonts w:ascii="Arial" w:eastAsia="宋体" w:hAnsi="Arial" w:cs="Arial"/>
                <w:b/>
                <w:i/>
                <w:lang w:eastAsia="zh-CN"/>
              </w:rPr>
              <w:t>2012-07-16 07:21:36 debug   capwap: [capwap_itk]: ITK-ct: module(DHCP) in AP(</w:t>
            </w:r>
            <w:r w:rsidRPr="005831EF">
              <w:rPr>
                <w:rFonts w:ascii="Arial" w:eastAsia="宋体" w:hAnsi="Arial" w:cs="Arial"/>
                <w:b/>
                <w:i/>
                <w:color w:val="FF0000"/>
                <w:lang w:eastAsia="zh-CN"/>
              </w:rPr>
              <w:t>0019:7781:b690</w:t>
            </w:r>
            <w:r w:rsidRPr="00BD3C24">
              <w:rPr>
                <w:rFonts w:ascii="Arial" w:eastAsia="宋体" w:hAnsi="Arial" w:cs="Arial"/>
                <w:b/>
                <w:i/>
                <w:lang w:eastAsia="zh-CN"/>
              </w:rPr>
              <w:t>) report sta(</w:t>
            </w:r>
            <w:r w:rsidRPr="005831EF">
              <w:rPr>
                <w:rFonts w:ascii="Arial" w:eastAsia="宋体" w:hAnsi="Arial" w:cs="Arial"/>
                <w:b/>
                <w:i/>
                <w:color w:val="FF0000"/>
                <w:lang w:eastAsia="zh-CN"/>
              </w:rPr>
              <w:t>0024:d7f4:26a8</w:t>
            </w:r>
            <w:r w:rsidRPr="00BD3C24">
              <w:rPr>
                <w:rFonts w:ascii="Arial" w:eastAsia="宋体" w:hAnsi="Arial" w:cs="Arial"/>
                <w:b/>
                <w:i/>
                <w:lang w:eastAsia="zh-CN"/>
              </w:rPr>
              <w:t xml:space="preserve">): claim(len=34, </w:t>
            </w:r>
            <w:r w:rsidRPr="005831EF">
              <w:rPr>
                <w:rFonts w:ascii="Arial" w:eastAsia="宋体" w:hAnsi="Arial" w:cs="Arial"/>
                <w:b/>
                <w:i/>
                <w:color w:val="FF0000"/>
                <w:lang w:eastAsia="zh-CN"/>
              </w:rPr>
              <w:t>DHCP session completed</w:t>
            </w:r>
            <w:r w:rsidRPr="00BD3C24">
              <w:rPr>
                <w:rFonts w:ascii="Arial" w:eastAsia="宋体" w:hAnsi="Arial" w:cs="Arial"/>
                <w:b/>
                <w:i/>
                <w:lang w:eastAsia="zh-CN"/>
              </w:rPr>
              <w:t xml:space="preserve"> for station, level=0) step(0/0) </w:t>
            </w:r>
            <w:r w:rsidRPr="005831EF">
              <w:rPr>
                <w:rFonts w:ascii="Arial" w:eastAsia="宋体" w:hAnsi="Arial" w:cs="Arial"/>
                <w:b/>
                <w:i/>
                <w:color w:val="FF0000"/>
                <w:lang w:eastAsia="zh-CN"/>
              </w:rPr>
              <w:t>SUCCESS</w:t>
            </w:r>
          </w:p>
          <w:p w:rsidR="005831EF" w:rsidRPr="00B0585F" w:rsidRDefault="005831EF" w:rsidP="005831EF">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D3C24" w:rsidRPr="00BD3C24" w:rsidRDefault="00BD3C24" w:rsidP="005831EF">
            <w:pPr>
              <w:pStyle w:val="Body"/>
              <w:ind w:leftChars="200" w:left="402"/>
              <w:rPr>
                <w:rFonts w:ascii="Arial" w:eastAsia="宋体" w:hAnsi="Arial" w:cs="Arial"/>
                <w:b/>
                <w:i/>
                <w:lang w:eastAsia="zh-CN"/>
              </w:rPr>
            </w:pPr>
            <w:r w:rsidRPr="00BD3C24">
              <w:rPr>
                <w:rFonts w:ascii="Arial" w:eastAsia="宋体" w:hAnsi="Arial" w:cs="Arial"/>
                <w:b/>
                <w:i/>
                <w:lang w:eastAsia="zh-CN"/>
              </w:rPr>
              <w:t>2012-07-16 07:21:36 debug   capwap: [capwap_itk]: ITK-ct: module(DHCP) in AP(</w:t>
            </w:r>
            <w:r w:rsidRPr="005D2B73">
              <w:rPr>
                <w:rFonts w:ascii="Arial" w:eastAsia="宋体" w:hAnsi="Arial" w:cs="Arial"/>
                <w:b/>
                <w:i/>
                <w:color w:val="FF0000"/>
                <w:lang w:eastAsia="zh-CN"/>
              </w:rPr>
              <w:t>0019:7781:b690</w:t>
            </w:r>
            <w:r w:rsidRPr="00BD3C24">
              <w:rPr>
                <w:rFonts w:ascii="Arial" w:eastAsia="宋体" w:hAnsi="Arial" w:cs="Arial"/>
                <w:b/>
                <w:i/>
                <w:lang w:eastAsia="zh-CN"/>
              </w:rPr>
              <w:t>) report sta(</w:t>
            </w:r>
            <w:r w:rsidRPr="005D2B73">
              <w:rPr>
                <w:rFonts w:ascii="Arial" w:eastAsia="宋体" w:hAnsi="Arial" w:cs="Arial"/>
                <w:b/>
                <w:i/>
                <w:color w:val="FF0000"/>
                <w:lang w:eastAsia="zh-CN"/>
              </w:rPr>
              <w:t>0024:d7f4:26a8</w:t>
            </w:r>
            <w:r w:rsidRPr="00BD3C24">
              <w:rPr>
                <w:rFonts w:ascii="Arial" w:eastAsia="宋体" w:hAnsi="Arial" w:cs="Arial"/>
                <w:b/>
                <w:i/>
                <w:lang w:eastAsia="zh-CN"/>
              </w:rPr>
              <w:t xml:space="preserve">): claim(len=56, DHCP server sent out </w:t>
            </w:r>
            <w:r w:rsidRPr="005D2B73">
              <w:rPr>
                <w:rFonts w:ascii="Arial" w:eastAsia="宋体" w:hAnsi="Arial" w:cs="Arial"/>
                <w:b/>
                <w:i/>
                <w:color w:val="FF0000"/>
                <w:lang w:eastAsia="zh-CN"/>
              </w:rPr>
              <w:t>DHCP ACKNOWLEDGE</w:t>
            </w:r>
            <w:r w:rsidRPr="00BD3C24">
              <w:rPr>
                <w:rFonts w:ascii="Arial" w:eastAsia="宋体" w:hAnsi="Arial" w:cs="Arial"/>
                <w:b/>
                <w:i/>
                <w:lang w:eastAsia="zh-CN"/>
              </w:rPr>
              <w:t xml:space="preserve"> message to station, level=1) step(4/4) </w:t>
            </w:r>
            <w:r w:rsidRPr="005D2B73">
              <w:rPr>
                <w:rFonts w:ascii="Arial" w:eastAsia="宋体" w:hAnsi="Arial" w:cs="Arial"/>
                <w:b/>
                <w:i/>
                <w:color w:val="FF0000"/>
                <w:lang w:eastAsia="zh-CN"/>
              </w:rPr>
              <w:t>SUCCESS</w:t>
            </w:r>
          </w:p>
          <w:p w:rsidR="005831EF" w:rsidRPr="00B0585F" w:rsidRDefault="005831EF" w:rsidP="005831EF">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D3C24" w:rsidRPr="00BD3C24" w:rsidRDefault="00BD3C24" w:rsidP="005831EF">
            <w:pPr>
              <w:pStyle w:val="Body"/>
              <w:ind w:leftChars="200" w:left="402"/>
              <w:rPr>
                <w:rFonts w:ascii="Arial" w:eastAsia="宋体" w:hAnsi="Arial" w:cs="Arial"/>
                <w:b/>
                <w:i/>
                <w:lang w:eastAsia="zh-CN"/>
              </w:rPr>
            </w:pPr>
            <w:r w:rsidRPr="00BD3C24">
              <w:rPr>
                <w:rFonts w:ascii="Arial" w:eastAsia="宋体" w:hAnsi="Arial" w:cs="Arial"/>
                <w:b/>
                <w:i/>
                <w:lang w:eastAsia="zh-CN"/>
              </w:rPr>
              <w:t>2012-07-16 07:21:36 debug   capwap: [capwap_itk]: ITK-ct: module(AUTH) in AP(</w:t>
            </w:r>
            <w:r w:rsidRPr="005D2B73">
              <w:rPr>
                <w:rFonts w:ascii="Arial" w:eastAsia="宋体" w:hAnsi="Arial" w:cs="Arial"/>
                <w:b/>
                <w:i/>
                <w:color w:val="FF0000"/>
                <w:lang w:eastAsia="zh-CN"/>
              </w:rPr>
              <w:t>0019:7781:b690</w:t>
            </w:r>
            <w:r w:rsidRPr="00BD3C24">
              <w:rPr>
                <w:rFonts w:ascii="Arial" w:eastAsia="宋体" w:hAnsi="Arial" w:cs="Arial"/>
                <w:b/>
                <w:i/>
                <w:lang w:eastAsia="zh-CN"/>
              </w:rPr>
              <w:t xml:space="preserve">) report sta(0024:d7f4:26a8): claim(len=55, </w:t>
            </w:r>
            <w:r w:rsidRPr="005D2B73">
              <w:rPr>
                <w:rFonts w:ascii="Arial" w:eastAsia="宋体" w:hAnsi="Arial" w:cs="Arial"/>
                <w:b/>
                <w:i/>
                <w:color w:val="FF0000"/>
                <w:lang w:eastAsia="zh-CN"/>
              </w:rPr>
              <w:t xml:space="preserve">Authentication is successfully finished </w:t>
            </w:r>
            <w:r w:rsidRPr="00BD3C24">
              <w:rPr>
                <w:rFonts w:ascii="Arial" w:eastAsia="宋体" w:hAnsi="Arial" w:cs="Arial"/>
                <w:b/>
                <w:i/>
                <w:lang w:eastAsia="zh-CN"/>
              </w:rPr>
              <w:t xml:space="preserve">(at if=wifi0.1), level=0) step(0/0) </w:t>
            </w:r>
            <w:r w:rsidRPr="005D2B73">
              <w:rPr>
                <w:rFonts w:ascii="Arial" w:eastAsia="宋体" w:hAnsi="Arial" w:cs="Arial"/>
                <w:b/>
                <w:i/>
                <w:color w:val="FF0000"/>
                <w:lang w:eastAsia="zh-CN"/>
              </w:rPr>
              <w:t>SUCCESS</w:t>
            </w:r>
          </w:p>
          <w:p w:rsidR="005831EF" w:rsidRPr="00B0585F" w:rsidRDefault="005831EF" w:rsidP="005831EF">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D3C24" w:rsidRPr="00BD3C24" w:rsidRDefault="00BD3C24" w:rsidP="005831EF">
            <w:pPr>
              <w:pStyle w:val="Body"/>
              <w:ind w:leftChars="200" w:left="402"/>
              <w:rPr>
                <w:rFonts w:ascii="Arial" w:eastAsia="宋体" w:hAnsi="Arial" w:cs="Arial"/>
                <w:b/>
                <w:i/>
                <w:lang w:eastAsia="zh-CN"/>
              </w:rPr>
            </w:pPr>
            <w:r w:rsidRPr="00BD3C24">
              <w:rPr>
                <w:rFonts w:ascii="Arial" w:eastAsia="宋体" w:hAnsi="Arial" w:cs="Arial"/>
                <w:b/>
                <w:i/>
                <w:lang w:eastAsia="zh-CN"/>
              </w:rPr>
              <w:t>2012-07-16 07:21:36 debug   capwap: [capwap_itk]: ITK-ct: module(DHCP) in AP(</w:t>
            </w:r>
            <w:r w:rsidRPr="005D2B73">
              <w:rPr>
                <w:rFonts w:ascii="Arial" w:eastAsia="宋体" w:hAnsi="Arial" w:cs="Arial"/>
                <w:b/>
                <w:i/>
                <w:color w:val="FF0000"/>
                <w:lang w:eastAsia="zh-CN"/>
              </w:rPr>
              <w:t>0019:7781:b690</w:t>
            </w:r>
            <w:r w:rsidRPr="00BD3C24">
              <w:rPr>
                <w:rFonts w:ascii="Arial" w:eastAsia="宋体" w:hAnsi="Arial" w:cs="Arial"/>
                <w:b/>
                <w:i/>
                <w:lang w:eastAsia="zh-CN"/>
              </w:rPr>
              <w:t>) report sta(</w:t>
            </w:r>
            <w:r w:rsidRPr="005D2B73">
              <w:rPr>
                <w:rFonts w:ascii="Arial" w:eastAsia="宋体" w:hAnsi="Arial" w:cs="Arial"/>
                <w:b/>
                <w:i/>
                <w:color w:val="FF0000"/>
                <w:lang w:eastAsia="zh-CN"/>
              </w:rPr>
              <w:t>0024:d7f4:26a8</w:t>
            </w:r>
            <w:r w:rsidRPr="00BD3C24">
              <w:rPr>
                <w:rFonts w:ascii="Arial" w:eastAsia="宋体" w:hAnsi="Arial" w:cs="Arial"/>
                <w:b/>
                <w:i/>
                <w:lang w:eastAsia="zh-CN"/>
              </w:rPr>
              <w:t xml:space="preserve">): claim(len=37, station sent out </w:t>
            </w:r>
            <w:r w:rsidRPr="005D2B73">
              <w:rPr>
                <w:rFonts w:ascii="Arial" w:eastAsia="宋体" w:hAnsi="Arial" w:cs="Arial"/>
                <w:b/>
                <w:i/>
                <w:color w:val="FF0000"/>
                <w:lang w:eastAsia="zh-CN"/>
              </w:rPr>
              <w:t xml:space="preserve">DHCP REQUEST </w:t>
            </w:r>
            <w:r w:rsidRPr="00BD3C24">
              <w:rPr>
                <w:rFonts w:ascii="Arial" w:eastAsia="宋体" w:hAnsi="Arial" w:cs="Arial"/>
                <w:b/>
                <w:i/>
                <w:lang w:eastAsia="zh-CN"/>
              </w:rPr>
              <w:t xml:space="preserve">message, level=1) step(3/4) </w:t>
            </w:r>
            <w:r w:rsidRPr="005D2B73">
              <w:rPr>
                <w:rFonts w:ascii="Arial" w:eastAsia="宋体" w:hAnsi="Arial" w:cs="Arial"/>
                <w:b/>
                <w:i/>
                <w:color w:val="FF0000"/>
                <w:lang w:eastAsia="zh-CN"/>
              </w:rPr>
              <w:t>SUCCESS</w:t>
            </w:r>
          </w:p>
          <w:p w:rsidR="005831EF" w:rsidRPr="00B0585F" w:rsidRDefault="005831EF" w:rsidP="005831EF">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D3C24" w:rsidRPr="00BD3C24" w:rsidRDefault="00BD3C24" w:rsidP="005831EF">
            <w:pPr>
              <w:pStyle w:val="Body"/>
              <w:ind w:leftChars="200" w:left="402"/>
              <w:rPr>
                <w:rFonts w:ascii="Arial" w:eastAsia="宋体" w:hAnsi="Arial" w:cs="Arial"/>
                <w:b/>
                <w:i/>
                <w:lang w:eastAsia="zh-CN"/>
              </w:rPr>
            </w:pPr>
            <w:r w:rsidRPr="00BD3C24">
              <w:rPr>
                <w:rFonts w:ascii="Arial" w:eastAsia="宋体" w:hAnsi="Arial" w:cs="Arial"/>
                <w:b/>
                <w:i/>
                <w:lang w:eastAsia="zh-CN"/>
              </w:rPr>
              <w:t>2012-07-16 07:21:36 debug   capwap: [capwap_itk]: ITK-ct: module(AUTH) in AP(</w:t>
            </w:r>
            <w:r w:rsidRPr="005D2B73">
              <w:rPr>
                <w:rFonts w:ascii="Arial" w:eastAsia="宋体" w:hAnsi="Arial" w:cs="Arial"/>
                <w:b/>
                <w:i/>
                <w:color w:val="FF0000"/>
                <w:lang w:eastAsia="zh-CN"/>
              </w:rPr>
              <w:t>0019:7781:b690</w:t>
            </w:r>
            <w:r w:rsidRPr="00BD3C24">
              <w:rPr>
                <w:rFonts w:ascii="Arial" w:eastAsia="宋体" w:hAnsi="Arial" w:cs="Arial"/>
                <w:b/>
                <w:i/>
                <w:lang w:eastAsia="zh-CN"/>
              </w:rPr>
              <w:t>) report sta(</w:t>
            </w:r>
            <w:r w:rsidRPr="005D2B73">
              <w:rPr>
                <w:rFonts w:ascii="Arial" w:eastAsia="宋体" w:hAnsi="Arial" w:cs="Arial"/>
                <w:b/>
                <w:i/>
                <w:color w:val="FF0000"/>
                <w:lang w:eastAsia="zh-CN"/>
              </w:rPr>
              <w:t>0024:d7f4:26a8</w:t>
            </w:r>
            <w:r w:rsidRPr="00BD3C24">
              <w:rPr>
                <w:rFonts w:ascii="Arial" w:eastAsia="宋体" w:hAnsi="Arial" w:cs="Arial"/>
                <w:b/>
                <w:i/>
                <w:lang w:eastAsia="zh-CN"/>
              </w:rPr>
              <w:t xml:space="preserve">): claim(len=55, </w:t>
            </w:r>
            <w:r w:rsidRPr="005D2B73">
              <w:rPr>
                <w:rFonts w:ascii="Arial" w:eastAsia="宋体" w:hAnsi="Arial" w:cs="Arial"/>
                <w:b/>
                <w:i/>
                <w:color w:val="FF0000"/>
                <w:lang w:eastAsia="zh-CN"/>
              </w:rPr>
              <w:t xml:space="preserve">Authentication is successfully finished </w:t>
            </w:r>
            <w:r w:rsidRPr="00BD3C24">
              <w:rPr>
                <w:rFonts w:ascii="Arial" w:eastAsia="宋体" w:hAnsi="Arial" w:cs="Arial"/>
                <w:b/>
                <w:i/>
                <w:lang w:eastAsia="zh-CN"/>
              </w:rPr>
              <w:t xml:space="preserve">(at if=wifi0.1), level=0) step(0/0) </w:t>
            </w:r>
            <w:r w:rsidRPr="005D2B73">
              <w:rPr>
                <w:rFonts w:ascii="Arial" w:eastAsia="宋体" w:hAnsi="Arial" w:cs="Arial"/>
                <w:b/>
                <w:i/>
                <w:color w:val="FF0000"/>
                <w:lang w:eastAsia="zh-CN"/>
              </w:rPr>
              <w:t>SUCCESS</w:t>
            </w:r>
          </w:p>
          <w:p w:rsidR="005831EF" w:rsidRPr="00B0585F" w:rsidRDefault="005831EF" w:rsidP="005831EF">
            <w:pPr>
              <w:pStyle w:val="Body"/>
              <w:ind w:leftChars="200" w:left="402"/>
              <w:jc w:val="both"/>
              <w:rPr>
                <w:rFonts w:ascii="Arial" w:eastAsia="宋体" w:hAnsi="Arial" w:cs="Arial"/>
                <w:b/>
                <w:i/>
                <w:lang w:eastAsia="zh-CN"/>
              </w:rPr>
            </w:pPr>
            <w:r>
              <w:rPr>
                <w:rFonts w:ascii="Arial" w:eastAsia="宋体" w:hAnsi="Arial" w:cs="Arial"/>
                <w:b/>
                <w:i/>
                <w:lang w:eastAsia="zh-CN"/>
              </w:rPr>
              <w:lastRenderedPageBreak/>
              <w:t>……</w:t>
            </w:r>
          </w:p>
          <w:p w:rsidR="00BD3C24" w:rsidRPr="00BD3C24" w:rsidRDefault="00BD3C24" w:rsidP="005831EF">
            <w:pPr>
              <w:pStyle w:val="Body"/>
              <w:ind w:leftChars="200" w:left="402"/>
              <w:rPr>
                <w:rFonts w:ascii="Arial" w:eastAsia="宋体" w:hAnsi="Arial" w:cs="Arial"/>
                <w:b/>
                <w:i/>
                <w:lang w:eastAsia="zh-CN"/>
              </w:rPr>
            </w:pPr>
            <w:r w:rsidRPr="00BD3C24">
              <w:rPr>
                <w:rFonts w:ascii="Arial" w:eastAsia="宋体" w:hAnsi="Arial" w:cs="Arial"/>
                <w:b/>
                <w:i/>
                <w:lang w:eastAsia="zh-CN"/>
              </w:rPr>
              <w:t>2012-07-16 07:21:36 debug   capwap: [capwap_itk]: ITK-ct: module(AUTH) in AP(</w:t>
            </w:r>
            <w:r w:rsidRPr="005D2B73">
              <w:rPr>
                <w:rFonts w:ascii="Arial" w:eastAsia="宋体" w:hAnsi="Arial" w:cs="Arial"/>
                <w:b/>
                <w:i/>
                <w:color w:val="FF0000"/>
                <w:lang w:eastAsia="zh-CN"/>
              </w:rPr>
              <w:t>0019:7781:b690</w:t>
            </w:r>
            <w:r w:rsidRPr="00BD3C24">
              <w:rPr>
                <w:rFonts w:ascii="Arial" w:eastAsia="宋体" w:hAnsi="Arial" w:cs="Arial"/>
                <w:b/>
                <w:i/>
                <w:lang w:eastAsia="zh-CN"/>
              </w:rPr>
              <w:t>) report sta(</w:t>
            </w:r>
            <w:r w:rsidRPr="005D2B73">
              <w:rPr>
                <w:rFonts w:ascii="Arial" w:eastAsia="宋体" w:hAnsi="Arial" w:cs="Arial"/>
                <w:b/>
                <w:i/>
                <w:color w:val="FF0000"/>
                <w:lang w:eastAsia="zh-CN"/>
              </w:rPr>
              <w:t>0024:d7f4:26a8</w:t>
            </w:r>
            <w:r w:rsidRPr="00BD3C24">
              <w:rPr>
                <w:rFonts w:ascii="Arial" w:eastAsia="宋体" w:hAnsi="Arial" w:cs="Arial"/>
                <w:b/>
                <w:i/>
                <w:lang w:eastAsia="zh-CN"/>
              </w:rPr>
              <w:t xml:space="preserve">): claim(len=37, </w:t>
            </w:r>
            <w:r w:rsidRPr="005D2B73">
              <w:rPr>
                <w:rFonts w:ascii="Arial" w:eastAsia="宋体" w:hAnsi="Arial" w:cs="Arial"/>
                <w:b/>
                <w:i/>
                <w:color w:val="FF0000"/>
                <w:lang w:eastAsia="zh-CN"/>
              </w:rPr>
              <w:t xml:space="preserve">Open auth is starting </w:t>
            </w:r>
            <w:r w:rsidRPr="00BD3C24">
              <w:rPr>
                <w:rFonts w:ascii="Arial" w:eastAsia="宋体" w:hAnsi="Arial" w:cs="Arial"/>
                <w:b/>
                <w:i/>
                <w:lang w:eastAsia="zh-CN"/>
              </w:rPr>
              <w:t xml:space="preserve">(at if=wifi0.1), level=1) step(1/2) </w:t>
            </w:r>
            <w:r w:rsidRPr="005D2B73">
              <w:rPr>
                <w:rFonts w:ascii="Arial" w:eastAsia="宋体" w:hAnsi="Arial" w:cs="Arial"/>
                <w:b/>
                <w:i/>
                <w:color w:val="FF0000"/>
                <w:lang w:eastAsia="zh-CN"/>
              </w:rPr>
              <w:t>SUCCESS</w:t>
            </w:r>
          </w:p>
          <w:p w:rsidR="005831EF" w:rsidRPr="00B0585F" w:rsidRDefault="005831EF" w:rsidP="005831EF">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D3C24" w:rsidRPr="00BD3C24" w:rsidRDefault="00BD3C24" w:rsidP="005831EF">
            <w:pPr>
              <w:pStyle w:val="Body"/>
              <w:ind w:leftChars="200" w:left="402"/>
              <w:rPr>
                <w:rFonts w:ascii="Arial" w:eastAsia="宋体" w:hAnsi="Arial" w:cs="Arial"/>
                <w:b/>
                <w:i/>
                <w:lang w:eastAsia="zh-CN"/>
              </w:rPr>
            </w:pPr>
            <w:r w:rsidRPr="00BD3C24">
              <w:rPr>
                <w:rFonts w:ascii="Arial" w:eastAsia="宋体" w:hAnsi="Arial" w:cs="Arial"/>
                <w:b/>
                <w:i/>
                <w:lang w:eastAsia="zh-CN"/>
              </w:rPr>
              <w:t>2012-07-16 07:21:36 debug   capwap: [capwap_itk]: ITK-ct: module(802.11) in AP(</w:t>
            </w:r>
            <w:r w:rsidRPr="005D2B73">
              <w:rPr>
                <w:rFonts w:ascii="Arial" w:eastAsia="宋体" w:hAnsi="Arial" w:cs="Arial"/>
                <w:b/>
                <w:i/>
                <w:color w:val="FF0000"/>
                <w:lang w:eastAsia="zh-CN"/>
              </w:rPr>
              <w:t>0019:7781:b690</w:t>
            </w:r>
            <w:r w:rsidRPr="00BD3C24">
              <w:rPr>
                <w:rFonts w:ascii="Arial" w:eastAsia="宋体" w:hAnsi="Arial" w:cs="Arial"/>
                <w:b/>
                <w:i/>
                <w:lang w:eastAsia="zh-CN"/>
              </w:rPr>
              <w:t>) report sta(</w:t>
            </w:r>
            <w:r w:rsidRPr="005D2B73">
              <w:rPr>
                <w:rFonts w:ascii="Arial" w:eastAsia="宋体" w:hAnsi="Arial" w:cs="Arial"/>
                <w:b/>
                <w:i/>
                <w:color w:val="FF0000"/>
                <w:lang w:eastAsia="zh-CN"/>
              </w:rPr>
              <w:t>0024:d7f4:26a8</w:t>
            </w:r>
            <w:r w:rsidRPr="00BD3C24">
              <w:rPr>
                <w:rFonts w:ascii="Arial" w:eastAsia="宋体" w:hAnsi="Arial" w:cs="Arial"/>
                <w:b/>
                <w:i/>
                <w:lang w:eastAsia="zh-CN"/>
              </w:rPr>
              <w:t xml:space="preserve">): claim(len=44, </w:t>
            </w:r>
            <w:r w:rsidRPr="005D2B73">
              <w:rPr>
                <w:rFonts w:ascii="Arial" w:eastAsia="宋体" w:hAnsi="Arial" w:cs="Arial"/>
                <w:b/>
                <w:i/>
                <w:color w:val="FF0000"/>
                <w:lang w:eastAsia="zh-CN"/>
              </w:rPr>
              <w:t xml:space="preserve">Tx assoc resp </w:t>
            </w:r>
            <w:r w:rsidRPr="00BD3C24">
              <w:rPr>
                <w:rFonts w:ascii="Arial" w:eastAsia="宋体" w:hAnsi="Arial" w:cs="Arial"/>
                <w:b/>
                <w:i/>
                <w:lang w:eastAsia="zh-CN"/>
              </w:rPr>
              <w:t xml:space="preserve">&lt;accept&gt; (status 0, pwr 15dBm), level=0) step(6/6) </w:t>
            </w:r>
            <w:r w:rsidRPr="005D2B73">
              <w:rPr>
                <w:rFonts w:ascii="Arial" w:eastAsia="宋体" w:hAnsi="Arial" w:cs="Arial"/>
                <w:b/>
                <w:i/>
                <w:color w:val="FF0000"/>
                <w:lang w:eastAsia="zh-CN"/>
              </w:rPr>
              <w:t>SUCCESS</w:t>
            </w:r>
          </w:p>
          <w:p w:rsidR="005831EF" w:rsidRPr="00B0585F" w:rsidRDefault="005831EF" w:rsidP="005831EF">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D3C24" w:rsidRPr="00BD3C24" w:rsidRDefault="00BD3C24" w:rsidP="005831EF">
            <w:pPr>
              <w:pStyle w:val="Body"/>
              <w:ind w:leftChars="200" w:left="402"/>
              <w:rPr>
                <w:rFonts w:ascii="Arial" w:eastAsia="宋体" w:hAnsi="Arial" w:cs="Arial"/>
                <w:b/>
                <w:i/>
                <w:lang w:eastAsia="zh-CN"/>
              </w:rPr>
            </w:pPr>
            <w:r w:rsidRPr="00BD3C24">
              <w:rPr>
                <w:rFonts w:ascii="Arial" w:eastAsia="宋体" w:hAnsi="Arial" w:cs="Arial"/>
                <w:b/>
                <w:i/>
                <w:lang w:eastAsia="zh-CN"/>
              </w:rPr>
              <w:t>2012-07-16 07:21:36 debug   capwap: [capwap_itk]: ITK-ct: module(802.11) in AP(</w:t>
            </w:r>
            <w:r w:rsidRPr="005D2B73">
              <w:rPr>
                <w:rFonts w:ascii="Arial" w:eastAsia="宋体" w:hAnsi="Arial" w:cs="Arial"/>
                <w:b/>
                <w:i/>
                <w:color w:val="FF0000"/>
                <w:lang w:eastAsia="zh-CN"/>
              </w:rPr>
              <w:t>0019:7781:b690</w:t>
            </w:r>
            <w:r w:rsidRPr="00BD3C24">
              <w:rPr>
                <w:rFonts w:ascii="Arial" w:eastAsia="宋体" w:hAnsi="Arial" w:cs="Arial"/>
                <w:b/>
                <w:i/>
                <w:lang w:eastAsia="zh-CN"/>
              </w:rPr>
              <w:t>) report sta(</w:t>
            </w:r>
            <w:r w:rsidRPr="005D2B73">
              <w:rPr>
                <w:rFonts w:ascii="Arial" w:eastAsia="宋体" w:hAnsi="Arial" w:cs="Arial"/>
                <w:b/>
                <w:i/>
                <w:color w:val="FF0000"/>
                <w:lang w:eastAsia="zh-CN"/>
              </w:rPr>
              <w:t>0024:d7f4:26a8</w:t>
            </w:r>
            <w:r w:rsidRPr="00BD3C24">
              <w:rPr>
                <w:rFonts w:ascii="Arial" w:eastAsia="宋体" w:hAnsi="Arial" w:cs="Arial"/>
                <w:b/>
                <w:i/>
                <w:lang w:eastAsia="zh-CN"/>
              </w:rPr>
              <w:t xml:space="preserve">): claim(len=24, </w:t>
            </w:r>
            <w:r w:rsidRPr="005D2B73">
              <w:rPr>
                <w:rFonts w:ascii="Arial" w:eastAsia="宋体" w:hAnsi="Arial" w:cs="Arial"/>
                <w:b/>
                <w:i/>
                <w:color w:val="FF0000"/>
                <w:lang w:eastAsia="zh-CN"/>
              </w:rPr>
              <w:t>Rx assoc req</w:t>
            </w:r>
            <w:r w:rsidRPr="00BD3C24">
              <w:rPr>
                <w:rFonts w:ascii="Arial" w:eastAsia="宋体" w:hAnsi="Arial" w:cs="Arial"/>
                <w:b/>
                <w:i/>
                <w:lang w:eastAsia="zh-CN"/>
              </w:rPr>
              <w:t xml:space="preserve"> (rssi 54dB), level=0) step(5/6) SUCCESS</w:t>
            </w:r>
          </w:p>
          <w:p w:rsidR="005831EF" w:rsidRPr="00B0585F" w:rsidRDefault="005831EF" w:rsidP="005831EF">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D3C24" w:rsidRPr="00BD3C24" w:rsidRDefault="00BD3C24" w:rsidP="005831EF">
            <w:pPr>
              <w:pStyle w:val="Body"/>
              <w:ind w:leftChars="200" w:left="402"/>
              <w:rPr>
                <w:rFonts w:ascii="Arial" w:eastAsia="宋体" w:hAnsi="Arial" w:cs="Arial"/>
                <w:b/>
                <w:i/>
                <w:lang w:eastAsia="zh-CN"/>
              </w:rPr>
            </w:pPr>
            <w:r w:rsidRPr="00BD3C24">
              <w:rPr>
                <w:rFonts w:ascii="Arial" w:eastAsia="宋体" w:hAnsi="Arial" w:cs="Arial"/>
                <w:b/>
                <w:i/>
                <w:lang w:eastAsia="zh-CN"/>
              </w:rPr>
              <w:t>2012-07-16 07:21:36 debug   capwap: [capwap_itk]: ITK-ct: module(802.11) in AP(</w:t>
            </w:r>
            <w:r w:rsidRPr="005D2B73">
              <w:rPr>
                <w:rFonts w:ascii="Arial" w:eastAsia="宋体" w:hAnsi="Arial" w:cs="Arial"/>
                <w:b/>
                <w:i/>
                <w:color w:val="FF0000"/>
                <w:lang w:eastAsia="zh-CN"/>
              </w:rPr>
              <w:t>0019:7781:b690</w:t>
            </w:r>
            <w:r w:rsidRPr="00BD3C24">
              <w:rPr>
                <w:rFonts w:ascii="Arial" w:eastAsia="宋体" w:hAnsi="Arial" w:cs="Arial"/>
                <w:b/>
                <w:i/>
                <w:lang w:eastAsia="zh-CN"/>
              </w:rPr>
              <w:t>) report sta(</w:t>
            </w:r>
            <w:r w:rsidRPr="005D2B73">
              <w:rPr>
                <w:rFonts w:ascii="Arial" w:eastAsia="宋体" w:hAnsi="Arial" w:cs="Arial"/>
                <w:b/>
                <w:i/>
                <w:color w:val="FF0000"/>
                <w:lang w:eastAsia="zh-CN"/>
              </w:rPr>
              <w:t>0024:d7f4:26a8</w:t>
            </w:r>
            <w:r w:rsidRPr="00BD3C24">
              <w:rPr>
                <w:rFonts w:ascii="Arial" w:eastAsia="宋体" w:hAnsi="Arial" w:cs="Arial"/>
                <w:b/>
                <w:i/>
                <w:lang w:eastAsia="zh-CN"/>
              </w:rPr>
              <w:t xml:space="preserve">): claim(len=45, </w:t>
            </w:r>
            <w:r w:rsidRPr="005D2B73">
              <w:rPr>
                <w:rFonts w:ascii="Arial" w:eastAsia="宋体" w:hAnsi="Arial" w:cs="Arial"/>
                <w:b/>
                <w:i/>
                <w:color w:val="FF0000"/>
                <w:lang w:eastAsia="zh-CN"/>
              </w:rPr>
              <w:t>Tx auth &lt;open&gt;</w:t>
            </w:r>
            <w:r w:rsidRPr="00BD3C24">
              <w:rPr>
                <w:rFonts w:ascii="Arial" w:eastAsia="宋体" w:hAnsi="Arial" w:cs="Arial"/>
                <w:b/>
                <w:i/>
                <w:lang w:eastAsia="zh-CN"/>
              </w:rPr>
              <w:t xml:space="preserve"> (frame 2, status 0, pwr 15dBm), level=0) step(4/6) </w:t>
            </w:r>
            <w:r w:rsidRPr="005D2B73">
              <w:rPr>
                <w:rFonts w:ascii="Arial" w:eastAsia="宋体" w:hAnsi="Arial" w:cs="Arial"/>
                <w:b/>
                <w:i/>
                <w:color w:val="FF0000"/>
                <w:lang w:eastAsia="zh-CN"/>
              </w:rPr>
              <w:t>SUCCESS</w:t>
            </w:r>
          </w:p>
          <w:p w:rsidR="005831EF" w:rsidRPr="00B0585F" w:rsidRDefault="005831EF" w:rsidP="005831EF">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D3C24" w:rsidRPr="00BD3C24" w:rsidRDefault="00BD3C24" w:rsidP="005831EF">
            <w:pPr>
              <w:pStyle w:val="Body"/>
              <w:ind w:leftChars="200" w:left="402"/>
              <w:rPr>
                <w:rFonts w:ascii="Arial" w:eastAsia="宋体" w:hAnsi="Arial" w:cs="Arial"/>
                <w:b/>
                <w:i/>
                <w:lang w:eastAsia="zh-CN"/>
              </w:rPr>
            </w:pPr>
            <w:r w:rsidRPr="00BD3C24">
              <w:rPr>
                <w:rFonts w:ascii="Arial" w:eastAsia="宋体" w:hAnsi="Arial" w:cs="Arial"/>
                <w:b/>
                <w:i/>
                <w:lang w:eastAsia="zh-CN"/>
              </w:rPr>
              <w:t>2012-07-16 07:21:36 debug   capwap: [capwap_itk]: ITK-ct: module(802.11) in AP(</w:t>
            </w:r>
            <w:r w:rsidRPr="005D2B73">
              <w:rPr>
                <w:rFonts w:ascii="Arial" w:eastAsia="宋体" w:hAnsi="Arial" w:cs="Arial"/>
                <w:b/>
                <w:i/>
                <w:color w:val="FF0000"/>
                <w:lang w:eastAsia="zh-CN"/>
              </w:rPr>
              <w:t>0019:7781:b690</w:t>
            </w:r>
            <w:r w:rsidRPr="00BD3C24">
              <w:rPr>
                <w:rFonts w:ascii="Arial" w:eastAsia="宋体" w:hAnsi="Arial" w:cs="Arial"/>
                <w:b/>
                <w:i/>
                <w:lang w:eastAsia="zh-CN"/>
              </w:rPr>
              <w:t>) report sta(</w:t>
            </w:r>
            <w:r w:rsidRPr="005D2B73">
              <w:rPr>
                <w:rFonts w:ascii="Arial" w:eastAsia="宋体" w:hAnsi="Arial" w:cs="Arial"/>
                <w:b/>
                <w:i/>
                <w:color w:val="FF0000"/>
                <w:lang w:eastAsia="zh-CN"/>
              </w:rPr>
              <w:t>0024:d7f4:26a8</w:t>
            </w:r>
            <w:r w:rsidRPr="00BD3C24">
              <w:rPr>
                <w:rFonts w:ascii="Arial" w:eastAsia="宋体" w:hAnsi="Arial" w:cs="Arial"/>
                <w:b/>
                <w:i/>
                <w:lang w:eastAsia="zh-CN"/>
              </w:rPr>
              <w:t xml:space="preserve">): claim(len=35, </w:t>
            </w:r>
            <w:r w:rsidRPr="005D2B73">
              <w:rPr>
                <w:rFonts w:ascii="Arial" w:eastAsia="宋体" w:hAnsi="Arial" w:cs="Arial"/>
                <w:b/>
                <w:i/>
                <w:color w:val="FF0000"/>
                <w:lang w:eastAsia="zh-CN"/>
              </w:rPr>
              <w:t>Rx auth &lt;open&gt;</w:t>
            </w:r>
            <w:r w:rsidRPr="00BD3C24">
              <w:rPr>
                <w:rFonts w:ascii="Arial" w:eastAsia="宋体" w:hAnsi="Arial" w:cs="Arial"/>
                <w:b/>
                <w:i/>
                <w:lang w:eastAsia="zh-CN"/>
              </w:rPr>
              <w:t xml:space="preserve"> (frame 1, rssi 55dB), level=0) step(3/6) </w:t>
            </w:r>
            <w:r w:rsidRPr="005D2B73">
              <w:rPr>
                <w:rFonts w:ascii="Arial" w:eastAsia="宋体" w:hAnsi="Arial" w:cs="Arial"/>
                <w:b/>
                <w:i/>
                <w:color w:val="FF0000"/>
                <w:lang w:eastAsia="zh-CN"/>
              </w:rPr>
              <w:t>SUCCESS</w:t>
            </w:r>
          </w:p>
          <w:p w:rsidR="005831EF" w:rsidRPr="00B0585F" w:rsidRDefault="005831EF" w:rsidP="005831EF">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D3C24" w:rsidRPr="00BD3C24" w:rsidRDefault="00BD3C24" w:rsidP="005831EF">
            <w:pPr>
              <w:pStyle w:val="Body"/>
              <w:ind w:leftChars="200" w:left="402"/>
              <w:rPr>
                <w:rFonts w:ascii="Arial" w:eastAsia="宋体" w:hAnsi="Arial" w:cs="Arial"/>
                <w:b/>
                <w:i/>
                <w:lang w:eastAsia="zh-CN"/>
              </w:rPr>
            </w:pPr>
            <w:r w:rsidRPr="00BD3C24">
              <w:rPr>
                <w:rFonts w:ascii="Arial" w:eastAsia="宋体" w:hAnsi="Arial" w:cs="Arial"/>
                <w:b/>
                <w:i/>
                <w:lang w:eastAsia="zh-CN"/>
              </w:rPr>
              <w:t>2012-07-16 07:21:36 debug   capwap: [capwap_itk]: ITK-ct: module(802.11) in AP(</w:t>
            </w:r>
            <w:r w:rsidRPr="005D2B73">
              <w:rPr>
                <w:rFonts w:ascii="Arial" w:eastAsia="宋体" w:hAnsi="Arial" w:cs="Arial"/>
                <w:b/>
                <w:i/>
                <w:color w:val="FF0000"/>
                <w:lang w:eastAsia="zh-CN"/>
              </w:rPr>
              <w:t>0019:7781:b690</w:t>
            </w:r>
            <w:r w:rsidRPr="00BD3C24">
              <w:rPr>
                <w:rFonts w:ascii="Arial" w:eastAsia="宋体" w:hAnsi="Arial" w:cs="Arial"/>
                <w:b/>
                <w:i/>
                <w:lang w:eastAsia="zh-CN"/>
              </w:rPr>
              <w:t>) report sta(</w:t>
            </w:r>
            <w:r w:rsidRPr="005D2B73">
              <w:rPr>
                <w:rFonts w:ascii="Arial" w:eastAsia="宋体" w:hAnsi="Arial" w:cs="Arial"/>
                <w:b/>
                <w:i/>
                <w:color w:val="FF0000"/>
                <w:lang w:eastAsia="zh-CN"/>
              </w:rPr>
              <w:t>0024:d7f4:26a8</w:t>
            </w:r>
            <w:r w:rsidRPr="00BD3C24">
              <w:rPr>
                <w:rFonts w:ascii="Arial" w:eastAsia="宋体" w:hAnsi="Arial" w:cs="Arial"/>
                <w:b/>
                <w:i/>
                <w:lang w:eastAsia="zh-CN"/>
              </w:rPr>
              <w:t xml:space="preserve">): claim(len=25, </w:t>
            </w:r>
            <w:r w:rsidRPr="005D2B73">
              <w:rPr>
                <w:rFonts w:ascii="Arial" w:eastAsia="宋体" w:hAnsi="Arial" w:cs="Arial"/>
                <w:b/>
                <w:i/>
                <w:color w:val="FF0000"/>
                <w:lang w:eastAsia="zh-CN"/>
              </w:rPr>
              <w:t>Tx probe resp</w:t>
            </w:r>
            <w:r w:rsidRPr="00BD3C24">
              <w:rPr>
                <w:rFonts w:ascii="Arial" w:eastAsia="宋体" w:hAnsi="Arial" w:cs="Arial"/>
                <w:b/>
                <w:i/>
                <w:lang w:eastAsia="zh-CN"/>
              </w:rPr>
              <w:t xml:space="preserve"> (pwr 15dBm), level=0) step(2/6) </w:t>
            </w:r>
            <w:r w:rsidRPr="005D2B73">
              <w:rPr>
                <w:rFonts w:ascii="Arial" w:eastAsia="宋体" w:hAnsi="Arial" w:cs="Arial"/>
                <w:b/>
                <w:i/>
                <w:color w:val="FF0000"/>
                <w:lang w:eastAsia="zh-CN"/>
              </w:rPr>
              <w:t>SUCCESS</w:t>
            </w:r>
          </w:p>
          <w:p w:rsidR="005831EF" w:rsidRPr="00B0585F" w:rsidRDefault="005831EF" w:rsidP="005831EF">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D66662" w:rsidRDefault="00BD3C24" w:rsidP="005831EF">
            <w:pPr>
              <w:pStyle w:val="Body"/>
              <w:ind w:leftChars="200" w:left="402"/>
              <w:rPr>
                <w:rFonts w:ascii="Arial" w:eastAsia="宋体" w:hAnsi="Arial" w:cs="Arial"/>
                <w:b/>
                <w:i/>
                <w:color w:val="FF0000"/>
                <w:lang w:eastAsia="zh-CN"/>
              </w:rPr>
            </w:pPr>
            <w:r w:rsidRPr="00BD3C24">
              <w:rPr>
                <w:rFonts w:ascii="Arial" w:eastAsia="宋体" w:hAnsi="Arial" w:cs="Arial"/>
                <w:b/>
                <w:i/>
                <w:lang w:eastAsia="zh-CN"/>
              </w:rPr>
              <w:t>2012-07-16 07:21:36 debug   capwap: [capwap_itk]: ITK-ct: module(802.11) in AP(</w:t>
            </w:r>
            <w:r w:rsidRPr="005D2B73">
              <w:rPr>
                <w:rFonts w:ascii="Arial" w:eastAsia="宋体" w:hAnsi="Arial" w:cs="Arial"/>
                <w:b/>
                <w:i/>
                <w:color w:val="FF0000"/>
                <w:lang w:eastAsia="zh-CN"/>
              </w:rPr>
              <w:t>0019:7781:b690</w:t>
            </w:r>
            <w:r w:rsidRPr="00BD3C24">
              <w:rPr>
                <w:rFonts w:ascii="Arial" w:eastAsia="宋体" w:hAnsi="Arial" w:cs="Arial"/>
                <w:b/>
                <w:i/>
                <w:lang w:eastAsia="zh-CN"/>
              </w:rPr>
              <w:t xml:space="preserve">) report sta(0024:d7f4:26a8): claim(len=34, </w:t>
            </w:r>
            <w:r w:rsidRPr="005D2B73">
              <w:rPr>
                <w:rFonts w:ascii="Arial" w:eastAsia="宋体" w:hAnsi="Arial" w:cs="Arial"/>
                <w:b/>
                <w:i/>
                <w:color w:val="FF0000"/>
                <w:lang w:eastAsia="zh-CN"/>
              </w:rPr>
              <w:t>Rx &lt;unicast&gt; probe req</w:t>
            </w:r>
            <w:r w:rsidRPr="00BD3C24">
              <w:rPr>
                <w:rFonts w:ascii="Arial" w:eastAsia="宋体" w:hAnsi="Arial" w:cs="Arial"/>
                <w:b/>
                <w:i/>
                <w:lang w:eastAsia="zh-CN"/>
              </w:rPr>
              <w:t xml:space="preserve"> (rssi 53dB), level=2) step(1/6) </w:t>
            </w:r>
            <w:r w:rsidRPr="005D2B73">
              <w:rPr>
                <w:rFonts w:ascii="Arial" w:eastAsia="宋体" w:hAnsi="Arial" w:cs="Arial"/>
                <w:b/>
                <w:i/>
                <w:color w:val="FF0000"/>
                <w:lang w:eastAsia="zh-CN"/>
              </w:rPr>
              <w:t>SUCCESS</w:t>
            </w:r>
          </w:p>
          <w:p w:rsidR="00BB7606" w:rsidRPr="002B45CD" w:rsidRDefault="00BB7606" w:rsidP="00BB760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B7606" w:rsidRDefault="00BB7606" w:rsidP="00BB760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B7606" w:rsidRPr="00BB7606" w:rsidRDefault="00BB7606" w:rsidP="00BB7606">
            <w:pPr>
              <w:pStyle w:val="Body"/>
              <w:ind w:leftChars="200" w:left="402"/>
              <w:rPr>
                <w:rFonts w:ascii="Arial" w:eastAsia="宋体" w:hAnsi="Arial" w:cs="Arial"/>
                <w:b/>
                <w:i/>
                <w:lang w:eastAsia="zh-CN"/>
              </w:rPr>
            </w:pPr>
            <w:r w:rsidRPr="00BB7606">
              <w:rPr>
                <w:rFonts w:ascii="Arial" w:eastAsia="宋体" w:hAnsi="Arial" w:cs="Arial"/>
                <w:b/>
                <w:i/>
                <w:lang w:eastAsia="zh-CN"/>
              </w:rPr>
              <w:t>AH-81b680#sh st</w:t>
            </w:r>
          </w:p>
          <w:p w:rsidR="00BB7606" w:rsidRPr="00BB7606" w:rsidRDefault="00BB7606" w:rsidP="00BB7606">
            <w:pPr>
              <w:pStyle w:val="Body"/>
              <w:ind w:leftChars="200" w:left="402"/>
              <w:rPr>
                <w:rFonts w:ascii="Arial" w:eastAsia="宋体" w:hAnsi="Arial" w:cs="Arial"/>
                <w:b/>
                <w:i/>
                <w:lang w:eastAsia="zh-CN"/>
              </w:rPr>
            </w:pPr>
            <w:r w:rsidRPr="00BB7606">
              <w:rPr>
                <w:rFonts w:ascii="Arial" w:eastAsia="宋体" w:hAnsi="Arial" w:cs="Arial"/>
                <w:b/>
                <w:i/>
                <w:lang w:eastAsia="zh-CN"/>
              </w:rPr>
              <w:t>Chan=channel number; Pow=Power in dBm;</w:t>
            </w:r>
          </w:p>
          <w:p w:rsidR="00BB7606" w:rsidRPr="00BB7606" w:rsidRDefault="00BB7606" w:rsidP="00BB7606">
            <w:pPr>
              <w:pStyle w:val="Body"/>
              <w:ind w:leftChars="200" w:left="402"/>
              <w:rPr>
                <w:rFonts w:ascii="Arial" w:eastAsia="宋体" w:hAnsi="Arial" w:cs="Arial"/>
                <w:b/>
                <w:i/>
                <w:lang w:eastAsia="zh-CN"/>
              </w:rPr>
            </w:pPr>
            <w:r w:rsidRPr="00BB7606">
              <w:rPr>
                <w:rFonts w:ascii="Arial" w:eastAsia="宋体" w:hAnsi="Arial" w:cs="Arial"/>
                <w:b/>
                <w:i/>
                <w:lang w:eastAsia="zh-CN"/>
              </w:rPr>
              <w:t>A-Mode=Authentication mode; Cipher=Encryption mode;</w:t>
            </w:r>
          </w:p>
          <w:p w:rsidR="00BB7606" w:rsidRPr="00BB7606" w:rsidRDefault="00BB7606" w:rsidP="00BB7606">
            <w:pPr>
              <w:pStyle w:val="Body"/>
              <w:ind w:leftChars="200" w:left="402"/>
              <w:rPr>
                <w:rFonts w:ascii="Arial" w:eastAsia="宋体" w:hAnsi="Arial" w:cs="Arial"/>
                <w:b/>
                <w:i/>
                <w:lang w:eastAsia="zh-CN"/>
              </w:rPr>
            </w:pPr>
            <w:r w:rsidRPr="00BB7606">
              <w:rPr>
                <w:rFonts w:ascii="Arial" w:eastAsia="宋体" w:hAnsi="Arial" w:cs="Arial"/>
                <w:b/>
                <w:i/>
                <w:lang w:eastAsia="zh-CN"/>
              </w:rPr>
              <w:t>A-Time=Associated time; Auth=Authenticated;</w:t>
            </w:r>
          </w:p>
          <w:p w:rsidR="00BB7606" w:rsidRPr="00BB7606" w:rsidRDefault="00BB7606" w:rsidP="00BB7606">
            <w:pPr>
              <w:pStyle w:val="Body"/>
              <w:ind w:leftChars="200" w:left="402"/>
              <w:rPr>
                <w:rFonts w:ascii="Arial" w:eastAsia="宋体" w:hAnsi="Arial" w:cs="Arial"/>
                <w:b/>
                <w:i/>
                <w:lang w:eastAsia="zh-CN"/>
              </w:rPr>
            </w:pPr>
            <w:r w:rsidRPr="00BB7606">
              <w:rPr>
                <w:rFonts w:ascii="Arial" w:eastAsia="宋体" w:hAnsi="Arial" w:cs="Arial"/>
                <w:b/>
                <w:i/>
                <w:lang w:eastAsia="zh-CN"/>
              </w:rPr>
              <w:t>UPID=User profile Identifier; Phymode=Physical mode;</w:t>
            </w:r>
          </w:p>
          <w:p w:rsidR="00BB7606" w:rsidRPr="00BB7606" w:rsidRDefault="00BB7606" w:rsidP="00BB7606">
            <w:pPr>
              <w:pStyle w:val="Body"/>
              <w:ind w:leftChars="200" w:left="402"/>
              <w:rPr>
                <w:rFonts w:ascii="Arial" w:eastAsia="宋体" w:hAnsi="Arial" w:cs="Arial"/>
                <w:b/>
                <w:i/>
                <w:lang w:eastAsia="zh-CN"/>
              </w:rPr>
            </w:pPr>
          </w:p>
          <w:p w:rsidR="00BB7606" w:rsidRPr="00BB7606" w:rsidRDefault="00BB7606" w:rsidP="00BB7606">
            <w:pPr>
              <w:pStyle w:val="Body"/>
              <w:ind w:leftChars="200" w:left="402"/>
              <w:rPr>
                <w:rFonts w:ascii="Arial" w:eastAsia="宋体" w:hAnsi="Arial" w:cs="Arial"/>
                <w:b/>
                <w:i/>
                <w:lang w:eastAsia="zh-CN"/>
              </w:rPr>
            </w:pPr>
            <w:r w:rsidRPr="00BB7606">
              <w:rPr>
                <w:rFonts w:ascii="Arial" w:eastAsia="宋体" w:hAnsi="Arial" w:cs="Arial"/>
                <w:b/>
                <w:i/>
                <w:lang w:eastAsia="zh-CN"/>
              </w:rPr>
              <w:t>Ifname=wifi0.1, Ifindex=14, SSID=zhxu:</w:t>
            </w:r>
          </w:p>
          <w:p w:rsidR="00BB7606" w:rsidRPr="00BB7606" w:rsidRDefault="00BB7606" w:rsidP="00BB7606">
            <w:pPr>
              <w:pStyle w:val="Body"/>
              <w:ind w:leftChars="200" w:left="402"/>
              <w:rPr>
                <w:rFonts w:ascii="Arial" w:eastAsia="宋体" w:hAnsi="Arial" w:cs="Arial"/>
                <w:b/>
                <w:i/>
                <w:lang w:eastAsia="zh-CN"/>
              </w:rPr>
            </w:pPr>
            <w:r w:rsidRPr="00BB7606">
              <w:rPr>
                <w:rFonts w:ascii="Arial" w:eastAsia="宋体" w:hAnsi="Arial" w:cs="Arial"/>
                <w:b/>
                <w:i/>
                <w:lang w:eastAsia="zh-CN"/>
              </w:rPr>
              <w:t>Mac Addr       IP Addr         Chan Tx Rate Rx Rate Pow(SNR)     A-Mode   Cipher  A-Time  VLAN Auth UPID Phymode     SM-PS Chan-width Release             Station-State</w:t>
            </w:r>
          </w:p>
          <w:p w:rsidR="00BB7606" w:rsidRPr="00BB7606" w:rsidRDefault="00BB7606" w:rsidP="00BB7606">
            <w:pPr>
              <w:pStyle w:val="Body"/>
              <w:ind w:leftChars="200" w:left="402"/>
              <w:rPr>
                <w:rFonts w:ascii="Arial" w:eastAsia="宋体" w:hAnsi="Arial" w:cs="Arial"/>
                <w:b/>
                <w:i/>
                <w:lang w:eastAsia="zh-CN"/>
              </w:rPr>
            </w:pPr>
            <w:r w:rsidRPr="00BB7606">
              <w:rPr>
                <w:rFonts w:ascii="Arial" w:eastAsia="宋体" w:hAnsi="Arial" w:cs="Arial"/>
                <w:b/>
                <w:i/>
                <w:lang w:eastAsia="zh-CN"/>
              </w:rPr>
              <w:t>-------------- --------------- ---- ------- ------- --- ---------- -------- -------- ---- ---- ---- ------- --------- ---------- -------</w:t>
            </w:r>
          </w:p>
          <w:p w:rsidR="00BB7606" w:rsidRPr="00BD3C24" w:rsidRDefault="00BB7606" w:rsidP="00BB7606">
            <w:pPr>
              <w:pStyle w:val="Body"/>
              <w:ind w:leftChars="200" w:left="402"/>
              <w:rPr>
                <w:rFonts w:ascii="Arial" w:eastAsia="宋体" w:hAnsi="Arial" w:cs="Arial"/>
                <w:b/>
                <w:i/>
                <w:lang w:eastAsia="zh-CN"/>
              </w:rPr>
            </w:pPr>
            <w:r w:rsidRPr="00BB7606">
              <w:rPr>
                <w:rFonts w:ascii="Arial" w:eastAsia="宋体" w:hAnsi="Arial" w:cs="Arial"/>
                <w:b/>
                <w:i/>
                <w:color w:val="FF0000"/>
                <w:lang w:eastAsia="zh-CN"/>
              </w:rPr>
              <w:t>0024:d7f4:26a8</w:t>
            </w:r>
            <w:r w:rsidRPr="00BB7606">
              <w:rPr>
                <w:rFonts w:ascii="Arial" w:eastAsia="宋体" w:hAnsi="Arial" w:cs="Arial"/>
                <w:b/>
                <w:i/>
                <w:lang w:eastAsia="zh-CN"/>
              </w:rPr>
              <w:t xml:space="preserve"> </w:t>
            </w:r>
            <w:r w:rsidRPr="00BB7606">
              <w:rPr>
                <w:rFonts w:ascii="Arial" w:eastAsia="宋体" w:hAnsi="Arial" w:cs="Arial"/>
                <w:b/>
                <w:i/>
                <w:color w:val="FF0000"/>
                <w:lang w:eastAsia="zh-CN"/>
              </w:rPr>
              <w:t>192.168.100.2</w:t>
            </w:r>
            <w:r w:rsidRPr="00BB7606">
              <w:rPr>
                <w:rFonts w:ascii="Arial" w:eastAsia="宋体" w:hAnsi="Arial" w:cs="Arial"/>
                <w:b/>
                <w:i/>
                <w:lang w:eastAsia="zh-CN"/>
              </w:rPr>
              <w:t xml:space="preserve">      8     54M     54M -40(53)   </w:t>
            </w:r>
            <w:r w:rsidRPr="00BB7606">
              <w:rPr>
                <w:rFonts w:ascii="Arial" w:eastAsia="宋体" w:hAnsi="Arial" w:cs="Arial"/>
                <w:b/>
                <w:i/>
                <w:color w:val="FF0000"/>
                <w:lang w:eastAsia="zh-CN"/>
              </w:rPr>
              <w:t>wep-open</w:t>
            </w:r>
            <w:r w:rsidRPr="00BB7606">
              <w:rPr>
                <w:rFonts w:ascii="Arial" w:eastAsia="宋体" w:hAnsi="Arial" w:cs="Arial"/>
                <w:b/>
                <w:i/>
                <w:lang w:eastAsia="zh-CN"/>
              </w:rPr>
              <w:t xml:space="preserve">      wep 00:20:24  100  Yes  100   11b/g    static      20MHz      No                      Good</w:t>
            </w:r>
          </w:p>
          <w:p w:rsidR="00D66662" w:rsidRDefault="00D66662" w:rsidP="00A76795">
            <w:pPr>
              <w:pStyle w:val="Body"/>
              <w:rPr>
                <w:rFonts w:ascii="Arial" w:eastAsia="宋体" w:hAnsi="Arial" w:cs="Arial"/>
                <w:lang w:eastAsia="zh-CN"/>
              </w:rPr>
            </w:pPr>
          </w:p>
          <w:p w:rsidR="00B87761" w:rsidRDefault="00B87761" w:rsidP="00A76795">
            <w:pPr>
              <w:pStyle w:val="Body"/>
              <w:rPr>
                <w:rFonts w:ascii="Arial" w:eastAsia="宋体" w:hAnsi="Arial" w:cs="Arial"/>
                <w:lang w:eastAsia="zh-CN"/>
              </w:rPr>
            </w:pPr>
            <w:r>
              <w:rPr>
                <w:rFonts w:ascii="Arial" w:eastAsia="宋体" w:hAnsi="Arial" w:cs="Arial"/>
                <w:lang w:eastAsia="zh-CN"/>
              </w:rPr>
              <w:t>7) Check there is no reconnection of client during sending traffic</w:t>
            </w:r>
          </w:p>
          <w:p w:rsidR="00110C39" w:rsidRPr="00110C39" w:rsidRDefault="00110C39" w:rsidP="00110C39">
            <w:pPr>
              <w:pStyle w:val="Body"/>
              <w:ind w:leftChars="200" w:left="402"/>
              <w:jc w:val="both"/>
              <w:rPr>
                <w:rFonts w:ascii="Arial" w:eastAsia="宋体" w:hAnsi="Arial" w:cs="Arial"/>
                <w:b/>
                <w:i/>
                <w:color w:val="FF0000"/>
                <w:lang w:eastAsia="zh-CN"/>
              </w:rPr>
            </w:pPr>
            <w:r w:rsidRPr="00110C39">
              <w:rPr>
                <w:rFonts w:ascii="Arial" w:eastAsia="宋体" w:hAnsi="Arial" w:cs="Arial"/>
                <w:b/>
                <w:i/>
                <w:lang w:eastAsia="zh-CN"/>
              </w:rPr>
              <w:t xml:space="preserve">AH-81b680#ping </w:t>
            </w:r>
            <w:r w:rsidRPr="00110C39">
              <w:rPr>
                <w:rFonts w:ascii="Arial" w:eastAsia="宋体" w:hAnsi="Arial" w:cs="Arial"/>
                <w:b/>
                <w:i/>
                <w:color w:val="FF0000"/>
                <w:lang w:eastAsia="zh-CN"/>
              </w:rPr>
              <w:t>192.168.100.2</w:t>
            </w:r>
          </w:p>
          <w:p w:rsidR="00110C39" w:rsidRPr="00110C39" w:rsidRDefault="00110C39" w:rsidP="00110C39">
            <w:pPr>
              <w:pStyle w:val="Body"/>
              <w:ind w:leftChars="200" w:left="402"/>
              <w:jc w:val="both"/>
              <w:rPr>
                <w:rFonts w:ascii="Arial" w:eastAsia="宋体" w:hAnsi="Arial" w:cs="Arial"/>
                <w:b/>
                <w:i/>
                <w:lang w:eastAsia="zh-CN"/>
              </w:rPr>
            </w:pPr>
            <w:r w:rsidRPr="00110C39">
              <w:rPr>
                <w:rFonts w:ascii="Arial" w:eastAsia="宋体" w:hAnsi="Arial" w:cs="Arial"/>
                <w:b/>
                <w:i/>
                <w:lang w:eastAsia="zh-CN"/>
              </w:rPr>
              <w:t>PING 192.168.100.2 (192.168.100.2) 56(84) bytes of data.</w:t>
            </w:r>
          </w:p>
          <w:p w:rsidR="00110C39" w:rsidRPr="00110C39" w:rsidRDefault="00110C39" w:rsidP="00110C39">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1 ttl=64 time=0.217 ms</w:t>
            </w:r>
          </w:p>
          <w:p w:rsidR="00110C39" w:rsidRPr="00110C39" w:rsidRDefault="00110C39" w:rsidP="00110C39">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2 ttl=64 time=0.157 ms</w:t>
            </w:r>
          </w:p>
          <w:p w:rsidR="00110C39" w:rsidRPr="00110C39" w:rsidRDefault="00110C39" w:rsidP="00110C39">
            <w:pPr>
              <w:pStyle w:val="Body"/>
              <w:ind w:leftChars="200" w:left="402"/>
              <w:jc w:val="both"/>
              <w:rPr>
                <w:rFonts w:ascii="Arial" w:eastAsia="宋体" w:hAnsi="Arial" w:cs="Arial"/>
                <w:b/>
                <w:i/>
                <w:lang w:eastAsia="zh-CN"/>
              </w:rPr>
            </w:pPr>
            <w:r w:rsidRPr="00110C39">
              <w:rPr>
                <w:rFonts w:ascii="Arial" w:eastAsia="宋体" w:hAnsi="Arial" w:cs="Arial"/>
                <w:b/>
                <w:i/>
                <w:lang w:eastAsia="zh-CN"/>
              </w:rPr>
              <w:lastRenderedPageBreak/>
              <w:t>64 bytes from 192.168.100.2: icmp_seq=3 ttl=64 time=0.164 ms</w:t>
            </w:r>
          </w:p>
          <w:p w:rsidR="00110C39" w:rsidRPr="00110C39" w:rsidRDefault="00110C39" w:rsidP="00110C39">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4 ttl=64 time=0.156 ms</w:t>
            </w:r>
          </w:p>
          <w:p w:rsidR="00110C39" w:rsidRPr="00110C39" w:rsidRDefault="00110C39" w:rsidP="00110C39">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5 ttl=64 time=0.162 ms</w:t>
            </w:r>
          </w:p>
          <w:p w:rsidR="00110C39" w:rsidRPr="00110C39" w:rsidRDefault="00110C39" w:rsidP="00110C39">
            <w:pPr>
              <w:pStyle w:val="Body"/>
              <w:ind w:leftChars="200" w:left="402"/>
              <w:jc w:val="both"/>
              <w:rPr>
                <w:rFonts w:ascii="Arial" w:eastAsia="宋体" w:hAnsi="Arial" w:cs="Arial"/>
                <w:b/>
                <w:i/>
                <w:lang w:eastAsia="zh-CN"/>
              </w:rPr>
            </w:pPr>
          </w:p>
          <w:p w:rsidR="00110C39" w:rsidRPr="00110C39" w:rsidRDefault="00110C39" w:rsidP="00110C39">
            <w:pPr>
              <w:pStyle w:val="Body"/>
              <w:ind w:leftChars="200" w:left="402"/>
              <w:jc w:val="both"/>
              <w:rPr>
                <w:rFonts w:ascii="Arial" w:eastAsia="宋体" w:hAnsi="Arial" w:cs="Arial"/>
                <w:b/>
                <w:i/>
                <w:lang w:eastAsia="zh-CN"/>
              </w:rPr>
            </w:pPr>
            <w:r w:rsidRPr="00110C39">
              <w:rPr>
                <w:rFonts w:ascii="Arial" w:eastAsia="宋体" w:hAnsi="Arial" w:cs="Arial"/>
                <w:b/>
                <w:i/>
                <w:lang w:eastAsia="zh-CN"/>
              </w:rPr>
              <w:t>--- 192.168.100.2 ping statistics ---</w:t>
            </w:r>
          </w:p>
          <w:p w:rsidR="00110C39" w:rsidRPr="00110C39" w:rsidRDefault="00110C39" w:rsidP="00110C39">
            <w:pPr>
              <w:pStyle w:val="Body"/>
              <w:ind w:leftChars="200" w:left="402"/>
              <w:jc w:val="both"/>
              <w:rPr>
                <w:rFonts w:ascii="Arial" w:eastAsia="宋体" w:hAnsi="Arial" w:cs="Arial"/>
                <w:b/>
                <w:i/>
                <w:lang w:eastAsia="zh-CN"/>
              </w:rPr>
            </w:pPr>
            <w:r w:rsidRPr="00110C39">
              <w:rPr>
                <w:rFonts w:ascii="Arial" w:eastAsia="宋体" w:hAnsi="Arial" w:cs="Arial"/>
                <w:b/>
                <w:i/>
                <w:lang w:eastAsia="zh-CN"/>
              </w:rPr>
              <w:t xml:space="preserve">5 packets transmitted, 5 received, </w:t>
            </w:r>
            <w:r w:rsidRPr="00110C39">
              <w:rPr>
                <w:rFonts w:ascii="Arial" w:eastAsia="宋体" w:hAnsi="Arial" w:cs="Arial"/>
                <w:b/>
                <w:i/>
                <w:color w:val="FF0000"/>
                <w:lang w:eastAsia="zh-CN"/>
              </w:rPr>
              <w:t>0% packet loss</w:t>
            </w:r>
            <w:r w:rsidRPr="00110C39">
              <w:rPr>
                <w:rFonts w:ascii="Arial" w:eastAsia="宋体" w:hAnsi="Arial" w:cs="Arial"/>
                <w:b/>
                <w:i/>
                <w:lang w:eastAsia="zh-CN"/>
              </w:rPr>
              <w:t>, time 3999ms</w:t>
            </w:r>
          </w:p>
          <w:p w:rsidR="00110C39" w:rsidRPr="002B45CD" w:rsidRDefault="00110C39" w:rsidP="00110C39">
            <w:pPr>
              <w:pStyle w:val="Body"/>
              <w:ind w:leftChars="200" w:left="402"/>
              <w:jc w:val="both"/>
              <w:rPr>
                <w:rFonts w:ascii="Arial" w:eastAsia="宋体" w:hAnsi="Arial" w:cs="Arial"/>
                <w:lang w:eastAsia="zh-CN"/>
              </w:rPr>
            </w:pPr>
            <w:r w:rsidRPr="00110C39">
              <w:rPr>
                <w:rFonts w:ascii="Arial" w:eastAsia="宋体" w:hAnsi="Arial" w:cs="Arial"/>
                <w:b/>
                <w:i/>
                <w:lang w:eastAsia="zh-CN"/>
              </w:rPr>
              <w:t>rtt min/avg/max/mdev = 0.156/0.171/0.217/0.024 ms</w:t>
            </w:r>
          </w:p>
        </w:tc>
      </w:tr>
      <w:tr w:rsidR="00B87761" w:rsidRPr="002B45CD"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87761" w:rsidRPr="002B45CD" w:rsidRDefault="00B87761" w:rsidP="00AC02DE">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87761" w:rsidRPr="002B45CD" w:rsidRDefault="00B87761" w:rsidP="00AC02DE">
            <w:pPr>
              <w:pStyle w:val="Body"/>
              <w:jc w:val="both"/>
              <w:rPr>
                <w:rFonts w:ascii="Arial" w:eastAsia="宋体" w:hAnsi="Arial" w:cs="Arial"/>
                <w:lang w:eastAsia="zh-CN"/>
              </w:rPr>
            </w:pPr>
          </w:p>
        </w:tc>
      </w:tr>
      <w:bookmarkEnd w:id="4"/>
    </w:tbl>
    <w:p w:rsidR="00B32938" w:rsidRPr="002B45CD" w:rsidRDefault="00B32938" w:rsidP="00B32938">
      <w:pPr>
        <w:pStyle w:val="Body"/>
        <w:rPr>
          <w:rFonts w:ascii="Arial" w:eastAsia="宋体"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Pr>
          <w:lang w:eastAsia="zh-CN"/>
        </w:rPr>
        <w:t>Auth_</w:t>
      </w:r>
      <w:r w:rsidR="00395363">
        <w:rPr>
          <w:lang w:eastAsia="zh-CN"/>
        </w:rPr>
        <w:t>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D300AB">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395363">
              <w:rPr>
                <w:rFonts w:ascii="Arial" w:eastAsia="宋体" w:hAnsi="Arial" w:cs="Arial"/>
                <w:lang w:eastAsia="zh-CN"/>
              </w:rPr>
              <w:t>3</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No</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35759A"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5759A" w:rsidRPr="002B45CD" w:rsidRDefault="0035759A"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5759A" w:rsidRPr="002B45CD" w:rsidRDefault="0035759A" w:rsidP="00747D3E">
            <w:pPr>
              <w:pStyle w:val="Body"/>
              <w:jc w:val="both"/>
              <w:rPr>
                <w:rFonts w:ascii="Arial" w:eastAsia="宋体" w:hAnsi="Arial" w:cs="Arial"/>
                <w:lang w:eastAsia="zh-CN"/>
              </w:rPr>
            </w:pPr>
            <w:r>
              <w:rPr>
                <w:rFonts w:ascii="Arial" w:eastAsia="宋体" w:hAnsi="Arial" w:cs="Arial"/>
                <w:lang w:eastAsia="zh-CN"/>
              </w:rPr>
              <w:t xml:space="preserve">Client get authentication with </w:t>
            </w:r>
            <w:r w:rsidR="00747D3E" w:rsidRPr="00747D3E">
              <w:rPr>
                <w:rFonts w:ascii="Arial" w:eastAsia="宋体" w:hAnsi="Arial" w:cs="Arial"/>
                <w:lang w:eastAsia="zh-CN"/>
              </w:rPr>
              <w:t>WEP</w:t>
            </w:r>
            <w:r w:rsidR="00881158">
              <w:rPr>
                <w:rFonts w:ascii="Arial" w:eastAsia="宋体" w:hAnsi="Arial" w:cs="Arial"/>
                <w:lang w:eastAsia="zh-CN"/>
              </w:rPr>
              <w:t xml:space="preserve">/ </w:t>
            </w:r>
            <w:r w:rsidR="00747D3E" w:rsidRPr="00747D3E">
              <w:rPr>
                <w:rFonts w:ascii="Arial" w:eastAsia="宋体" w:hAnsi="Arial" w:cs="Arial"/>
                <w:lang w:eastAsia="zh-CN"/>
              </w:rPr>
              <w:t>WEP-104/ Shared</w:t>
            </w:r>
            <w:r>
              <w:rPr>
                <w:rFonts w:ascii="Arial" w:eastAsia="宋体" w:hAnsi="Arial" w:cs="Arial"/>
                <w:lang w:eastAsia="zh-CN"/>
              </w:rPr>
              <w:t xml:space="preserve"> mode</w:t>
            </w:r>
          </w:p>
        </w:tc>
      </w:tr>
      <w:tr w:rsidR="0035759A"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5759A" w:rsidRPr="002B45CD" w:rsidRDefault="0035759A"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5759A" w:rsidRDefault="0035759A" w:rsidP="00A76795">
            <w:pPr>
              <w:pStyle w:val="Body"/>
              <w:jc w:val="both"/>
              <w:rPr>
                <w:rFonts w:ascii="Arial" w:eastAsia="宋体" w:hAnsi="Arial" w:cs="Arial"/>
                <w:lang w:eastAsia="zh-CN"/>
              </w:rPr>
            </w:pPr>
            <w:r>
              <w:rPr>
                <w:rFonts w:ascii="Arial" w:eastAsia="宋体" w:hAnsi="Arial" w:cs="Arial"/>
                <w:lang w:eastAsia="zh-CN"/>
              </w:rPr>
              <w:t xml:space="preserve">1) Config the </w:t>
            </w:r>
            <w:r w:rsidR="00C160D6">
              <w:rPr>
                <w:rFonts w:ascii="Arial" w:eastAsia="宋体" w:hAnsi="Arial" w:cs="Arial"/>
                <w:lang w:eastAsia="zh-CN"/>
              </w:rPr>
              <w:t>SSID</w:t>
            </w:r>
            <w:r w:rsidRPr="00851963">
              <w:rPr>
                <w:rFonts w:ascii="Arial" w:eastAsia="宋体" w:hAnsi="Arial" w:cs="Arial"/>
                <w:lang w:eastAsia="zh-CN"/>
              </w:rPr>
              <w:t xml:space="preserve"> with </w:t>
            </w:r>
            <w:r>
              <w:rPr>
                <w:rFonts w:ascii="Arial" w:eastAsia="宋体" w:hAnsi="Arial" w:cs="Arial"/>
                <w:lang w:eastAsia="zh-CN"/>
              </w:rPr>
              <w:t>WEP/</w:t>
            </w:r>
            <w:r w:rsidRPr="00B87761">
              <w:rPr>
                <w:rFonts w:ascii="Arial" w:eastAsia="宋体" w:hAnsi="Arial" w:cs="Arial"/>
                <w:lang w:eastAsia="zh-CN"/>
              </w:rPr>
              <w:t xml:space="preserve"> </w:t>
            </w:r>
            <w:r w:rsidR="009C6B2D">
              <w:rPr>
                <w:rFonts w:ascii="Arial" w:eastAsia="宋体" w:hAnsi="Arial" w:cs="Arial"/>
                <w:lang w:eastAsia="zh-CN"/>
              </w:rPr>
              <w:t>Share</w:t>
            </w:r>
            <w:r>
              <w:rPr>
                <w:rFonts w:ascii="Arial" w:eastAsia="宋体" w:hAnsi="Arial" w:cs="Arial"/>
                <w:lang w:eastAsia="zh-CN"/>
              </w:rPr>
              <w:t xml:space="preserve"> auth mode</w:t>
            </w:r>
            <w:r w:rsidR="00C160D6">
              <w:rPr>
                <w:rFonts w:ascii="Arial" w:eastAsia="宋体" w:hAnsi="Arial" w:cs="Arial"/>
                <w:lang w:eastAsia="zh-CN"/>
              </w:rPr>
              <w:t xml:space="preserve"> on client</w:t>
            </w:r>
          </w:p>
          <w:p w:rsidR="009C6B2D" w:rsidRDefault="009C6B2D" w:rsidP="00A76795">
            <w:pPr>
              <w:pStyle w:val="Body"/>
              <w:jc w:val="both"/>
              <w:rPr>
                <w:rFonts w:ascii="Arial" w:eastAsia="宋体" w:hAnsi="Arial" w:cs="Arial"/>
                <w:lang w:eastAsia="zh-CN"/>
              </w:rPr>
            </w:pPr>
            <w:r>
              <w:rPr>
                <w:rFonts w:ascii="Arial" w:eastAsia="宋体" w:hAnsi="Arial" w:cs="Arial"/>
                <w:lang w:eastAsia="zh-CN"/>
              </w:rPr>
              <w:t>2) Store the shared passwd on client</w:t>
            </w:r>
          </w:p>
          <w:p w:rsidR="0035759A" w:rsidRDefault="007A0E1B" w:rsidP="00A76795">
            <w:pPr>
              <w:pStyle w:val="Body"/>
              <w:jc w:val="both"/>
              <w:rPr>
                <w:rFonts w:ascii="Arial" w:eastAsia="宋体" w:hAnsi="Arial" w:cs="Arial"/>
                <w:lang w:eastAsia="zh-CN"/>
              </w:rPr>
            </w:pPr>
            <w:r>
              <w:rPr>
                <w:rFonts w:ascii="Arial" w:eastAsia="宋体" w:hAnsi="Arial" w:cs="Arial"/>
                <w:lang w:eastAsia="zh-CN"/>
              </w:rPr>
              <w:t>3</w:t>
            </w:r>
            <w:r w:rsidR="0035759A">
              <w:rPr>
                <w:rFonts w:ascii="Arial" w:eastAsia="宋体" w:hAnsi="Arial" w:cs="Arial"/>
                <w:lang w:eastAsia="zh-CN"/>
              </w:rPr>
              <w:t xml:space="preserve">) Config </w:t>
            </w:r>
            <w:r w:rsidR="00C160D6">
              <w:rPr>
                <w:rFonts w:ascii="Arial" w:eastAsia="宋体" w:hAnsi="Arial" w:cs="Arial"/>
                <w:lang w:eastAsia="zh-CN"/>
              </w:rPr>
              <w:t>the SSID</w:t>
            </w:r>
            <w:r w:rsidR="0035759A" w:rsidRPr="00661D85">
              <w:rPr>
                <w:rFonts w:ascii="Arial" w:eastAsia="宋体" w:hAnsi="Arial" w:cs="Arial"/>
                <w:lang w:eastAsia="zh-CN"/>
              </w:rPr>
              <w:t xml:space="preserve"> with </w:t>
            </w:r>
            <w:r w:rsidR="00881158" w:rsidRPr="00747D3E">
              <w:rPr>
                <w:rFonts w:ascii="Arial" w:eastAsia="宋体" w:hAnsi="Arial" w:cs="Arial"/>
                <w:lang w:eastAsia="zh-CN"/>
              </w:rPr>
              <w:t>WEP</w:t>
            </w:r>
            <w:r w:rsidR="00881158">
              <w:rPr>
                <w:rFonts w:ascii="Arial" w:eastAsia="宋体" w:hAnsi="Arial" w:cs="Arial"/>
                <w:lang w:eastAsia="zh-CN"/>
              </w:rPr>
              <w:t xml:space="preserve">/ </w:t>
            </w:r>
            <w:r w:rsidR="00881158" w:rsidRPr="00747D3E">
              <w:rPr>
                <w:rFonts w:ascii="Arial" w:eastAsia="宋体" w:hAnsi="Arial" w:cs="Arial"/>
                <w:lang w:eastAsia="zh-CN"/>
              </w:rPr>
              <w:t>WEP-104/ Shared</w:t>
            </w:r>
            <w:r w:rsidR="0035759A">
              <w:rPr>
                <w:rFonts w:ascii="Arial" w:eastAsia="宋体" w:hAnsi="Arial" w:cs="Arial"/>
                <w:lang w:eastAsia="zh-CN"/>
              </w:rPr>
              <w:t xml:space="preserve"> auth mode</w:t>
            </w:r>
            <w:r w:rsidR="00C160D6">
              <w:rPr>
                <w:rFonts w:ascii="Arial" w:eastAsia="宋体" w:hAnsi="Arial" w:cs="Arial"/>
                <w:lang w:eastAsia="zh-CN"/>
              </w:rPr>
              <w:t xml:space="preserve"> on AP</w:t>
            </w:r>
          </w:p>
          <w:p w:rsidR="00303AA5" w:rsidRPr="00D66662" w:rsidRDefault="00632539" w:rsidP="00303AA5">
            <w:pPr>
              <w:pStyle w:val="Body"/>
              <w:ind w:leftChars="200" w:left="402"/>
              <w:jc w:val="both"/>
              <w:rPr>
                <w:rFonts w:ascii="Arial" w:eastAsia="宋体" w:hAnsi="Arial" w:cs="Arial"/>
                <w:b/>
                <w:i/>
                <w:lang w:eastAsia="zh-CN"/>
              </w:rPr>
            </w:pPr>
            <w:r>
              <w:rPr>
                <w:rFonts w:ascii="Arial" w:eastAsia="宋体" w:hAnsi="Arial" w:cs="Arial"/>
                <w:b/>
                <w:i/>
                <w:lang w:eastAsia="zh-CN"/>
              </w:rPr>
              <w:t>ASCII Key</w:t>
            </w:r>
            <w:r w:rsidRPr="00D66662">
              <w:rPr>
                <w:rFonts w:ascii="Arial" w:eastAsia="宋体" w:hAnsi="Arial" w:cs="Arial"/>
                <w:b/>
                <w:i/>
                <w:lang w:eastAsia="zh-CN"/>
              </w:rPr>
              <w:t xml:space="preserve">, </w:t>
            </w:r>
            <w:r w:rsidR="00303AA5" w:rsidRPr="00871593">
              <w:rPr>
                <w:rFonts w:ascii="Arial" w:eastAsia="宋体" w:hAnsi="Arial" w:cs="Arial"/>
                <w:b/>
                <w:i/>
                <w:lang w:eastAsia="zh-CN"/>
              </w:rPr>
              <w:t>1234567890123</w:t>
            </w:r>
          </w:p>
          <w:p w:rsidR="00766183" w:rsidRDefault="007A0E1B" w:rsidP="00766183">
            <w:pPr>
              <w:pStyle w:val="Body"/>
              <w:jc w:val="both"/>
              <w:rPr>
                <w:rFonts w:ascii="Arial" w:eastAsia="宋体" w:hAnsi="Arial" w:cs="Arial"/>
                <w:lang w:eastAsia="zh-CN"/>
              </w:rPr>
            </w:pPr>
            <w:r>
              <w:rPr>
                <w:rFonts w:ascii="Arial" w:eastAsia="宋体" w:hAnsi="Arial" w:cs="Arial"/>
                <w:lang w:eastAsia="zh-CN"/>
              </w:rPr>
              <w:t>4</w:t>
            </w:r>
            <w:r w:rsidR="0035759A">
              <w:rPr>
                <w:rFonts w:ascii="Arial" w:eastAsia="宋体" w:hAnsi="Arial" w:cs="Arial"/>
                <w:lang w:eastAsia="zh-CN"/>
              </w:rPr>
              <w:t>) Capwap connection between AP and HM works well</w:t>
            </w:r>
          </w:p>
          <w:p w:rsidR="0035759A" w:rsidRDefault="007A0E1B" w:rsidP="00766183">
            <w:pPr>
              <w:pStyle w:val="Body"/>
              <w:jc w:val="both"/>
              <w:rPr>
                <w:rFonts w:ascii="Arial" w:eastAsia="宋体" w:hAnsi="Arial" w:cs="Arial"/>
                <w:lang w:eastAsia="zh-CN"/>
              </w:rPr>
            </w:pPr>
            <w:r>
              <w:rPr>
                <w:rFonts w:ascii="Arial" w:eastAsia="宋体" w:hAnsi="Arial" w:cs="Arial"/>
                <w:lang w:eastAsia="zh-CN"/>
              </w:rPr>
              <w:t>5</w:t>
            </w:r>
            <w:r w:rsidR="00766183">
              <w:rPr>
                <w:rFonts w:ascii="Arial" w:eastAsia="宋体" w:hAnsi="Arial" w:cs="Arial"/>
                <w:lang w:eastAsia="zh-CN"/>
              </w:rPr>
              <w:t>) Client and the SSID under test are configured as 802.11ng mode</w:t>
            </w:r>
          </w:p>
          <w:p w:rsidR="0035759A" w:rsidRDefault="007A0E1B" w:rsidP="00A76795">
            <w:pPr>
              <w:pStyle w:val="Body"/>
              <w:jc w:val="both"/>
              <w:rPr>
                <w:rFonts w:ascii="Arial" w:eastAsia="宋体" w:hAnsi="Arial" w:cs="Arial"/>
                <w:lang w:eastAsia="zh-CN"/>
              </w:rPr>
            </w:pPr>
            <w:r>
              <w:rPr>
                <w:rFonts w:ascii="Arial" w:eastAsia="宋体" w:hAnsi="Arial" w:cs="Arial"/>
                <w:lang w:eastAsia="zh-CN"/>
              </w:rPr>
              <w:t>6</w:t>
            </w:r>
            <w:r w:rsidR="0035759A">
              <w:rPr>
                <w:rFonts w:ascii="Arial" w:eastAsia="宋体" w:hAnsi="Arial" w:cs="Arial"/>
                <w:lang w:eastAsia="zh-CN"/>
              </w:rPr>
              <w:t>) Open debug for client monitor</w:t>
            </w:r>
          </w:p>
          <w:p w:rsidR="001A433D" w:rsidRDefault="0035759A" w:rsidP="001A433D">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35759A" w:rsidRDefault="001A433D" w:rsidP="001A433D">
            <w:pPr>
              <w:pStyle w:val="Body"/>
              <w:jc w:val="both"/>
              <w:rPr>
                <w:rFonts w:ascii="Arial" w:eastAsia="宋体" w:hAnsi="Arial" w:cs="Arial"/>
                <w:lang w:eastAsia="zh-CN"/>
              </w:rPr>
            </w:pPr>
            <w:r>
              <w:rPr>
                <w:rFonts w:ascii="Arial" w:eastAsia="宋体" w:hAnsi="Arial" w:cs="Arial" w:hint="eastAsia"/>
                <w:lang w:eastAsia="zh-CN"/>
              </w:rPr>
              <w:t>7) Config AP as the radius server</w:t>
            </w:r>
          </w:p>
          <w:p w:rsidR="00171EF7" w:rsidRDefault="00171EF7" w:rsidP="00171EF7">
            <w:pPr>
              <w:pStyle w:val="Body"/>
              <w:jc w:val="both"/>
              <w:rPr>
                <w:rFonts w:ascii="Arial" w:eastAsia="宋体" w:hAnsi="Arial" w:cs="Arial"/>
                <w:lang w:eastAsia="zh-CN"/>
              </w:rPr>
            </w:pPr>
            <w:r>
              <w:rPr>
                <w:rFonts w:ascii="Arial" w:eastAsia="宋体" w:hAnsi="Arial" w:cs="Arial"/>
                <w:lang w:eastAsia="zh-CN"/>
              </w:rPr>
              <w:t>8) Configuration on AP</w:t>
            </w:r>
          </w:p>
          <w:p w:rsidR="00171EF7" w:rsidRPr="00171EF7" w:rsidRDefault="00171EF7" w:rsidP="00171EF7">
            <w:pPr>
              <w:pStyle w:val="Body"/>
              <w:ind w:leftChars="200" w:left="402"/>
              <w:jc w:val="both"/>
              <w:rPr>
                <w:rFonts w:ascii="Arial" w:eastAsia="宋体" w:hAnsi="Arial" w:cs="Arial"/>
                <w:b/>
                <w:i/>
                <w:lang w:eastAsia="zh-CN"/>
              </w:rPr>
            </w:pPr>
            <w:r w:rsidRPr="00171EF7">
              <w:rPr>
                <w:rFonts w:ascii="Arial" w:eastAsia="宋体" w:hAnsi="Arial" w:cs="Arial"/>
                <w:b/>
                <w:i/>
                <w:lang w:eastAsia="zh-CN"/>
              </w:rPr>
              <w:t>AH-81b680#sh ru</w:t>
            </w:r>
          </w:p>
          <w:p w:rsidR="00171EF7" w:rsidRPr="00171EF7" w:rsidRDefault="00171EF7" w:rsidP="00171EF7">
            <w:pPr>
              <w:pStyle w:val="Body"/>
              <w:ind w:leftChars="200" w:left="402"/>
              <w:jc w:val="both"/>
              <w:rPr>
                <w:rFonts w:ascii="Arial" w:eastAsia="宋体" w:hAnsi="Arial" w:cs="Arial"/>
                <w:b/>
                <w:i/>
                <w:lang w:eastAsia="zh-CN"/>
              </w:rPr>
            </w:pPr>
            <w:r w:rsidRPr="00171EF7">
              <w:rPr>
                <w:rFonts w:ascii="Arial" w:eastAsia="宋体" w:hAnsi="Arial" w:cs="Arial"/>
                <w:b/>
                <w:i/>
                <w:lang w:eastAsia="zh-CN"/>
              </w:rPr>
              <w:t>security-object zhxu</w:t>
            </w:r>
          </w:p>
          <w:p w:rsidR="00171EF7" w:rsidRPr="00171EF7" w:rsidRDefault="00171EF7" w:rsidP="00171EF7">
            <w:pPr>
              <w:pStyle w:val="Body"/>
              <w:ind w:leftChars="200" w:left="402"/>
              <w:jc w:val="both"/>
              <w:rPr>
                <w:rFonts w:ascii="Arial" w:eastAsia="宋体" w:hAnsi="Arial" w:cs="Arial"/>
                <w:b/>
                <w:i/>
                <w:lang w:eastAsia="zh-CN"/>
              </w:rPr>
            </w:pPr>
            <w:r w:rsidRPr="00171EF7">
              <w:rPr>
                <w:rFonts w:ascii="Arial" w:eastAsia="宋体" w:hAnsi="Arial" w:cs="Arial"/>
                <w:b/>
                <w:i/>
                <w:lang w:eastAsia="zh-CN"/>
              </w:rPr>
              <w:t xml:space="preserve">security-object zhxu security protocol-suite wep-shared 0 ascii-key *** </w:t>
            </w:r>
          </w:p>
          <w:p w:rsidR="00171EF7" w:rsidRPr="00171EF7" w:rsidRDefault="00171EF7" w:rsidP="00171EF7">
            <w:pPr>
              <w:pStyle w:val="Body"/>
              <w:ind w:leftChars="200" w:left="402"/>
              <w:jc w:val="both"/>
              <w:rPr>
                <w:rFonts w:ascii="Arial" w:eastAsia="宋体" w:hAnsi="Arial" w:cs="Arial"/>
                <w:b/>
                <w:i/>
                <w:lang w:eastAsia="zh-CN"/>
              </w:rPr>
            </w:pPr>
            <w:r w:rsidRPr="00171EF7">
              <w:rPr>
                <w:rFonts w:ascii="Arial" w:eastAsia="宋体" w:hAnsi="Arial" w:cs="Arial"/>
                <w:b/>
                <w:i/>
                <w:lang w:eastAsia="zh-CN"/>
              </w:rPr>
              <w:t>security-object zhxu default-user-profile-attr 100</w:t>
            </w:r>
          </w:p>
          <w:p w:rsidR="00171EF7" w:rsidRPr="00171EF7" w:rsidRDefault="00171EF7" w:rsidP="00171EF7">
            <w:pPr>
              <w:pStyle w:val="Body"/>
              <w:ind w:leftChars="200" w:left="402"/>
              <w:jc w:val="both"/>
              <w:rPr>
                <w:rFonts w:ascii="Arial" w:eastAsia="宋体" w:hAnsi="Arial" w:cs="Arial"/>
                <w:b/>
                <w:i/>
                <w:lang w:eastAsia="zh-CN"/>
              </w:rPr>
            </w:pPr>
            <w:r w:rsidRPr="00171EF7">
              <w:rPr>
                <w:rFonts w:ascii="Arial" w:eastAsia="宋体" w:hAnsi="Arial" w:cs="Arial"/>
                <w:b/>
                <w:i/>
                <w:lang w:eastAsia="zh-CN"/>
              </w:rPr>
              <w:t>ssid zhxu</w:t>
            </w:r>
          </w:p>
          <w:p w:rsidR="00171EF7" w:rsidRPr="00171EF7" w:rsidRDefault="00171EF7" w:rsidP="00171EF7">
            <w:pPr>
              <w:pStyle w:val="Body"/>
              <w:ind w:leftChars="200" w:left="402"/>
              <w:jc w:val="both"/>
              <w:rPr>
                <w:rFonts w:ascii="Arial" w:eastAsia="宋体" w:hAnsi="Arial" w:cs="Arial"/>
                <w:b/>
                <w:i/>
                <w:lang w:eastAsia="zh-CN"/>
              </w:rPr>
            </w:pPr>
            <w:r w:rsidRPr="00171EF7">
              <w:rPr>
                <w:rFonts w:ascii="Arial" w:eastAsia="宋体" w:hAnsi="Arial" w:cs="Arial"/>
                <w:b/>
                <w:i/>
                <w:lang w:eastAsia="zh-CN"/>
              </w:rPr>
              <w:t>ssid zhxu security-object zhxu</w:t>
            </w:r>
          </w:p>
          <w:p w:rsidR="00171EF7" w:rsidRPr="00171EF7" w:rsidRDefault="00171EF7" w:rsidP="00171EF7">
            <w:pPr>
              <w:pStyle w:val="Body"/>
              <w:ind w:leftChars="200" w:left="402"/>
              <w:jc w:val="both"/>
              <w:rPr>
                <w:rFonts w:ascii="Arial" w:eastAsia="宋体" w:hAnsi="Arial" w:cs="Arial"/>
                <w:b/>
                <w:i/>
                <w:lang w:eastAsia="zh-CN"/>
              </w:rPr>
            </w:pPr>
            <w:r w:rsidRPr="00171EF7">
              <w:rPr>
                <w:rFonts w:ascii="Arial" w:eastAsia="宋体" w:hAnsi="Arial" w:cs="Arial"/>
                <w:b/>
                <w:i/>
                <w:lang w:eastAsia="zh-CN"/>
              </w:rPr>
              <w:t>hive Aerohive</w:t>
            </w:r>
          </w:p>
          <w:p w:rsidR="00171EF7" w:rsidRPr="00171EF7" w:rsidRDefault="00171EF7" w:rsidP="00171EF7">
            <w:pPr>
              <w:pStyle w:val="Body"/>
              <w:ind w:leftChars="200" w:left="402"/>
              <w:jc w:val="both"/>
              <w:rPr>
                <w:rFonts w:ascii="Arial" w:eastAsia="宋体" w:hAnsi="Arial" w:cs="Arial"/>
                <w:b/>
                <w:i/>
                <w:lang w:eastAsia="zh-CN"/>
              </w:rPr>
            </w:pPr>
            <w:r w:rsidRPr="00171EF7">
              <w:rPr>
                <w:rFonts w:ascii="Arial" w:eastAsia="宋体" w:hAnsi="Arial" w:cs="Arial"/>
                <w:b/>
                <w:i/>
                <w:lang w:eastAsia="zh-CN"/>
              </w:rPr>
              <w:t>hive Aerohive password ***</w:t>
            </w:r>
          </w:p>
          <w:p w:rsidR="00171EF7" w:rsidRPr="00171EF7" w:rsidRDefault="00171EF7" w:rsidP="00171EF7">
            <w:pPr>
              <w:pStyle w:val="Body"/>
              <w:ind w:leftChars="200" w:left="402"/>
              <w:jc w:val="both"/>
              <w:rPr>
                <w:rFonts w:ascii="Arial" w:eastAsia="宋体" w:hAnsi="Arial" w:cs="Arial"/>
                <w:b/>
                <w:i/>
                <w:lang w:eastAsia="zh-CN"/>
              </w:rPr>
            </w:pPr>
            <w:r w:rsidRPr="00171EF7">
              <w:rPr>
                <w:rFonts w:ascii="Arial" w:eastAsia="宋体" w:hAnsi="Arial" w:cs="Arial"/>
                <w:b/>
                <w:i/>
                <w:lang w:eastAsia="zh-CN"/>
              </w:rPr>
              <w:t>interface wifi0 radio channel 8</w:t>
            </w:r>
          </w:p>
          <w:p w:rsidR="00171EF7" w:rsidRPr="00171EF7" w:rsidRDefault="00171EF7" w:rsidP="00171EF7">
            <w:pPr>
              <w:pStyle w:val="Body"/>
              <w:ind w:leftChars="200" w:left="402"/>
              <w:jc w:val="both"/>
              <w:rPr>
                <w:rFonts w:ascii="Arial" w:eastAsia="宋体" w:hAnsi="Arial" w:cs="Arial"/>
                <w:b/>
                <w:i/>
                <w:lang w:eastAsia="zh-CN"/>
              </w:rPr>
            </w:pPr>
            <w:r w:rsidRPr="00171EF7">
              <w:rPr>
                <w:rFonts w:ascii="Arial" w:eastAsia="宋体" w:hAnsi="Arial" w:cs="Arial"/>
                <w:b/>
                <w:i/>
                <w:lang w:eastAsia="zh-CN"/>
              </w:rPr>
              <w:t>interface wifi0 radio power 20</w:t>
            </w:r>
          </w:p>
          <w:p w:rsidR="00171EF7" w:rsidRPr="00171EF7" w:rsidRDefault="00171EF7" w:rsidP="00171EF7">
            <w:pPr>
              <w:pStyle w:val="Body"/>
              <w:ind w:leftChars="200" w:left="402"/>
              <w:jc w:val="both"/>
              <w:rPr>
                <w:rFonts w:ascii="Arial" w:eastAsia="宋体" w:hAnsi="Arial" w:cs="Arial"/>
                <w:b/>
                <w:i/>
                <w:lang w:eastAsia="zh-CN"/>
              </w:rPr>
            </w:pPr>
            <w:r w:rsidRPr="00171EF7">
              <w:rPr>
                <w:rFonts w:ascii="Arial" w:eastAsia="宋体" w:hAnsi="Arial" w:cs="Arial"/>
                <w:b/>
                <w:i/>
                <w:lang w:eastAsia="zh-CN"/>
              </w:rPr>
              <w:t>interface wifi1 mode access</w:t>
            </w:r>
          </w:p>
          <w:p w:rsidR="00171EF7" w:rsidRPr="00171EF7" w:rsidRDefault="00171EF7" w:rsidP="00171EF7">
            <w:pPr>
              <w:pStyle w:val="Body"/>
              <w:ind w:leftChars="200" w:left="402"/>
              <w:jc w:val="both"/>
              <w:rPr>
                <w:rFonts w:ascii="Arial" w:eastAsia="宋体" w:hAnsi="Arial" w:cs="Arial"/>
                <w:b/>
                <w:i/>
                <w:lang w:eastAsia="zh-CN"/>
              </w:rPr>
            </w:pPr>
            <w:r w:rsidRPr="00171EF7">
              <w:rPr>
                <w:rFonts w:ascii="Arial" w:eastAsia="宋体" w:hAnsi="Arial" w:cs="Arial"/>
                <w:b/>
                <w:i/>
                <w:lang w:eastAsia="zh-CN"/>
              </w:rPr>
              <w:t>interface mgt0 hive Aerohive</w:t>
            </w:r>
          </w:p>
          <w:p w:rsidR="00171EF7" w:rsidRPr="00171EF7" w:rsidRDefault="00171EF7" w:rsidP="00171EF7">
            <w:pPr>
              <w:pStyle w:val="Body"/>
              <w:ind w:leftChars="200" w:left="402"/>
              <w:jc w:val="both"/>
              <w:rPr>
                <w:rFonts w:ascii="Arial" w:eastAsia="宋体" w:hAnsi="Arial" w:cs="Arial"/>
                <w:b/>
                <w:i/>
                <w:lang w:eastAsia="zh-CN"/>
              </w:rPr>
            </w:pPr>
            <w:r w:rsidRPr="00171EF7">
              <w:rPr>
                <w:rFonts w:ascii="Arial" w:eastAsia="宋体" w:hAnsi="Arial" w:cs="Arial"/>
                <w:b/>
                <w:i/>
                <w:lang w:eastAsia="zh-CN"/>
              </w:rPr>
              <w:t>interface wifi0 ssid zhxu</w:t>
            </w:r>
          </w:p>
          <w:p w:rsidR="00171EF7" w:rsidRPr="00171EF7" w:rsidRDefault="00171EF7" w:rsidP="00171EF7">
            <w:pPr>
              <w:pStyle w:val="Body"/>
              <w:ind w:leftChars="200" w:left="402"/>
              <w:jc w:val="both"/>
              <w:rPr>
                <w:rFonts w:ascii="Arial" w:eastAsia="宋体" w:hAnsi="Arial" w:cs="Arial"/>
                <w:b/>
                <w:i/>
                <w:lang w:eastAsia="zh-CN"/>
              </w:rPr>
            </w:pPr>
            <w:r w:rsidRPr="00171EF7">
              <w:rPr>
                <w:rFonts w:ascii="Arial" w:eastAsia="宋体" w:hAnsi="Arial" w:cs="Arial"/>
                <w:b/>
                <w:i/>
                <w:lang w:eastAsia="zh-CN"/>
              </w:rPr>
              <w:t>interface wifi1 ssid zhxu</w:t>
            </w:r>
          </w:p>
          <w:p w:rsidR="00171EF7" w:rsidRPr="00171EF7" w:rsidRDefault="00171EF7" w:rsidP="00171EF7">
            <w:pPr>
              <w:pStyle w:val="Body"/>
              <w:ind w:leftChars="200" w:left="402"/>
              <w:jc w:val="both"/>
              <w:rPr>
                <w:rFonts w:ascii="Arial" w:eastAsia="宋体" w:hAnsi="Arial" w:cs="Arial"/>
                <w:b/>
                <w:i/>
                <w:lang w:eastAsia="zh-CN"/>
              </w:rPr>
            </w:pPr>
            <w:r w:rsidRPr="00171EF7">
              <w:rPr>
                <w:rFonts w:ascii="Arial" w:eastAsia="宋体" w:hAnsi="Arial" w:cs="Arial"/>
                <w:b/>
                <w:i/>
                <w:lang w:eastAsia="zh-CN"/>
              </w:rPr>
              <w:t>interface mgt0.1 vlan 100</w:t>
            </w:r>
          </w:p>
          <w:p w:rsidR="00171EF7" w:rsidRPr="00171EF7" w:rsidRDefault="00171EF7" w:rsidP="00171EF7">
            <w:pPr>
              <w:pStyle w:val="Body"/>
              <w:ind w:leftChars="200" w:left="402"/>
              <w:jc w:val="both"/>
              <w:rPr>
                <w:rFonts w:ascii="Arial" w:eastAsia="宋体" w:hAnsi="Arial" w:cs="Arial"/>
                <w:b/>
                <w:i/>
                <w:lang w:eastAsia="zh-CN"/>
              </w:rPr>
            </w:pPr>
            <w:r w:rsidRPr="00171EF7">
              <w:rPr>
                <w:rFonts w:ascii="Arial" w:eastAsia="宋体" w:hAnsi="Arial" w:cs="Arial"/>
                <w:b/>
                <w:i/>
                <w:lang w:eastAsia="zh-CN"/>
              </w:rPr>
              <w:t>interface mgt0.1 ip 192.168.100.1/24</w:t>
            </w:r>
          </w:p>
          <w:p w:rsidR="00171EF7" w:rsidRPr="00171EF7" w:rsidRDefault="00171EF7" w:rsidP="00171EF7">
            <w:pPr>
              <w:pStyle w:val="Body"/>
              <w:ind w:leftChars="200" w:left="402"/>
              <w:jc w:val="both"/>
              <w:rPr>
                <w:rFonts w:ascii="Arial" w:eastAsia="宋体" w:hAnsi="Arial" w:cs="Arial"/>
                <w:b/>
                <w:i/>
                <w:lang w:eastAsia="zh-CN"/>
              </w:rPr>
            </w:pPr>
            <w:r w:rsidRPr="00171EF7">
              <w:rPr>
                <w:rFonts w:ascii="Arial" w:eastAsia="宋体" w:hAnsi="Arial" w:cs="Arial"/>
                <w:b/>
                <w:i/>
                <w:lang w:eastAsia="zh-CN"/>
              </w:rPr>
              <w:t>system led brightness off</w:t>
            </w:r>
          </w:p>
          <w:p w:rsidR="00171EF7" w:rsidRPr="00171EF7" w:rsidRDefault="00171EF7" w:rsidP="00171EF7">
            <w:pPr>
              <w:pStyle w:val="Body"/>
              <w:ind w:leftChars="200" w:left="402"/>
              <w:jc w:val="both"/>
              <w:rPr>
                <w:rFonts w:ascii="Arial" w:eastAsia="宋体" w:hAnsi="Arial" w:cs="Arial"/>
                <w:b/>
                <w:i/>
                <w:lang w:eastAsia="zh-CN"/>
              </w:rPr>
            </w:pPr>
            <w:r w:rsidRPr="00171EF7">
              <w:rPr>
                <w:rFonts w:ascii="Arial" w:eastAsia="宋体" w:hAnsi="Arial" w:cs="Arial"/>
                <w:b/>
                <w:i/>
                <w:lang w:eastAsia="zh-CN"/>
              </w:rPr>
              <w:t>interface mgt0.1 dhcp-server ip-pool 192.168.100.2 192.168.100.10</w:t>
            </w:r>
          </w:p>
          <w:p w:rsidR="00171EF7" w:rsidRPr="00171EF7" w:rsidRDefault="00171EF7" w:rsidP="00171EF7">
            <w:pPr>
              <w:pStyle w:val="Body"/>
              <w:ind w:leftChars="200" w:left="402"/>
              <w:jc w:val="both"/>
              <w:rPr>
                <w:rFonts w:ascii="Arial" w:eastAsia="宋体" w:hAnsi="Arial" w:cs="Arial"/>
                <w:b/>
                <w:i/>
                <w:lang w:eastAsia="zh-CN"/>
              </w:rPr>
            </w:pPr>
            <w:r w:rsidRPr="00171EF7">
              <w:rPr>
                <w:rFonts w:ascii="Arial" w:eastAsia="宋体" w:hAnsi="Arial" w:cs="Arial"/>
                <w:b/>
                <w:i/>
                <w:lang w:eastAsia="zh-CN"/>
              </w:rPr>
              <w:t>interface mgt0.1 dhcp-server enable</w:t>
            </w:r>
          </w:p>
          <w:p w:rsidR="00171EF7" w:rsidRPr="00171EF7" w:rsidRDefault="00171EF7" w:rsidP="00171EF7">
            <w:pPr>
              <w:pStyle w:val="Body"/>
              <w:ind w:leftChars="200" w:left="402"/>
              <w:jc w:val="both"/>
              <w:rPr>
                <w:rFonts w:ascii="Arial" w:eastAsia="宋体" w:hAnsi="Arial" w:cs="Arial"/>
                <w:b/>
                <w:i/>
                <w:lang w:eastAsia="zh-CN"/>
              </w:rPr>
            </w:pPr>
            <w:r w:rsidRPr="00171EF7">
              <w:rPr>
                <w:rFonts w:ascii="Arial" w:eastAsia="宋体" w:hAnsi="Arial" w:cs="Arial"/>
                <w:b/>
                <w:i/>
                <w:lang w:eastAsia="zh-CN"/>
              </w:rPr>
              <w:t xml:space="preserve">config version 11 </w:t>
            </w:r>
          </w:p>
          <w:p w:rsidR="00171EF7" w:rsidRPr="00171EF7" w:rsidRDefault="00171EF7" w:rsidP="00171EF7">
            <w:pPr>
              <w:pStyle w:val="Body"/>
              <w:ind w:leftChars="200" w:left="402"/>
              <w:jc w:val="both"/>
              <w:rPr>
                <w:rFonts w:ascii="Arial" w:eastAsia="宋体" w:hAnsi="Arial" w:cs="Arial"/>
                <w:b/>
                <w:i/>
                <w:lang w:eastAsia="zh-CN"/>
              </w:rPr>
            </w:pPr>
            <w:r w:rsidRPr="00171EF7">
              <w:rPr>
                <w:rFonts w:ascii="Arial" w:eastAsia="宋体" w:hAnsi="Arial" w:cs="Arial"/>
                <w:b/>
                <w:i/>
                <w:lang w:eastAsia="zh-CN"/>
              </w:rPr>
              <w:t>config rollback enable</w:t>
            </w:r>
          </w:p>
          <w:p w:rsidR="00171EF7" w:rsidRPr="00171EF7" w:rsidRDefault="00171EF7" w:rsidP="00171EF7">
            <w:pPr>
              <w:pStyle w:val="Body"/>
              <w:ind w:leftChars="200" w:left="402"/>
              <w:jc w:val="both"/>
              <w:rPr>
                <w:rFonts w:ascii="Arial" w:eastAsia="宋体" w:hAnsi="Arial" w:cs="Arial"/>
                <w:b/>
                <w:i/>
                <w:lang w:eastAsia="zh-CN"/>
              </w:rPr>
            </w:pPr>
            <w:r w:rsidRPr="00171EF7">
              <w:rPr>
                <w:rFonts w:ascii="Arial" w:eastAsia="宋体" w:hAnsi="Arial" w:cs="Arial"/>
                <w:b/>
                <w:i/>
                <w:lang w:eastAsia="zh-CN"/>
              </w:rPr>
              <w:lastRenderedPageBreak/>
              <w:t>snmp location zhxu@floor01</w:t>
            </w:r>
          </w:p>
          <w:p w:rsidR="00171EF7" w:rsidRPr="00171EF7" w:rsidRDefault="00171EF7" w:rsidP="00171EF7">
            <w:pPr>
              <w:pStyle w:val="Body"/>
              <w:ind w:leftChars="200" w:left="402"/>
              <w:jc w:val="both"/>
              <w:rPr>
                <w:rFonts w:ascii="Arial" w:eastAsia="宋体" w:hAnsi="Arial" w:cs="Arial"/>
                <w:b/>
                <w:i/>
                <w:lang w:eastAsia="zh-CN"/>
              </w:rPr>
            </w:pPr>
            <w:r w:rsidRPr="00171EF7">
              <w:rPr>
                <w:rFonts w:ascii="Arial" w:eastAsia="宋体" w:hAnsi="Arial" w:cs="Arial"/>
                <w:b/>
                <w:i/>
                <w:lang w:eastAsia="zh-CN"/>
              </w:rPr>
              <w:t>no bonjour-gateway enable</w:t>
            </w:r>
          </w:p>
          <w:p w:rsidR="00171EF7" w:rsidRPr="00171EF7" w:rsidRDefault="00171EF7" w:rsidP="00171EF7">
            <w:pPr>
              <w:pStyle w:val="Body"/>
              <w:ind w:leftChars="200" w:left="402"/>
              <w:jc w:val="both"/>
              <w:rPr>
                <w:rFonts w:ascii="Arial" w:eastAsia="宋体" w:hAnsi="Arial" w:cs="Arial"/>
                <w:b/>
                <w:i/>
                <w:lang w:eastAsia="zh-CN"/>
              </w:rPr>
            </w:pPr>
            <w:r w:rsidRPr="00171EF7">
              <w:rPr>
                <w:rFonts w:ascii="Arial" w:eastAsia="宋体" w:hAnsi="Arial" w:cs="Arial"/>
                <w:b/>
                <w:i/>
                <w:lang w:eastAsia="zh-CN"/>
              </w:rPr>
              <w:t xml:space="preserve">capwap client server name 10.155.31.201 </w:t>
            </w:r>
          </w:p>
          <w:p w:rsidR="00171EF7" w:rsidRPr="00171EF7" w:rsidRDefault="00171EF7" w:rsidP="00171EF7">
            <w:pPr>
              <w:pStyle w:val="Body"/>
              <w:ind w:leftChars="200" w:left="402"/>
              <w:jc w:val="both"/>
              <w:rPr>
                <w:rFonts w:ascii="Arial" w:eastAsia="宋体" w:hAnsi="Arial" w:cs="Arial"/>
                <w:b/>
                <w:i/>
                <w:lang w:eastAsia="zh-CN"/>
              </w:rPr>
            </w:pPr>
            <w:r w:rsidRPr="00171EF7">
              <w:rPr>
                <w:rFonts w:ascii="Arial" w:eastAsia="宋体" w:hAnsi="Arial" w:cs="Arial"/>
                <w:b/>
                <w:i/>
                <w:lang w:eastAsia="zh-CN"/>
              </w:rPr>
              <w:t>capwap client dtls hm-defined-passphrase *** key-id 1</w:t>
            </w:r>
          </w:p>
          <w:p w:rsidR="00171EF7" w:rsidRPr="00171EF7" w:rsidRDefault="00171EF7" w:rsidP="00171EF7">
            <w:pPr>
              <w:pStyle w:val="Body"/>
              <w:ind w:leftChars="200" w:left="402"/>
              <w:jc w:val="both"/>
              <w:rPr>
                <w:rFonts w:ascii="Arial" w:eastAsia="宋体" w:hAnsi="Arial" w:cs="Arial"/>
                <w:b/>
                <w:i/>
                <w:lang w:eastAsia="zh-CN"/>
              </w:rPr>
            </w:pPr>
            <w:r w:rsidRPr="00171EF7">
              <w:rPr>
                <w:rFonts w:ascii="Arial" w:eastAsia="宋体" w:hAnsi="Arial" w:cs="Arial"/>
                <w:b/>
                <w:i/>
                <w:lang w:eastAsia="zh-CN"/>
              </w:rPr>
              <w:t>capwap client vhm-name home</w:t>
            </w:r>
          </w:p>
          <w:p w:rsidR="00171EF7" w:rsidRPr="00171EF7" w:rsidRDefault="00171EF7" w:rsidP="00171EF7">
            <w:pPr>
              <w:pStyle w:val="Body"/>
              <w:ind w:leftChars="200" w:left="402"/>
              <w:jc w:val="both"/>
              <w:rPr>
                <w:rFonts w:ascii="Arial" w:eastAsia="宋体" w:hAnsi="Arial" w:cs="Arial"/>
                <w:b/>
                <w:i/>
                <w:lang w:eastAsia="zh-CN"/>
              </w:rPr>
            </w:pPr>
            <w:r w:rsidRPr="00171EF7">
              <w:rPr>
                <w:rFonts w:ascii="Arial" w:eastAsia="宋体" w:hAnsi="Arial" w:cs="Arial"/>
                <w:b/>
                <w:i/>
                <w:lang w:eastAsia="zh-CN"/>
              </w:rPr>
              <w:t>no capwap client dtls negotiation enable</w:t>
            </w:r>
          </w:p>
          <w:p w:rsidR="00171EF7" w:rsidRPr="00171EF7" w:rsidRDefault="00171EF7" w:rsidP="00171EF7">
            <w:pPr>
              <w:pStyle w:val="Body"/>
              <w:ind w:leftChars="200" w:left="402"/>
              <w:jc w:val="both"/>
              <w:rPr>
                <w:rFonts w:ascii="Arial" w:eastAsia="宋体" w:hAnsi="Arial" w:cs="Arial"/>
                <w:b/>
                <w:i/>
                <w:lang w:eastAsia="zh-CN"/>
              </w:rPr>
            </w:pPr>
            <w:r w:rsidRPr="00171EF7">
              <w:rPr>
                <w:rFonts w:ascii="Arial" w:eastAsia="宋体" w:hAnsi="Arial" w:cs="Arial"/>
                <w:b/>
                <w:i/>
                <w:lang w:eastAsia="zh-CN"/>
              </w:rPr>
              <w:t>data-collection enable</w:t>
            </w:r>
          </w:p>
          <w:p w:rsidR="00171EF7" w:rsidRDefault="00171EF7" w:rsidP="00171EF7">
            <w:pPr>
              <w:pStyle w:val="Body"/>
              <w:ind w:leftChars="200" w:left="402"/>
              <w:jc w:val="both"/>
              <w:rPr>
                <w:rFonts w:ascii="Arial" w:eastAsia="宋体" w:hAnsi="Arial" w:cs="Arial"/>
                <w:b/>
                <w:i/>
                <w:lang w:eastAsia="zh-CN"/>
              </w:rPr>
            </w:pPr>
            <w:r w:rsidRPr="00171EF7">
              <w:rPr>
                <w:rFonts w:ascii="Arial" w:eastAsia="宋体" w:hAnsi="Arial" w:cs="Arial"/>
                <w:b/>
                <w:i/>
                <w:lang w:eastAsia="zh-CN"/>
              </w:rPr>
              <w:t>user-profile zhxu-up-100 qos-policy def-user-qos vlan-id 100 attribute 100</w:t>
            </w:r>
          </w:p>
          <w:p w:rsidR="00171EF7" w:rsidRPr="002E5707" w:rsidRDefault="00171EF7" w:rsidP="00171EF7">
            <w:pPr>
              <w:pStyle w:val="Body"/>
              <w:ind w:leftChars="200" w:left="402"/>
              <w:jc w:val="both"/>
              <w:rPr>
                <w:rFonts w:ascii="Arial" w:eastAsia="宋体" w:hAnsi="Arial" w:cs="Arial"/>
                <w:lang w:eastAsia="zh-CN"/>
              </w:rPr>
            </w:pPr>
          </w:p>
        </w:tc>
      </w:tr>
      <w:tr w:rsidR="0035759A"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5759A" w:rsidRPr="002B45CD" w:rsidRDefault="0035759A"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5759A" w:rsidRPr="00BD18E4" w:rsidRDefault="0035759A" w:rsidP="00A76795">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35759A" w:rsidRPr="00BD18E4" w:rsidRDefault="0035759A" w:rsidP="00A76795">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35759A" w:rsidRDefault="0035759A" w:rsidP="00A76795">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35759A" w:rsidRDefault="0035759A" w:rsidP="00A76795">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35759A" w:rsidRDefault="0035759A" w:rsidP="00A76795">
            <w:pPr>
              <w:pStyle w:val="Body"/>
              <w:jc w:val="both"/>
              <w:rPr>
                <w:rFonts w:ascii="Arial" w:eastAsia="宋体" w:hAnsi="Arial" w:cs="Arial"/>
                <w:lang w:eastAsia="zh-CN"/>
              </w:rPr>
            </w:pPr>
            <w:r>
              <w:rPr>
                <w:rFonts w:ascii="Arial" w:eastAsia="宋体" w:hAnsi="Arial" w:cs="Arial"/>
                <w:lang w:eastAsia="zh-CN"/>
              </w:rPr>
              <w:t xml:space="preserve">4) Check the process of client get authentication with </w:t>
            </w:r>
            <w:r w:rsidR="00132D4D" w:rsidRPr="00747D3E">
              <w:rPr>
                <w:rFonts w:ascii="Arial" w:eastAsia="宋体" w:hAnsi="Arial" w:cs="Arial"/>
                <w:lang w:eastAsia="zh-CN"/>
              </w:rPr>
              <w:t>WEP</w:t>
            </w:r>
            <w:r w:rsidR="00132D4D">
              <w:rPr>
                <w:rFonts w:ascii="Arial" w:eastAsia="宋体" w:hAnsi="Arial" w:cs="Arial"/>
                <w:lang w:eastAsia="zh-CN"/>
              </w:rPr>
              <w:t xml:space="preserve">/ </w:t>
            </w:r>
            <w:r w:rsidR="00132D4D" w:rsidRPr="00747D3E">
              <w:rPr>
                <w:rFonts w:ascii="Arial" w:eastAsia="宋体" w:hAnsi="Arial" w:cs="Arial"/>
                <w:lang w:eastAsia="zh-CN"/>
              </w:rPr>
              <w:t>WEP-104/ Shared</w:t>
            </w:r>
            <w:r>
              <w:rPr>
                <w:rFonts w:ascii="Arial" w:eastAsia="宋体" w:hAnsi="Arial" w:cs="Arial"/>
                <w:lang w:eastAsia="zh-CN"/>
              </w:rPr>
              <w:t xml:space="preserve"> mode</w:t>
            </w:r>
          </w:p>
          <w:p w:rsidR="0035759A" w:rsidRPr="001B3188" w:rsidRDefault="0035759A" w:rsidP="00A76795">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35759A"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5759A" w:rsidRPr="002B45CD" w:rsidRDefault="0035759A"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5759A" w:rsidRDefault="0035759A" w:rsidP="00A76795">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996FDF" w:rsidRPr="00D676F7" w:rsidRDefault="00996FDF" w:rsidP="00996FDF">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996FDF" w:rsidRPr="00D676F7" w:rsidRDefault="00996FDF" w:rsidP="00996FDF">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996FDF" w:rsidRPr="00D676F7" w:rsidRDefault="00996FDF" w:rsidP="00996FD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996FDF" w:rsidRPr="00D676F7" w:rsidRDefault="00996FDF" w:rsidP="00996FD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996FDF" w:rsidRPr="00D676F7" w:rsidRDefault="00996FDF" w:rsidP="00996FD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996FDF" w:rsidRPr="00D676F7" w:rsidRDefault="00996FDF" w:rsidP="00996FDF">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996FDF" w:rsidRPr="00D676F7" w:rsidRDefault="00996FDF" w:rsidP="00996FD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996FDF" w:rsidRPr="00D676F7" w:rsidRDefault="00996FDF" w:rsidP="00996FD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996FDF" w:rsidRPr="00D676F7" w:rsidRDefault="00996FDF" w:rsidP="00996FD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171EF7" w:rsidRDefault="00171EF7" w:rsidP="00A76795">
            <w:pPr>
              <w:pStyle w:val="Body"/>
              <w:rPr>
                <w:rFonts w:ascii="Arial" w:eastAsia="宋体" w:hAnsi="Arial" w:cs="Arial"/>
                <w:lang w:eastAsia="zh-CN"/>
              </w:rPr>
            </w:pPr>
          </w:p>
          <w:p w:rsidR="0035759A" w:rsidRDefault="0035759A" w:rsidP="00A76795">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35759A" w:rsidRDefault="0035759A" w:rsidP="00A76795">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35759A" w:rsidRDefault="0035759A" w:rsidP="00A76795">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35759A" w:rsidRDefault="0035759A" w:rsidP="00A76795">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sidR="00132D4D" w:rsidRPr="00747D3E">
              <w:rPr>
                <w:rFonts w:ascii="Arial" w:eastAsia="宋体" w:hAnsi="Arial" w:cs="Arial"/>
                <w:lang w:eastAsia="zh-CN"/>
              </w:rPr>
              <w:t>WEP</w:t>
            </w:r>
            <w:r w:rsidR="00132D4D">
              <w:rPr>
                <w:rFonts w:ascii="Arial" w:eastAsia="宋体" w:hAnsi="Arial" w:cs="Arial"/>
                <w:lang w:eastAsia="zh-CN"/>
              </w:rPr>
              <w:t xml:space="preserve">/ </w:t>
            </w:r>
            <w:r w:rsidR="00132D4D" w:rsidRPr="00747D3E">
              <w:rPr>
                <w:rFonts w:ascii="Arial" w:eastAsia="宋体" w:hAnsi="Arial" w:cs="Arial"/>
                <w:lang w:eastAsia="zh-CN"/>
              </w:rPr>
              <w:t>WEP-104/ Shared</w:t>
            </w:r>
            <w:r w:rsidR="00132D4D">
              <w:rPr>
                <w:rFonts w:ascii="Arial" w:eastAsia="宋体" w:hAnsi="Arial" w:cs="Arial"/>
                <w:lang w:eastAsia="zh-CN"/>
              </w:rPr>
              <w:t xml:space="preserve"> </w:t>
            </w:r>
            <w:r>
              <w:rPr>
                <w:rFonts w:ascii="Arial" w:eastAsia="宋体" w:hAnsi="Arial" w:cs="Arial"/>
                <w:lang w:eastAsia="zh-CN"/>
              </w:rPr>
              <w:t xml:space="preserve">mode auth is </w:t>
            </w:r>
            <w:r w:rsidR="00174C5F">
              <w:rPr>
                <w:rFonts w:ascii="Arial" w:eastAsia="宋体" w:hAnsi="Arial" w:cs="Arial"/>
                <w:lang w:eastAsia="zh-CN"/>
              </w:rPr>
              <w:t>successful</w:t>
            </w:r>
          </w:p>
          <w:p w:rsidR="0035759A" w:rsidRDefault="0035759A" w:rsidP="00A76795">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sidR="00174C5F">
              <w:rPr>
                <w:rFonts w:ascii="Arial" w:eastAsia="宋体" w:hAnsi="Arial" w:cs="Arial"/>
                <w:lang w:eastAsia="zh-CN"/>
              </w:rPr>
              <w:t>successful</w:t>
            </w:r>
          </w:p>
          <w:p w:rsidR="002F7D17" w:rsidRDefault="002F7D17" w:rsidP="00A76795">
            <w:pPr>
              <w:pStyle w:val="Body"/>
              <w:rPr>
                <w:rFonts w:ascii="Arial" w:eastAsia="宋体" w:hAnsi="Arial" w:cs="Arial"/>
                <w:lang w:eastAsia="zh-CN"/>
              </w:rPr>
            </w:pPr>
          </w:p>
          <w:p w:rsidR="00171EF7" w:rsidRPr="00F376F7" w:rsidRDefault="00171EF7" w:rsidP="00A90712">
            <w:pPr>
              <w:pStyle w:val="Body"/>
              <w:ind w:leftChars="200" w:left="402"/>
              <w:rPr>
                <w:rFonts w:ascii="Arial" w:eastAsia="宋体" w:hAnsi="Arial" w:cs="Arial"/>
                <w:b/>
                <w:i/>
                <w:lang w:eastAsia="zh-CN"/>
              </w:rPr>
            </w:pPr>
            <w:r w:rsidRPr="00F376F7">
              <w:rPr>
                <w:rFonts w:ascii="Arial" w:eastAsia="宋体" w:hAnsi="Arial" w:cs="Arial"/>
                <w:b/>
                <w:i/>
                <w:lang w:eastAsia="zh-CN"/>
              </w:rPr>
              <w:t>AH-81b680#sh lo b | i itk</w:t>
            </w:r>
          </w:p>
          <w:p w:rsidR="00A90712" w:rsidRPr="00B0585F" w:rsidRDefault="00A90712" w:rsidP="00A9071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171EF7" w:rsidRPr="00F376F7" w:rsidRDefault="00171EF7" w:rsidP="00A90712">
            <w:pPr>
              <w:pStyle w:val="Body"/>
              <w:ind w:leftChars="200" w:left="402"/>
              <w:rPr>
                <w:rFonts w:ascii="Arial" w:eastAsia="宋体" w:hAnsi="Arial" w:cs="Arial"/>
                <w:b/>
                <w:i/>
                <w:lang w:eastAsia="zh-CN"/>
              </w:rPr>
            </w:pPr>
            <w:r w:rsidRPr="00F376F7">
              <w:rPr>
                <w:rFonts w:ascii="Arial" w:eastAsia="宋体" w:hAnsi="Arial" w:cs="Arial"/>
                <w:b/>
                <w:i/>
                <w:lang w:eastAsia="zh-CN"/>
              </w:rPr>
              <w:t>2012-07-16 07:47:45 debug   capwap: [capwap_itk]: ITK-ct: module(DHCP) in AP(</w:t>
            </w:r>
            <w:r w:rsidRPr="00EE2F75">
              <w:rPr>
                <w:rFonts w:ascii="Arial" w:eastAsia="宋体" w:hAnsi="Arial" w:cs="Arial"/>
                <w:b/>
                <w:i/>
                <w:color w:val="FF0000"/>
                <w:lang w:eastAsia="zh-CN"/>
              </w:rPr>
              <w:t>0019:7781:b690</w:t>
            </w:r>
            <w:r w:rsidRPr="00F376F7">
              <w:rPr>
                <w:rFonts w:ascii="Arial" w:eastAsia="宋体" w:hAnsi="Arial" w:cs="Arial"/>
                <w:b/>
                <w:i/>
                <w:lang w:eastAsia="zh-CN"/>
              </w:rPr>
              <w:t>) report sta(</w:t>
            </w:r>
            <w:r w:rsidRPr="00EE2F75">
              <w:rPr>
                <w:rFonts w:ascii="Arial" w:eastAsia="宋体" w:hAnsi="Arial" w:cs="Arial"/>
                <w:b/>
                <w:i/>
                <w:color w:val="FF0000"/>
                <w:lang w:eastAsia="zh-CN"/>
              </w:rPr>
              <w:t>0024:d7f4:26a8</w:t>
            </w:r>
            <w:r w:rsidRPr="00F376F7">
              <w:rPr>
                <w:rFonts w:ascii="Arial" w:eastAsia="宋体" w:hAnsi="Arial" w:cs="Arial"/>
                <w:b/>
                <w:i/>
                <w:lang w:eastAsia="zh-CN"/>
              </w:rPr>
              <w:t xml:space="preserve">): claim(len=34, </w:t>
            </w:r>
            <w:r w:rsidRPr="00EE2F75">
              <w:rPr>
                <w:rFonts w:ascii="Arial" w:eastAsia="宋体" w:hAnsi="Arial" w:cs="Arial"/>
                <w:b/>
                <w:i/>
                <w:color w:val="FF0000"/>
                <w:lang w:eastAsia="zh-CN"/>
              </w:rPr>
              <w:t>DHCP session</w:t>
            </w:r>
            <w:r w:rsidRPr="00F376F7">
              <w:rPr>
                <w:rFonts w:ascii="Arial" w:eastAsia="宋体" w:hAnsi="Arial" w:cs="Arial"/>
                <w:b/>
                <w:i/>
                <w:lang w:eastAsia="zh-CN"/>
              </w:rPr>
              <w:t xml:space="preserve"> </w:t>
            </w:r>
            <w:r w:rsidRPr="00EE2F75">
              <w:rPr>
                <w:rFonts w:ascii="Arial" w:eastAsia="宋体" w:hAnsi="Arial" w:cs="Arial"/>
                <w:b/>
                <w:i/>
                <w:color w:val="FF0000"/>
                <w:lang w:eastAsia="zh-CN"/>
              </w:rPr>
              <w:t xml:space="preserve">completed </w:t>
            </w:r>
            <w:r w:rsidRPr="00F376F7">
              <w:rPr>
                <w:rFonts w:ascii="Arial" w:eastAsia="宋体" w:hAnsi="Arial" w:cs="Arial"/>
                <w:b/>
                <w:i/>
                <w:lang w:eastAsia="zh-CN"/>
              </w:rPr>
              <w:t xml:space="preserve">for station, level=0) step(0/0) </w:t>
            </w:r>
            <w:r w:rsidRPr="00EE2F75">
              <w:rPr>
                <w:rFonts w:ascii="Arial" w:eastAsia="宋体" w:hAnsi="Arial" w:cs="Arial"/>
                <w:b/>
                <w:i/>
                <w:color w:val="FF0000"/>
                <w:lang w:eastAsia="zh-CN"/>
              </w:rPr>
              <w:t>SUCCESS</w:t>
            </w:r>
          </w:p>
          <w:p w:rsidR="00A90712" w:rsidRPr="00B0585F" w:rsidRDefault="00A90712" w:rsidP="00A9071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171EF7" w:rsidRPr="00F376F7" w:rsidRDefault="00171EF7" w:rsidP="00A90712">
            <w:pPr>
              <w:pStyle w:val="Body"/>
              <w:ind w:leftChars="200" w:left="402"/>
              <w:rPr>
                <w:rFonts w:ascii="Arial" w:eastAsia="宋体" w:hAnsi="Arial" w:cs="Arial"/>
                <w:b/>
                <w:i/>
                <w:lang w:eastAsia="zh-CN"/>
              </w:rPr>
            </w:pPr>
            <w:r w:rsidRPr="00F376F7">
              <w:rPr>
                <w:rFonts w:ascii="Arial" w:eastAsia="宋体" w:hAnsi="Arial" w:cs="Arial"/>
                <w:b/>
                <w:i/>
                <w:lang w:eastAsia="zh-CN"/>
              </w:rPr>
              <w:t>2012-07-16 07:47:45 debug   capwap: [capwap_itk]: ITK-ct: module(DHCP) in AP(</w:t>
            </w:r>
            <w:r w:rsidRPr="00EE2F75">
              <w:rPr>
                <w:rFonts w:ascii="Arial" w:eastAsia="宋体" w:hAnsi="Arial" w:cs="Arial"/>
                <w:b/>
                <w:i/>
                <w:color w:val="FF0000"/>
                <w:lang w:eastAsia="zh-CN"/>
              </w:rPr>
              <w:t>0019:7781:b690</w:t>
            </w:r>
            <w:r w:rsidRPr="00F376F7">
              <w:rPr>
                <w:rFonts w:ascii="Arial" w:eastAsia="宋体" w:hAnsi="Arial" w:cs="Arial"/>
                <w:b/>
                <w:i/>
                <w:lang w:eastAsia="zh-CN"/>
              </w:rPr>
              <w:t>) report sta(</w:t>
            </w:r>
            <w:r w:rsidRPr="00EE2F75">
              <w:rPr>
                <w:rFonts w:ascii="Arial" w:eastAsia="宋体" w:hAnsi="Arial" w:cs="Arial"/>
                <w:b/>
                <w:i/>
                <w:color w:val="FF0000"/>
                <w:lang w:eastAsia="zh-CN"/>
              </w:rPr>
              <w:t>0024:d7f4:26a8</w:t>
            </w:r>
            <w:r w:rsidRPr="00F376F7">
              <w:rPr>
                <w:rFonts w:ascii="Arial" w:eastAsia="宋体" w:hAnsi="Arial" w:cs="Arial"/>
                <w:b/>
                <w:i/>
                <w:lang w:eastAsia="zh-CN"/>
              </w:rPr>
              <w:t xml:space="preserve">): claim(len=56, DHCP server sent out </w:t>
            </w:r>
            <w:r w:rsidRPr="00EE2F75">
              <w:rPr>
                <w:rFonts w:ascii="Arial" w:eastAsia="宋体" w:hAnsi="Arial" w:cs="Arial"/>
                <w:b/>
                <w:i/>
                <w:color w:val="FF0000"/>
                <w:lang w:eastAsia="zh-CN"/>
              </w:rPr>
              <w:t xml:space="preserve">DHCP ACKNOWLEDGE </w:t>
            </w:r>
            <w:r w:rsidRPr="00F376F7">
              <w:rPr>
                <w:rFonts w:ascii="Arial" w:eastAsia="宋体" w:hAnsi="Arial" w:cs="Arial"/>
                <w:b/>
                <w:i/>
                <w:lang w:eastAsia="zh-CN"/>
              </w:rPr>
              <w:t xml:space="preserve">message to station, level=1) step(4/4) </w:t>
            </w:r>
            <w:r w:rsidRPr="00EE2F75">
              <w:rPr>
                <w:rFonts w:ascii="Arial" w:eastAsia="宋体" w:hAnsi="Arial" w:cs="Arial"/>
                <w:b/>
                <w:i/>
                <w:color w:val="FF0000"/>
                <w:lang w:eastAsia="zh-CN"/>
              </w:rPr>
              <w:t>SUCCESS</w:t>
            </w:r>
          </w:p>
          <w:p w:rsidR="00A90712" w:rsidRPr="00B0585F" w:rsidRDefault="00A90712" w:rsidP="00A9071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171EF7" w:rsidRPr="00F376F7" w:rsidRDefault="00171EF7" w:rsidP="00A90712">
            <w:pPr>
              <w:pStyle w:val="Body"/>
              <w:ind w:leftChars="200" w:left="402"/>
              <w:rPr>
                <w:rFonts w:ascii="Arial" w:eastAsia="宋体" w:hAnsi="Arial" w:cs="Arial"/>
                <w:b/>
                <w:i/>
                <w:lang w:eastAsia="zh-CN"/>
              </w:rPr>
            </w:pPr>
            <w:r w:rsidRPr="00F376F7">
              <w:rPr>
                <w:rFonts w:ascii="Arial" w:eastAsia="宋体" w:hAnsi="Arial" w:cs="Arial"/>
                <w:b/>
                <w:i/>
                <w:lang w:eastAsia="zh-CN"/>
              </w:rPr>
              <w:t>2012-07-16 07:47:45 debug   capwap: [capwap_itk]: ITK-ct: module(AUTH) in AP(</w:t>
            </w:r>
            <w:r w:rsidRPr="00EE2F75">
              <w:rPr>
                <w:rFonts w:ascii="Arial" w:eastAsia="宋体" w:hAnsi="Arial" w:cs="Arial"/>
                <w:b/>
                <w:i/>
                <w:color w:val="FF0000"/>
                <w:lang w:eastAsia="zh-CN"/>
              </w:rPr>
              <w:t>0019:7781:b690</w:t>
            </w:r>
            <w:r w:rsidRPr="00F376F7">
              <w:rPr>
                <w:rFonts w:ascii="Arial" w:eastAsia="宋体" w:hAnsi="Arial" w:cs="Arial"/>
                <w:b/>
                <w:i/>
                <w:lang w:eastAsia="zh-CN"/>
              </w:rPr>
              <w:t>) report sta(</w:t>
            </w:r>
            <w:r w:rsidRPr="00EE2F75">
              <w:rPr>
                <w:rFonts w:ascii="Arial" w:eastAsia="宋体" w:hAnsi="Arial" w:cs="Arial"/>
                <w:b/>
                <w:i/>
                <w:color w:val="FF0000"/>
                <w:lang w:eastAsia="zh-CN"/>
              </w:rPr>
              <w:t>0024:d7f4:26a8</w:t>
            </w:r>
            <w:r w:rsidRPr="00F376F7">
              <w:rPr>
                <w:rFonts w:ascii="Arial" w:eastAsia="宋体" w:hAnsi="Arial" w:cs="Arial"/>
                <w:b/>
                <w:i/>
                <w:lang w:eastAsia="zh-CN"/>
              </w:rPr>
              <w:t xml:space="preserve">): claim(len=55, </w:t>
            </w:r>
            <w:r w:rsidRPr="00EE2F75">
              <w:rPr>
                <w:rFonts w:ascii="Arial" w:eastAsia="宋体" w:hAnsi="Arial" w:cs="Arial"/>
                <w:b/>
                <w:i/>
                <w:color w:val="FF0000"/>
                <w:lang w:eastAsia="zh-CN"/>
              </w:rPr>
              <w:t>Authentication is successfully finished</w:t>
            </w:r>
            <w:r w:rsidRPr="00F376F7">
              <w:rPr>
                <w:rFonts w:ascii="Arial" w:eastAsia="宋体" w:hAnsi="Arial" w:cs="Arial"/>
                <w:b/>
                <w:i/>
                <w:lang w:eastAsia="zh-CN"/>
              </w:rPr>
              <w:t xml:space="preserve"> (at if=wifi0.1), level=0) step(0/0) </w:t>
            </w:r>
            <w:r w:rsidRPr="00EE2F75">
              <w:rPr>
                <w:rFonts w:ascii="Arial" w:eastAsia="宋体" w:hAnsi="Arial" w:cs="Arial"/>
                <w:b/>
                <w:i/>
                <w:color w:val="FF0000"/>
                <w:lang w:eastAsia="zh-CN"/>
              </w:rPr>
              <w:t>SUCCESS</w:t>
            </w:r>
          </w:p>
          <w:p w:rsidR="00A90712" w:rsidRPr="00B0585F" w:rsidRDefault="00A90712" w:rsidP="00A9071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171EF7" w:rsidRPr="00F376F7" w:rsidRDefault="00171EF7" w:rsidP="00A90712">
            <w:pPr>
              <w:pStyle w:val="Body"/>
              <w:ind w:leftChars="200" w:left="402"/>
              <w:rPr>
                <w:rFonts w:ascii="Arial" w:eastAsia="宋体" w:hAnsi="Arial" w:cs="Arial"/>
                <w:b/>
                <w:i/>
                <w:lang w:eastAsia="zh-CN"/>
              </w:rPr>
            </w:pPr>
            <w:r w:rsidRPr="00F376F7">
              <w:rPr>
                <w:rFonts w:ascii="Arial" w:eastAsia="宋体" w:hAnsi="Arial" w:cs="Arial"/>
                <w:b/>
                <w:i/>
                <w:lang w:eastAsia="zh-CN"/>
              </w:rPr>
              <w:t>2012-07-16 07:47:45 debug   capwap: [capwap_itk]: ITK-ct: module(DHCP) in AP(</w:t>
            </w:r>
            <w:r w:rsidRPr="00EE2F75">
              <w:rPr>
                <w:rFonts w:ascii="Arial" w:eastAsia="宋体" w:hAnsi="Arial" w:cs="Arial"/>
                <w:b/>
                <w:i/>
                <w:color w:val="FF0000"/>
                <w:lang w:eastAsia="zh-CN"/>
              </w:rPr>
              <w:t>0019:7781:b690</w:t>
            </w:r>
            <w:r w:rsidRPr="00F376F7">
              <w:rPr>
                <w:rFonts w:ascii="Arial" w:eastAsia="宋体" w:hAnsi="Arial" w:cs="Arial"/>
                <w:b/>
                <w:i/>
                <w:lang w:eastAsia="zh-CN"/>
              </w:rPr>
              <w:t>) report sta(</w:t>
            </w:r>
            <w:r w:rsidRPr="00EE2F75">
              <w:rPr>
                <w:rFonts w:ascii="Arial" w:eastAsia="宋体" w:hAnsi="Arial" w:cs="Arial"/>
                <w:b/>
                <w:i/>
                <w:color w:val="FF0000"/>
                <w:lang w:eastAsia="zh-CN"/>
              </w:rPr>
              <w:t>0024:d7f4:26a8</w:t>
            </w:r>
            <w:r w:rsidRPr="00F376F7">
              <w:rPr>
                <w:rFonts w:ascii="Arial" w:eastAsia="宋体" w:hAnsi="Arial" w:cs="Arial"/>
                <w:b/>
                <w:i/>
                <w:lang w:eastAsia="zh-CN"/>
              </w:rPr>
              <w:t xml:space="preserve">): claim(len=37, station sent out </w:t>
            </w:r>
            <w:r w:rsidRPr="00EE2F75">
              <w:rPr>
                <w:rFonts w:ascii="Arial" w:eastAsia="宋体" w:hAnsi="Arial" w:cs="Arial"/>
                <w:b/>
                <w:i/>
                <w:color w:val="FF0000"/>
                <w:lang w:eastAsia="zh-CN"/>
              </w:rPr>
              <w:t>DHCP REQUEST</w:t>
            </w:r>
            <w:r w:rsidRPr="00F376F7">
              <w:rPr>
                <w:rFonts w:ascii="Arial" w:eastAsia="宋体" w:hAnsi="Arial" w:cs="Arial"/>
                <w:b/>
                <w:i/>
                <w:lang w:eastAsia="zh-CN"/>
              </w:rPr>
              <w:t xml:space="preserve"> message, level=1) step(3/4) </w:t>
            </w:r>
            <w:r w:rsidRPr="00EE2F75">
              <w:rPr>
                <w:rFonts w:ascii="Arial" w:eastAsia="宋体" w:hAnsi="Arial" w:cs="Arial"/>
                <w:b/>
                <w:i/>
                <w:color w:val="FF0000"/>
                <w:lang w:eastAsia="zh-CN"/>
              </w:rPr>
              <w:t>SUCCESS</w:t>
            </w:r>
          </w:p>
          <w:p w:rsidR="00A90712" w:rsidRPr="00B0585F" w:rsidRDefault="00A90712" w:rsidP="00A90712">
            <w:pPr>
              <w:pStyle w:val="Body"/>
              <w:ind w:leftChars="200" w:left="402"/>
              <w:jc w:val="both"/>
              <w:rPr>
                <w:rFonts w:ascii="Arial" w:eastAsia="宋体" w:hAnsi="Arial" w:cs="Arial"/>
                <w:b/>
                <w:i/>
                <w:lang w:eastAsia="zh-CN"/>
              </w:rPr>
            </w:pPr>
            <w:r>
              <w:rPr>
                <w:rFonts w:ascii="Arial" w:eastAsia="宋体" w:hAnsi="Arial" w:cs="Arial"/>
                <w:b/>
                <w:i/>
                <w:lang w:eastAsia="zh-CN"/>
              </w:rPr>
              <w:lastRenderedPageBreak/>
              <w:t>……</w:t>
            </w:r>
          </w:p>
          <w:p w:rsidR="00171EF7" w:rsidRPr="00F376F7" w:rsidRDefault="00171EF7" w:rsidP="00A90712">
            <w:pPr>
              <w:pStyle w:val="Body"/>
              <w:ind w:leftChars="200" w:left="402"/>
              <w:rPr>
                <w:rFonts w:ascii="Arial" w:eastAsia="宋体" w:hAnsi="Arial" w:cs="Arial"/>
                <w:b/>
                <w:i/>
                <w:lang w:eastAsia="zh-CN"/>
              </w:rPr>
            </w:pPr>
            <w:r w:rsidRPr="00F376F7">
              <w:rPr>
                <w:rFonts w:ascii="Arial" w:eastAsia="宋体" w:hAnsi="Arial" w:cs="Arial"/>
                <w:b/>
                <w:i/>
                <w:lang w:eastAsia="zh-CN"/>
              </w:rPr>
              <w:t>2012-07-16 07:47:45 debug   capwap: [capwap_itk]: ITK-ct: module(AUTH) in AP(</w:t>
            </w:r>
            <w:r w:rsidRPr="00EE2F75">
              <w:rPr>
                <w:rFonts w:ascii="Arial" w:eastAsia="宋体" w:hAnsi="Arial" w:cs="Arial"/>
                <w:b/>
                <w:i/>
                <w:color w:val="FF0000"/>
                <w:lang w:eastAsia="zh-CN"/>
              </w:rPr>
              <w:t>0019:7781:b690</w:t>
            </w:r>
            <w:r w:rsidRPr="00F376F7">
              <w:rPr>
                <w:rFonts w:ascii="Arial" w:eastAsia="宋体" w:hAnsi="Arial" w:cs="Arial"/>
                <w:b/>
                <w:i/>
                <w:lang w:eastAsia="zh-CN"/>
              </w:rPr>
              <w:t>) report sta(</w:t>
            </w:r>
            <w:r w:rsidRPr="00EE2F75">
              <w:rPr>
                <w:rFonts w:ascii="Arial" w:eastAsia="宋体" w:hAnsi="Arial" w:cs="Arial"/>
                <w:b/>
                <w:i/>
                <w:color w:val="FF0000"/>
                <w:lang w:eastAsia="zh-CN"/>
              </w:rPr>
              <w:t>0024:d7f4:26a8</w:t>
            </w:r>
            <w:r w:rsidRPr="00F376F7">
              <w:rPr>
                <w:rFonts w:ascii="Arial" w:eastAsia="宋体" w:hAnsi="Arial" w:cs="Arial"/>
                <w:b/>
                <w:i/>
                <w:lang w:eastAsia="zh-CN"/>
              </w:rPr>
              <w:t xml:space="preserve">): claim(len=55, </w:t>
            </w:r>
            <w:r w:rsidRPr="00EE2F75">
              <w:rPr>
                <w:rFonts w:ascii="Arial" w:eastAsia="宋体" w:hAnsi="Arial" w:cs="Arial"/>
                <w:b/>
                <w:i/>
                <w:color w:val="FF0000"/>
                <w:lang w:eastAsia="zh-CN"/>
              </w:rPr>
              <w:t xml:space="preserve">Authentication is successfully finished </w:t>
            </w:r>
            <w:r w:rsidRPr="00F376F7">
              <w:rPr>
                <w:rFonts w:ascii="Arial" w:eastAsia="宋体" w:hAnsi="Arial" w:cs="Arial"/>
                <w:b/>
                <w:i/>
                <w:lang w:eastAsia="zh-CN"/>
              </w:rPr>
              <w:t xml:space="preserve">(at if=wifi0.1), level=0) step(0/0) </w:t>
            </w:r>
            <w:r w:rsidRPr="00EE2F75">
              <w:rPr>
                <w:rFonts w:ascii="Arial" w:eastAsia="宋体" w:hAnsi="Arial" w:cs="Arial"/>
                <w:b/>
                <w:i/>
                <w:color w:val="FF0000"/>
                <w:lang w:eastAsia="zh-CN"/>
              </w:rPr>
              <w:t>SUCCESS</w:t>
            </w:r>
          </w:p>
          <w:p w:rsidR="00A90712" w:rsidRPr="00B0585F" w:rsidRDefault="00A90712" w:rsidP="00A9071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171EF7" w:rsidRPr="00F376F7" w:rsidRDefault="00171EF7" w:rsidP="00A90712">
            <w:pPr>
              <w:pStyle w:val="Body"/>
              <w:ind w:leftChars="200" w:left="402"/>
              <w:rPr>
                <w:rFonts w:ascii="Arial" w:eastAsia="宋体" w:hAnsi="Arial" w:cs="Arial"/>
                <w:b/>
                <w:i/>
                <w:lang w:eastAsia="zh-CN"/>
              </w:rPr>
            </w:pPr>
            <w:r w:rsidRPr="00F376F7">
              <w:rPr>
                <w:rFonts w:ascii="Arial" w:eastAsia="宋体" w:hAnsi="Arial" w:cs="Arial"/>
                <w:b/>
                <w:i/>
                <w:lang w:eastAsia="zh-CN"/>
              </w:rPr>
              <w:t>2012-07-16 07:47:45 debug   capwap: [capwap_itk]: ITK-ct: module(AUTH) in AP(</w:t>
            </w:r>
            <w:r w:rsidRPr="00EE2F75">
              <w:rPr>
                <w:rFonts w:ascii="Arial" w:eastAsia="宋体" w:hAnsi="Arial" w:cs="Arial"/>
                <w:b/>
                <w:i/>
                <w:color w:val="FF0000"/>
                <w:lang w:eastAsia="zh-CN"/>
              </w:rPr>
              <w:t>0019:7781:b690</w:t>
            </w:r>
            <w:r w:rsidRPr="00F376F7">
              <w:rPr>
                <w:rFonts w:ascii="Arial" w:eastAsia="宋体" w:hAnsi="Arial" w:cs="Arial"/>
                <w:b/>
                <w:i/>
                <w:lang w:eastAsia="zh-CN"/>
              </w:rPr>
              <w:t>) report sta(</w:t>
            </w:r>
            <w:r w:rsidRPr="00EE2F75">
              <w:rPr>
                <w:rFonts w:ascii="Arial" w:eastAsia="宋体" w:hAnsi="Arial" w:cs="Arial"/>
                <w:b/>
                <w:i/>
                <w:color w:val="FF0000"/>
                <w:lang w:eastAsia="zh-CN"/>
              </w:rPr>
              <w:t>0024:d7f4:26a8</w:t>
            </w:r>
            <w:r w:rsidRPr="00EE2F75">
              <w:rPr>
                <w:rFonts w:ascii="Arial" w:eastAsia="宋体" w:hAnsi="Arial" w:cs="Arial"/>
                <w:b/>
                <w:i/>
                <w:lang w:eastAsia="zh-CN"/>
              </w:rPr>
              <w:t>)</w:t>
            </w:r>
            <w:r w:rsidRPr="00F376F7">
              <w:rPr>
                <w:rFonts w:ascii="Arial" w:eastAsia="宋体" w:hAnsi="Arial" w:cs="Arial"/>
                <w:b/>
                <w:i/>
                <w:lang w:eastAsia="zh-CN"/>
              </w:rPr>
              <w:t xml:space="preserve">: claim(len=42, </w:t>
            </w:r>
            <w:r w:rsidRPr="00EE2F75">
              <w:rPr>
                <w:rFonts w:ascii="Arial" w:eastAsia="宋体" w:hAnsi="Arial" w:cs="Arial"/>
                <w:b/>
                <w:i/>
                <w:color w:val="FF0000"/>
                <w:lang w:eastAsia="zh-CN"/>
              </w:rPr>
              <w:t>Preshared auth is starting</w:t>
            </w:r>
            <w:r w:rsidRPr="00F376F7">
              <w:rPr>
                <w:rFonts w:ascii="Arial" w:eastAsia="宋体" w:hAnsi="Arial" w:cs="Arial"/>
                <w:b/>
                <w:i/>
                <w:lang w:eastAsia="zh-CN"/>
              </w:rPr>
              <w:t xml:space="preserve"> (at if=wifi0.1), level=1) step(1/2) </w:t>
            </w:r>
            <w:r w:rsidRPr="00EE2F75">
              <w:rPr>
                <w:rFonts w:ascii="Arial" w:eastAsia="宋体" w:hAnsi="Arial" w:cs="Arial"/>
                <w:b/>
                <w:i/>
                <w:color w:val="FF0000"/>
                <w:lang w:eastAsia="zh-CN"/>
              </w:rPr>
              <w:t>SUCCESS</w:t>
            </w:r>
          </w:p>
          <w:p w:rsidR="00A90712" w:rsidRPr="00B0585F" w:rsidRDefault="00A90712" w:rsidP="00A9071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171EF7" w:rsidRPr="00F376F7" w:rsidRDefault="00171EF7" w:rsidP="00A90712">
            <w:pPr>
              <w:pStyle w:val="Body"/>
              <w:ind w:leftChars="200" w:left="402"/>
              <w:rPr>
                <w:rFonts w:ascii="Arial" w:eastAsia="宋体" w:hAnsi="Arial" w:cs="Arial"/>
                <w:b/>
                <w:i/>
                <w:lang w:eastAsia="zh-CN"/>
              </w:rPr>
            </w:pPr>
            <w:r w:rsidRPr="00F376F7">
              <w:rPr>
                <w:rFonts w:ascii="Arial" w:eastAsia="宋体" w:hAnsi="Arial" w:cs="Arial"/>
                <w:b/>
                <w:i/>
                <w:lang w:eastAsia="zh-CN"/>
              </w:rPr>
              <w:t>2012-07-16 07:47:45 debug   capwap: [capwap_itk]: ITK-ct: module(802.11) in AP(</w:t>
            </w:r>
            <w:r w:rsidRPr="00EE2F75">
              <w:rPr>
                <w:rFonts w:ascii="Arial" w:eastAsia="宋体" w:hAnsi="Arial" w:cs="Arial"/>
                <w:b/>
                <w:i/>
                <w:color w:val="FF0000"/>
                <w:lang w:eastAsia="zh-CN"/>
              </w:rPr>
              <w:t>0019:7781:b690</w:t>
            </w:r>
            <w:r w:rsidRPr="00F376F7">
              <w:rPr>
                <w:rFonts w:ascii="Arial" w:eastAsia="宋体" w:hAnsi="Arial" w:cs="Arial"/>
                <w:b/>
                <w:i/>
                <w:lang w:eastAsia="zh-CN"/>
              </w:rPr>
              <w:t>) report sta(</w:t>
            </w:r>
            <w:r w:rsidRPr="00EE2F75">
              <w:rPr>
                <w:rFonts w:ascii="Arial" w:eastAsia="宋体" w:hAnsi="Arial" w:cs="Arial"/>
                <w:b/>
                <w:i/>
                <w:color w:val="FF0000"/>
                <w:lang w:eastAsia="zh-CN"/>
              </w:rPr>
              <w:t>0024:d7f4:26a8</w:t>
            </w:r>
            <w:r w:rsidRPr="00F376F7">
              <w:rPr>
                <w:rFonts w:ascii="Arial" w:eastAsia="宋体" w:hAnsi="Arial" w:cs="Arial"/>
                <w:b/>
                <w:i/>
                <w:lang w:eastAsia="zh-CN"/>
              </w:rPr>
              <w:t xml:space="preserve">): claim(len=44, </w:t>
            </w:r>
            <w:r w:rsidRPr="00EE2F75">
              <w:rPr>
                <w:rFonts w:ascii="Arial" w:eastAsia="宋体" w:hAnsi="Arial" w:cs="Arial"/>
                <w:b/>
                <w:i/>
                <w:color w:val="FF0000"/>
                <w:lang w:eastAsia="zh-CN"/>
              </w:rPr>
              <w:t xml:space="preserve">Tx assoc resp </w:t>
            </w:r>
            <w:r w:rsidRPr="00F376F7">
              <w:rPr>
                <w:rFonts w:ascii="Arial" w:eastAsia="宋体" w:hAnsi="Arial" w:cs="Arial"/>
                <w:b/>
                <w:i/>
                <w:lang w:eastAsia="zh-CN"/>
              </w:rPr>
              <w:t xml:space="preserve">&lt;accept&gt; (status 0, pwr 15dBm), level=1) step(0/0) </w:t>
            </w:r>
            <w:r w:rsidRPr="00EE2F75">
              <w:rPr>
                <w:rFonts w:ascii="Arial" w:eastAsia="宋体" w:hAnsi="Arial" w:cs="Arial"/>
                <w:b/>
                <w:i/>
                <w:color w:val="FF0000"/>
                <w:lang w:eastAsia="zh-CN"/>
              </w:rPr>
              <w:t>SUCCESS</w:t>
            </w:r>
          </w:p>
          <w:p w:rsidR="00A90712" w:rsidRPr="00B0585F" w:rsidRDefault="00A90712" w:rsidP="00A9071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171EF7" w:rsidRPr="00F376F7" w:rsidRDefault="00171EF7" w:rsidP="00A90712">
            <w:pPr>
              <w:pStyle w:val="Body"/>
              <w:ind w:leftChars="200" w:left="402"/>
              <w:rPr>
                <w:rFonts w:ascii="Arial" w:eastAsia="宋体" w:hAnsi="Arial" w:cs="Arial"/>
                <w:b/>
                <w:i/>
                <w:lang w:eastAsia="zh-CN"/>
              </w:rPr>
            </w:pPr>
            <w:r w:rsidRPr="00F376F7">
              <w:rPr>
                <w:rFonts w:ascii="Arial" w:eastAsia="宋体" w:hAnsi="Arial" w:cs="Arial"/>
                <w:b/>
                <w:i/>
                <w:lang w:eastAsia="zh-CN"/>
              </w:rPr>
              <w:t>2012-07-16 07:47:45 debug   capwap: [capwap_itk]: ITK-ct: module(802.11) in AP(</w:t>
            </w:r>
            <w:r w:rsidRPr="00EE2F75">
              <w:rPr>
                <w:rFonts w:ascii="Arial" w:eastAsia="宋体" w:hAnsi="Arial" w:cs="Arial"/>
                <w:b/>
                <w:i/>
                <w:color w:val="FF0000"/>
                <w:lang w:eastAsia="zh-CN"/>
              </w:rPr>
              <w:t>0019:7781:b690</w:t>
            </w:r>
            <w:r w:rsidRPr="00F376F7">
              <w:rPr>
                <w:rFonts w:ascii="Arial" w:eastAsia="宋体" w:hAnsi="Arial" w:cs="Arial"/>
                <w:b/>
                <w:i/>
                <w:lang w:eastAsia="zh-CN"/>
              </w:rPr>
              <w:t>) report sta(</w:t>
            </w:r>
            <w:r w:rsidRPr="00EE2F75">
              <w:rPr>
                <w:rFonts w:ascii="Arial" w:eastAsia="宋体" w:hAnsi="Arial" w:cs="Arial"/>
                <w:b/>
                <w:i/>
                <w:color w:val="FF0000"/>
                <w:lang w:eastAsia="zh-CN"/>
              </w:rPr>
              <w:t>0024:d7f4:26a8</w:t>
            </w:r>
            <w:r w:rsidRPr="00F376F7">
              <w:rPr>
                <w:rFonts w:ascii="Arial" w:eastAsia="宋体" w:hAnsi="Arial" w:cs="Arial"/>
                <w:b/>
                <w:i/>
                <w:lang w:eastAsia="zh-CN"/>
              </w:rPr>
              <w:t xml:space="preserve">): claim(len=24, </w:t>
            </w:r>
            <w:r w:rsidRPr="00EE2F75">
              <w:rPr>
                <w:rFonts w:ascii="Arial" w:eastAsia="宋体" w:hAnsi="Arial" w:cs="Arial"/>
                <w:b/>
                <w:i/>
                <w:color w:val="FF0000"/>
                <w:lang w:eastAsia="zh-CN"/>
              </w:rPr>
              <w:t>Rx assoc req</w:t>
            </w:r>
            <w:r w:rsidRPr="00F376F7">
              <w:rPr>
                <w:rFonts w:ascii="Arial" w:eastAsia="宋体" w:hAnsi="Arial" w:cs="Arial"/>
                <w:b/>
                <w:i/>
                <w:lang w:eastAsia="zh-CN"/>
              </w:rPr>
              <w:t xml:space="preserve"> (rssi 50dB), level=1) step(0/0) </w:t>
            </w:r>
            <w:r w:rsidRPr="00EE2F75">
              <w:rPr>
                <w:rFonts w:ascii="Arial" w:eastAsia="宋体" w:hAnsi="Arial" w:cs="Arial"/>
                <w:b/>
                <w:i/>
                <w:color w:val="FF0000"/>
                <w:lang w:eastAsia="zh-CN"/>
              </w:rPr>
              <w:t>SUCCESS</w:t>
            </w:r>
          </w:p>
          <w:p w:rsidR="00A90712" w:rsidRPr="00B0585F" w:rsidRDefault="00A90712" w:rsidP="00A9071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171EF7" w:rsidRPr="00F376F7" w:rsidRDefault="00171EF7" w:rsidP="00A90712">
            <w:pPr>
              <w:pStyle w:val="Body"/>
              <w:ind w:leftChars="200" w:left="402"/>
              <w:rPr>
                <w:rFonts w:ascii="Arial" w:eastAsia="宋体" w:hAnsi="Arial" w:cs="Arial"/>
                <w:b/>
                <w:i/>
                <w:lang w:eastAsia="zh-CN"/>
              </w:rPr>
            </w:pPr>
            <w:r w:rsidRPr="00F376F7">
              <w:rPr>
                <w:rFonts w:ascii="Arial" w:eastAsia="宋体" w:hAnsi="Arial" w:cs="Arial"/>
                <w:b/>
                <w:i/>
                <w:lang w:eastAsia="zh-CN"/>
              </w:rPr>
              <w:t>2012-07-16 07:47:45 debug   capwap: [capwap_itk]: ITK-ct: module(802.11) in AP(</w:t>
            </w:r>
            <w:r w:rsidRPr="00EE2F75">
              <w:rPr>
                <w:rFonts w:ascii="Arial" w:eastAsia="宋体" w:hAnsi="Arial" w:cs="Arial"/>
                <w:b/>
                <w:i/>
                <w:color w:val="FF0000"/>
                <w:lang w:eastAsia="zh-CN"/>
              </w:rPr>
              <w:t>0019:7781:b690</w:t>
            </w:r>
            <w:r w:rsidRPr="00F376F7">
              <w:rPr>
                <w:rFonts w:ascii="Arial" w:eastAsia="宋体" w:hAnsi="Arial" w:cs="Arial"/>
                <w:b/>
                <w:i/>
                <w:lang w:eastAsia="zh-CN"/>
              </w:rPr>
              <w:t>) report sta(</w:t>
            </w:r>
            <w:r w:rsidRPr="00EE2F75">
              <w:rPr>
                <w:rFonts w:ascii="Arial" w:eastAsia="宋体" w:hAnsi="Arial" w:cs="Arial"/>
                <w:b/>
                <w:i/>
                <w:color w:val="FF0000"/>
                <w:lang w:eastAsia="zh-CN"/>
              </w:rPr>
              <w:t>0024:d7f4:26a8</w:t>
            </w:r>
            <w:r w:rsidRPr="00F376F7">
              <w:rPr>
                <w:rFonts w:ascii="Arial" w:eastAsia="宋体" w:hAnsi="Arial" w:cs="Arial"/>
                <w:b/>
                <w:i/>
                <w:lang w:eastAsia="zh-CN"/>
              </w:rPr>
              <w:t xml:space="preserve">): claim(len=47, </w:t>
            </w:r>
            <w:r w:rsidRPr="00EE2F75">
              <w:rPr>
                <w:rFonts w:ascii="Arial" w:eastAsia="宋体" w:hAnsi="Arial" w:cs="Arial"/>
                <w:b/>
                <w:i/>
                <w:color w:val="FF0000"/>
                <w:lang w:eastAsia="zh-CN"/>
              </w:rPr>
              <w:t>Tx auth &lt;shared&gt;</w:t>
            </w:r>
            <w:r w:rsidRPr="00F376F7">
              <w:rPr>
                <w:rFonts w:ascii="Arial" w:eastAsia="宋体" w:hAnsi="Arial" w:cs="Arial"/>
                <w:b/>
                <w:i/>
                <w:lang w:eastAsia="zh-CN"/>
              </w:rPr>
              <w:t xml:space="preserve"> (frame 4, status 0, pwr 15dBm), level=1) step(0/0) </w:t>
            </w:r>
            <w:r w:rsidRPr="00EE2F75">
              <w:rPr>
                <w:rFonts w:ascii="Arial" w:eastAsia="宋体" w:hAnsi="Arial" w:cs="Arial"/>
                <w:b/>
                <w:i/>
                <w:color w:val="FF0000"/>
                <w:lang w:eastAsia="zh-CN"/>
              </w:rPr>
              <w:t>SUCCESS</w:t>
            </w:r>
          </w:p>
          <w:p w:rsidR="00A90712" w:rsidRPr="00B0585F" w:rsidRDefault="00A90712" w:rsidP="00A9071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171EF7" w:rsidRPr="00F376F7" w:rsidRDefault="00171EF7" w:rsidP="00A90712">
            <w:pPr>
              <w:pStyle w:val="Body"/>
              <w:ind w:leftChars="200" w:left="402"/>
              <w:rPr>
                <w:rFonts w:ascii="Arial" w:eastAsia="宋体" w:hAnsi="Arial" w:cs="Arial"/>
                <w:b/>
                <w:i/>
                <w:lang w:eastAsia="zh-CN"/>
              </w:rPr>
            </w:pPr>
            <w:r w:rsidRPr="00F376F7">
              <w:rPr>
                <w:rFonts w:ascii="Arial" w:eastAsia="宋体" w:hAnsi="Arial" w:cs="Arial"/>
                <w:b/>
                <w:i/>
                <w:lang w:eastAsia="zh-CN"/>
              </w:rPr>
              <w:t>2012-07-16 07:47:45 debug   capwap: [capwap_itk]: ITK-ct: module(802.11) in AP(</w:t>
            </w:r>
            <w:r w:rsidRPr="00EE2F75">
              <w:rPr>
                <w:rFonts w:ascii="Arial" w:eastAsia="宋体" w:hAnsi="Arial" w:cs="Arial"/>
                <w:b/>
                <w:i/>
                <w:color w:val="FF0000"/>
                <w:lang w:eastAsia="zh-CN"/>
              </w:rPr>
              <w:t>0019:7781:b690</w:t>
            </w:r>
            <w:r w:rsidRPr="00F376F7">
              <w:rPr>
                <w:rFonts w:ascii="Arial" w:eastAsia="宋体" w:hAnsi="Arial" w:cs="Arial"/>
                <w:b/>
                <w:i/>
                <w:lang w:eastAsia="zh-CN"/>
              </w:rPr>
              <w:t>) report sta(</w:t>
            </w:r>
            <w:r w:rsidRPr="00EE2F75">
              <w:rPr>
                <w:rFonts w:ascii="Arial" w:eastAsia="宋体" w:hAnsi="Arial" w:cs="Arial"/>
                <w:b/>
                <w:i/>
                <w:color w:val="FF0000"/>
                <w:lang w:eastAsia="zh-CN"/>
              </w:rPr>
              <w:t>0024:d7f4:26a8</w:t>
            </w:r>
            <w:r w:rsidRPr="00F376F7">
              <w:rPr>
                <w:rFonts w:ascii="Arial" w:eastAsia="宋体" w:hAnsi="Arial" w:cs="Arial"/>
                <w:b/>
                <w:i/>
                <w:lang w:eastAsia="zh-CN"/>
              </w:rPr>
              <w:t xml:space="preserve">): claim(len=37, </w:t>
            </w:r>
            <w:r w:rsidRPr="00EE2F75">
              <w:rPr>
                <w:rFonts w:ascii="Arial" w:eastAsia="宋体" w:hAnsi="Arial" w:cs="Arial"/>
                <w:b/>
                <w:i/>
                <w:color w:val="FF0000"/>
                <w:lang w:eastAsia="zh-CN"/>
              </w:rPr>
              <w:t>Rx auth &lt;shared&gt;</w:t>
            </w:r>
            <w:r w:rsidRPr="00F376F7">
              <w:rPr>
                <w:rFonts w:ascii="Arial" w:eastAsia="宋体" w:hAnsi="Arial" w:cs="Arial"/>
                <w:b/>
                <w:i/>
                <w:lang w:eastAsia="zh-CN"/>
              </w:rPr>
              <w:t xml:space="preserve"> (frame 3, rssi 55dB), level=0) step(3/6) </w:t>
            </w:r>
            <w:r w:rsidRPr="00EE2F75">
              <w:rPr>
                <w:rFonts w:ascii="Arial" w:eastAsia="宋体" w:hAnsi="Arial" w:cs="Arial"/>
                <w:b/>
                <w:i/>
                <w:color w:val="FF0000"/>
                <w:lang w:eastAsia="zh-CN"/>
              </w:rPr>
              <w:t>SUCCESS</w:t>
            </w:r>
          </w:p>
          <w:p w:rsidR="00A90712" w:rsidRPr="00B0585F" w:rsidRDefault="00A90712" w:rsidP="00A9071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171EF7" w:rsidRPr="00F376F7" w:rsidRDefault="00171EF7" w:rsidP="00A90712">
            <w:pPr>
              <w:pStyle w:val="Body"/>
              <w:ind w:leftChars="200" w:left="402"/>
              <w:rPr>
                <w:rFonts w:ascii="Arial" w:eastAsia="宋体" w:hAnsi="Arial" w:cs="Arial"/>
                <w:b/>
                <w:i/>
                <w:lang w:eastAsia="zh-CN"/>
              </w:rPr>
            </w:pPr>
            <w:r w:rsidRPr="00F376F7">
              <w:rPr>
                <w:rFonts w:ascii="Arial" w:eastAsia="宋体" w:hAnsi="Arial" w:cs="Arial"/>
                <w:b/>
                <w:i/>
                <w:lang w:eastAsia="zh-CN"/>
              </w:rPr>
              <w:t>2012-07-16 07:47:45 debug   capwap: [capwap_itk]: ITK-ct: module(802.11) in AP(</w:t>
            </w:r>
            <w:r w:rsidRPr="00EE2F75">
              <w:rPr>
                <w:rFonts w:ascii="Arial" w:eastAsia="宋体" w:hAnsi="Arial" w:cs="Arial"/>
                <w:b/>
                <w:i/>
                <w:color w:val="FF0000"/>
                <w:lang w:eastAsia="zh-CN"/>
              </w:rPr>
              <w:t>0019:7781:b690</w:t>
            </w:r>
            <w:r w:rsidRPr="00F376F7">
              <w:rPr>
                <w:rFonts w:ascii="Arial" w:eastAsia="宋体" w:hAnsi="Arial" w:cs="Arial"/>
                <w:b/>
                <w:i/>
                <w:lang w:eastAsia="zh-CN"/>
              </w:rPr>
              <w:t>) report sta(</w:t>
            </w:r>
            <w:r w:rsidRPr="00EE2F75">
              <w:rPr>
                <w:rFonts w:ascii="Arial" w:eastAsia="宋体" w:hAnsi="Arial" w:cs="Arial"/>
                <w:b/>
                <w:i/>
                <w:color w:val="FF0000"/>
                <w:lang w:eastAsia="zh-CN"/>
              </w:rPr>
              <w:t>0024:d7f4:26a8</w:t>
            </w:r>
            <w:r w:rsidRPr="00F376F7">
              <w:rPr>
                <w:rFonts w:ascii="Arial" w:eastAsia="宋体" w:hAnsi="Arial" w:cs="Arial"/>
                <w:b/>
                <w:i/>
                <w:lang w:eastAsia="zh-CN"/>
              </w:rPr>
              <w:t xml:space="preserve">): claim(len=47, </w:t>
            </w:r>
            <w:r w:rsidRPr="00EE2F75">
              <w:rPr>
                <w:rFonts w:ascii="Arial" w:eastAsia="宋体" w:hAnsi="Arial" w:cs="Arial"/>
                <w:b/>
                <w:i/>
                <w:color w:val="FF0000"/>
                <w:lang w:eastAsia="zh-CN"/>
              </w:rPr>
              <w:t>Tx auth &lt;shared&gt;</w:t>
            </w:r>
            <w:r w:rsidRPr="00F376F7">
              <w:rPr>
                <w:rFonts w:ascii="Arial" w:eastAsia="宋体" w:hAnsi="Arial" w:cs="Arial"/>
                <w:b/>
                <w:i/>
                <w:lang w:eastAsia="zh-CN"/>
              </w:rPr>
              <w:t xml:space="preserve"> (frame 2, status 0, pwr 15dBm), level=0) step(4/6) </w:t>
            </w:r>
            <w:r w:rsidRPr="00EE2F75">
              <w:rPr>
                <w:rFonts w:ascii="Arial" w:eastAsia="宋体" w:hAnsi="Arial" w:cs="Arial"/>
                <w:b/>
                <w:i/>
                <w:color w:val="FF0000"/>
                <w:lang w:eastAsia="zh-CN"/>
              </w:rPr>
              <w:t>SUCCESS</w:t>
            </w:r>
          </w:p>
          <w:p w:rsidR="00A90712" w:rsidRPr="00B0585F" w:rsidRDefault="00A90712" w:rsidP="00A9071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171EF7" w:rsidRPr="00F376F7" w:rsidRDefault="00171EF7" w:rsidP="00A90712">
            <w:pPr>
              <w:pStyle w:val="Body"/>
              <w:ind w:leftChars="200" w:left="402"/>
              <w:rPr>
                <w:rFonts w:ascii="Arial" w:eastAsia="宋体" w:hAnsi="Arial" w:cs="Arial"/>
                <w:b/>
                <w:i/>
                <w:lang w:eastAsia="zh-CN"/>
              </w:rPr>
            </w:pPr>
            <w:r w:rsidRPr="00F376F7">
              <w:rPr>
                <w:rFonts w:ascii="Arial" w:eastAsia="宋体" w:hAnsi="Arial" w:cs="Arial"/>
                <w:b/>
                <w:i/>
                <w:lang w:eastAsia="zh-CN"/>
              </w:rPr>
              <w:t>2012-07-16 07:47:45 debug   capwap: [capwap_itk]: ITK-ct: module(802.11) in AP(</w:t>
            </w:r>
            <w:r w:rsidRPr="00EE2F75">
              <w:rPr>
                <w:rFonts w:ascii="Arial" w:eastAsia="宋体" w:hAnsi="Arial" w:cs="Arial"/>
                <w:b/>
                <w:i/>
                <w:color w:val="FF0000"/>
                <w:lang w:eastAsia="zh-CN"/>
              </w:rPr>
              <w:t>0019:7781:b690</w:t>
            </w:r>
            <w:r w:rsidRPr="00F376F7">
              <w:rPr>
                <w:rFonts w:ascii="Arial" w:eastAsia="宋体" w:hAnsi="Arial" w:cs="Arial"/>
                <w:b/>
                <w:i/>
                <w:lang w:eastAsia="zh-CN"/>
              </w:rPr>
              <w:t>) report sta(</w:t>
            </w:r>
            <w:r w:rsidRPr="00EE2F75">
              <w:rPr>
                <w:rFonts w:ascii="Arial" w:eastAsia="宋体" w:hAnsi="Arial" w:cs="Arial"/>
                <w:b/>
                <w:i/>
                <w:color w:val="FF0000"/>
                <w:lang w:eastAsia="zh-CN"/>
              </w:rPr>
              <w:t>0024:d7f4:26a8</w:t>
            </w:r>
            <w:r w:rsidRPr="00F376F7">
              <w:rPr>
                <w:rFonts w:ascii="Arial" w:eastAsia="宋体" w:hAnsi="Arial" w:cs="Arial"/>
                <w:b/>
                <w:i/>
                <w:lang w:eastAsia="zh-CN"/>
              </w:rPr>
              <w:t xml:space="preserve">): claim(len=37, </w:t>
            </w:r>
            <w:r w:rsidRPr="00EE2F75">
              <w:rPr>
                <w:rFonts w:ascii="Arial" w:eastAsia="宋体" w:hAnsi="Arial" w:cs="Arial"/>
                <w:b/>
                <w:i/>
                <w:color w:val="FF0000"/>
                <w:lang w:eastAsia="zh-CN"/>
              </w:rPr>
              <w:t>Rx auth &lt;shared&gt;</w:t>
            </w:r>
            <w:r w:rsidRPr="00F376F7">
              <w:rPr>
                <w:rFonts w:ascii="Arial" w:eastAsia="宋体" w:hAnsi="Arial" w:cs="Arial"/>
                <w:b/>
                <w:i/>
                <w:lang w:eastAsia="zh-CN"/>
              </w:rPr>
              <w:t xml:space="preserve"> (frame 1, rssi 51dB), level=0) step(3/6) </w:t>
            </w:r>
            <w:r w:rsidRPr="00EE2F75">
              <w:rPr>
                <w:rFonts w:ascii="Arial" w:eastAsia="宋体" w:hAnsi="Arial" w:cs="Arial"/>
                <w:b/>
                <w:i/>
                <w:color w:val="FF0000"/>
                <w:lang w:eastAsia="zh-CN"/>
              </w:rPr>
              <w:t>SUCCESS</w:t>
            </w:r>
          </w:p>
          <w:p w:rsidR="00A90712" w:rsidRPr="00B0585F" w:rsidRDefault="00A90712" w:rsidP="00A9071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171EF7" w:rsidRPr="00F376F7" w:rsidRDefault="00171EF7" w:rsidP="00A90712">
            <w:pPr>
              <w:pStyle w:val="Body"/>
              <w:ind w:leftChars="200" w:left="402"/>
              <w:rPr>
                <w:rFonts w:ascii="Arial" w:eastAsia="宋体" w:hAnsi="Arial" w:cs="Arial"/>
                <w:b/>
                <w:i/>
                <w:lang w:eastAsia="zh-CN"/>
              </w:rPr>
            </w:pPr>
            <w:r w:rsidRPr="00F376F7">
              <w:rPr>
                <w:rFonts w:ascii="Arial" w:eastAsia="宋体" w:hAnsi="Arial" w:cs="Arial"/>
                <w:b/>
                <w:i/>
                <w:lang w:eastAsia="zh-CN"/>
              </w:rPr>
              <w:t>2012-07-16 07:47:45 debug   capwap: [capwap_itk]: ITK-ct: module(802.11) in AP(</w:t>
            </w:r>
            <w:r w:rsidRPr="00EE2F75">
              <w:rPr>
                <w:rFonts w:ascii="Arial" w:eastAsia="宋体" w:hAnsi="Arial" w:cs="Arial"/>
                <w:b/>
                <w:i/>
                <w:color w:val="FF0000"/>
                <w:lang w:eastAsia="zh-CN"/>
              </w:rPr>
              <w:t>0019:7781:b690</w:t>
            </w:r>
            <w:r w:rsidRPr="00F376F7">
              <w:rPr>
                <w:rFonts w:ascii="Arial" w:eastAsia="宋体" w:hAnsi="Arial" w:cs="Arial"/>
                <w:b/>
                <w:i/>
                <w:lang w:eastAsia="zh-CN"/>
              </w:rPr>
              <w:t>) report sta(</w:t>
            </w:r>
            <w:r w:rsidRPr="00EE2F75">
              <w:rPr>
                <w:rFonts w:ascii="Arial" w:eastAsia="宋体" w:hAnsi="Arial" w:cs="Arial"/>
                <w:b/>
                <w:i/>
                <w:color w:val="FF0000"/>
                <w:lang w:eastAsia="zh-CN"/>
              </w:rPr>
              <w:t>0024:d7f4:26a8</w:t>
            </w:r>
            <w:r w:rsidRPr="00F376F7">
              <w:rPr>
                <w:rFonts w:ascii="Arial" w:eastAsia="宋体" w:hAnsi="Arial" w:cs="Arial"/>
                <w:b/>
                <w:i/>
                <w:lang w:eastAsia="zh-CN"/>
              </w:rPr>
              <w:t xml:space="preserve">): claim(len=25, </w:t>
            </w:r>
            <w:r w:rsidRPr="00EE2F75">
              <w:rPr>
                <w:rFonts w:ascii="Arial" w:eastAsia="宋体" w:hAnsi="Arial" w:cs="Arial"/>
                <w:b/>
                <w:i/>
                <w:color w:val="FF0000"/>
                <w:lang w:eastAsia="zh-CN"/>
              </w:rPr>
              <w:t xml:space="preserve">Tx probe resp </w:t>
            </w:r>
            <w:r w:rsidRPr="00F376F7">
              <w:rPr>
                <w:rFonts w:ascii="Arial" w:eastAsia="宋体" w:hAnsi="Arial" w:cs="Arial"/>
                <w:b/>
                <w:i/>
                <w:lang w:eastAsia="zh-CN"/>
              </w:rPr>
              <w:t xml:space="preserve">(pwr 15dBm), level=0) step(2/6) </w:t>
            </w:r>
            <w:r w:rsidRPr="00EE2F75">
              <w:rPr>
                <w:rFonts w:ascii="Arial" w:eastAsia="宋体" w:hAnsi="Arial" w:cs="Arial"/>
                <w:b/>
                <w:i/>
                <w:color w:val="FF0000"/>
                <w:lang w:eastAsia="zh-CN"/>
              </w:rPr>
              <w:t>SUCCESS</w:t>
            </w:r>
          </w:p>
          <w:p w:rsidR="00A90712" w:rsidRPr="00B0585F" w:rsidRDefault="00A90712" w:rsidP="00A9071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171EF7" w:rsidRDefault="00171EF7" w:rsidP="00A90712">
            <w:pPr>
              <w:pStyle w:val="Body"/>
              <w:ind w:leftChars="200" w:left="402"/>
              <w:rPr>
                <w:rFonts w:ascii="Arial" w:eastAsia="宋体" w:hAnsi="Arial" w:cs="Arial"/>
                <w:b/>
                <w:i/>
                <w:lang w:eastAsia="zh-CN"/>
              </w:rPr>
            </w:pPr>
            <w:r w:rsidRPr="00F376F7">
              <w:rPr>
                <w:rFonts w:ascii="Arial" w:eastAsia="宋体" w:hAnsi="Arial" w:cs="Arial"/>
                <w:b/>
                <w:i/>
                <w:lang w:eastAsia="zh-CN"/>
              </w:rPr>
              <w:t>2012-07-16 07:47:45</w:t>
            </w:r>
            <w:r w:rsidRPr="00EE2F75">
              <w:rPr>
                <w:rFonts w:ascii="Arial" w:eastAsia="宋体" w:hAnsi="Arial" w:cs="Arial"/>
                <w:b/>
                <w:i/>
                <w:color w:val="FF0000"/>
                <w:lang w:eastAsia="zh-CN"/>
              </w:rPr>
              <w:t xml:space="preserve"> </w:t>
            </w:r>
            <w:r w:rsidRPr="00EE2F75">
              <w:rPr>
                <w:rFonts w:ascii="Arial" w:eastAsia="宋体" w:hAnsi="Arial" w:cs="Arial"/>
                <w:b/>
                <w:i/>
                <w:lang w:eastAsia="zh-CN"/>
              </w:rPr>
              <w:t>debug   capwap: [capwap_itk]: ITK-ct: module(802.11) in AP(</w:t>
            </w:r>
            <w:r w:rsidRPr="00EE2F75">
              <w:rPr>
                <w:rFonts w:ascii="Arial" w:eastAsia="宋体" w:hAnsi="Arial" w:cs="Arial"/>
                <w:b/>
                <w:i/>
                <w:color w:val="FF0000"/>
                <w:lang w:eastAsia="zh-CN"/>
              </w:rPr>
              <w:t>0019:7781:b690</w:t>
            </w:r>
            <w:r w:rsidRPr="00F376F7">
              <w:rPr>
                <w:rFonts w:ascii="Arial" w:eastAsia="宋体" w:hAnsi="Arial" w:cs="Arial"/>
                <w:b/>
                <w:i/>
                <w:lang w:eastAsia="zh-CN"/>
              </w:rPr>
              <w:t xml:space="preserve">) report sta(0024:d7f4:26a8): claim(len=34, </w:t>
            </w:r>
            <w:r w:rsidRPr="00EE2F75">
              <w:rPr>
                <w:rFonts w:ascii="Arial" w:eastAsia="宋体" w:hAnsi="Arial" w:cs="Arial"/>
                <w:b/>
                <w:i/>
                <w:color w:val="FF0000"/>
                <w:lang w:eastAsia="zh-CN"/>
              </w:rPr>
              <w:t>Rx &lt;unicast&gt; probe req</w:t>
            </w:r>
            <w:r w:rsidRPr="00F376F7">
              <w:rPr>
                <w:rFonts w:ascii="Arial" w:eastAsia="宋体" w:hAnsi="Arial" w:cs="Arial"/>
                <w:b/>
                <w:i/>
                <w:lang w:eastAsia="zh-CN"/>
              </w:rPr>
              <w:t xml:space="preserve"> (rssi 48dB), level=2) step(1/6) </w:t>
            </w:r>
            <w:r w:rsidRPr="00EE2F75">
              <w:rPr>
                <w:rFonts w:ascii="Arial" w:eastAsia="宋体" w:hAnsi="Arial" w:cs="Arial"/>
                <w:b/>
                <w:i/>
                <w:color w:val="FF0000"/>
                <w:lang w:eastAsia="zh-CN"/>
              </w:rPr>
              <w:t>SUCCESS</w:t>
            </w:r>
          </w:p>
          <w:p w:rsidR="00170B87" w:rsidRPr="00F376F7" w:rsidRDefault="00170B87" w:rsidP="00170B8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376F7" w:rsidRPr="002B45CD" w:rsidRDefault="00F376F7" w:rsidP="00F376F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376F7" w:rsidRDefault="00F376F7" w:rsidP="00F376F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376F7" w:rsidRPr="00F376F7" w:rsidRDefault="00F376F7" w:rsidP="00F376F7">
            <w:pPr>
              <w:pStyle w:val="Body"/>
              <w:ind w:leftChars="200" w:left="402"/>
              <w:jc w:val="both"/>
              <w:rPr>
                <w:rFonts w:ascii="Arial" w:eastAsia="宋体" w:hAnsi="Arial" w:cs="Arial"/>
                <w:b/>
                <w:i/>
                <w:lang w:eastAsia="zh-CN"/>
              </w:rPr>
            </w:pPr>
            <w:r w:rsidRPr="00F376F7">
              <w:rPr>
                <w:rFonts w:ascii="Arial" w:eastAsia="宋体" w:hAnsi="Arial" w:cs="Arial"/>
                <w:b/>
                <w:i/>
                <w:lang w:eastAsia="zh-CN"/>
              </w:rPr>
              <w:t>AH-81b680#sh st</w:t>
            </w:r>
          </w:p>
          <w:p w:rsidR="00F376F7" w:rsidRPr="00F376F7" w:rsidRDefault="00F376F7" w:rsidP="00F376F7">
            <w:pPr>
              <w:pStyle w:val="Body"/>
              <w:ind w:leftChars="200" w:left="402"/>
              <w:jc w:val="both"/>
              <w:rPr>
                <w:rFonts w:ascii="Arial" w:eastAsia="宋体" w:hAnsi="Arial" w:cs="Arial"/>
                <w:b/>
                <w:i/>
                <w:lang w:eastAsia="zh-CN"/>
              </w:rPr>
            </w:pPr>
            <w:r w:rsidRPr="00F376F7">
              <w:rPr>
                <w:rFonts w:ascii="Arial" w:eastAsia="宋体" w:hAnsi="Arial" w:cs="Arial"/>
                <w:b/>
                <w:i/>
                <w:lang w:eastAsia="zh-CN"/>
              </w:rPr>
              <w:t>Chan=channel number; Pow=Power in dBm;</w:t>
            </w:r>
          </w:p>
          <w:p w:rsidR="00F376F7" w:rsidRPr="00F376F7" w:rsidRDefault="00F376F7" w:rsidP="00F376F7">
            <w:pPr>
              <w:pStyle w:val="Body"/>
              <w:ind w:leftChars="200" w:left="402"/>
              <w:jc w:val="both"/>
              <w:rPr>
                <w:rFonts w:ascii="Arial" w:eastAsia="宋体" w:hAnsi="Arial" w:cs="Arial"/>
                <w:b/>
                <w:i/>
                <w:lang w:eastAsia="zh-CN"/>
              </w:rPr>
            </w:pPr>
            <w:r w:rsidRPr="00F376F7">
              <w:rPr>
                <w:rFonts w:ascii="Arial" w:eastAsia="宋体" w:hAnsi="Arial" w:cs="Arial"/>
                <w:b/>
                <w:i/>
                <w:lang w:eastAsia="zh-CN"/>
              </w:rPr>
              <w:t>A-Mode=Authentication mode; Cipher=Encryption mode;</w:t>
            </w:r>
          </w:p>
          <w:p w:rsidR="00F376F7" w:rsidRPr="00F376F7" w:rsidRDefault="00F376F7" w:rsidP="00F376F7">
            <w:pPr>
              <w:pStyle w:val="Body"/>
              <w:ind w:leftChars="200" w:left="402"/>
              <w:jc w:val="both"/>
              <w:rPr>
                <w:rFonts w:ascii="Arial" w:eastAsia="宋体" w:hAnsi="Arial" w:cs="Arial"/>
                <w:b/>
                <w:i/>
                <w:lang w:eastAsia="zh-CN"/>
              </w:rPr>
            </w:pPr>
            <w:r w:rsidRPr="00F376F7">
              <w:rPr>
                <w:rFonts w:ascii="Arial" w:eastAsia="宋体" w:hAnsi="Arial" w:cs="Arial"/>
                <w:b/>
                <w:i/>
                <w:lang w:eastAsia="zh-CN"/>
              </w:rPr>
              <w:t>A-Time=Associated time; Auth=Authenticated;</w:t>
            </w:r>
          </w:p>
          <w:p w:rsidR="00F376F7" w:rsidRPr="00F376F7" w:rsidRDefault="00F376F7" w:rsidP="00F376F7">
            <w:pPr>
              <w:pStyle w:val="Body"/>
              <w:ind w:leftChars="200" w:left="402"/>
              <w:jc w:val="both"/>
              <w:rPr>
                <w:rFonts w:ascii="Arial" w:eastAsia="宋体" w:hAnsi="Arial" w:cs="Arial"/>
                <w:b/>
                <w:i/>
                <w:lang w:eastAsia="zh-CN"/>
              </w:rPr>
            </w:pPr>
            <w:r w:rsidRPr="00F376F7">
              <w:rPr>
                <w:rFonts w:ascii="Arial" w:eastAsia="宋体" w:hAnsi="Arial" w:cs="Arial"/>
                <w:b/>
                <w:i/>
                <w:lang w:eastAsia="zh-CN"/>
              </w:rPr>
              <w:t>UPID=User profile Identifier; Phymode=Physical mode;</w:t>
            </w:r>
          </w:p>
          <w:p w:rsidR="00F376F7" w:rsidRPr="00F376F7" w:rsidRDefault="00F376F7" w:rsidP="00F376F7">
            <w:pPr>
              <w:pStyle w:val="Body"/>
              <w:ind w:leftChars="200" w:left="402"/>
              <w:jc w:val="both"/>
              <w:rPr>
                <w:rFonts w:ascii="Arial" w:eastAsia="宋体" w:hAnsi="Arial" w:cs="Arial"/>
                <w:b/>
                <w:i/>
                <w:lang w:eastAsia="zh-CN"/>
              </w:rPr>
            </w:pPr>
          </w:p>
          <w:p w:rsidR="00F376F7" w:rsidRPr="00F376F7" w:rsidRDefault="00F376F7" w:rsidP="00F376F7">
            <w:pPr>
              <w:pStyle w:val="Body"/>
              <w:ind w:leftChars="200" w:left="402"/>
              <w:jc w:val="both"/>
              <w:rPr>
                <w:rFonts w:ascii="Arial" w:eastAsia="宋体" w:hAnsi="Arial" w:cs="Arial"/>
                <w:b/>
                <w:i/>
                <w:lang w:eastAsia="zh-CN"/>
              </w:rPr>
            </w:pPr>
            <w:r w:rsidRPr="00F376F7">
              <w:rPr>
                <w:rFonts w:ascii="Arial" w:eastAsia="宋体" w:hAnsi="Arial" w:cs="Arial"/>
                <w:b/>
                <w:i/>
                <w:lang w:eastAsia="zh-CN"/>
              </w:rPr>
              <w:t>Ifname=wifi0.1, Ifindex=14, SSID=zhxu:</w:t>
            </w:r>
          </w:p>
          <w:p w:rsidR="00F376F7" w:rsidRPr="00F376F7" w:rsidRDefault="00F376F7" w:rsidP="00F376F7">
            <w:pPr>
              <w:pStyle w:val="Body"/>
              <w:ind w:leftChars="200" w:left="402"/>
              <w:jc w:val="both"/>
              <w:rPr>
                <w:rFonts w:ascii="Arial" w:eastAsia="宋体" w:hAnsi="Arial" w:cs="Arial"/>
                <w:b/>
                <w:i/>
                <w:lang w:eastAsia="zh-CN"/>
              </w:rPr>
            </w:pPr>
            <w:r w:rsidRPr="00F376F7">
              <w:rPr>
                <w:rFonts w:ascii="Arial" w:eastAsia="宋体" w:hAnsi="Arial" w:cs="Arial"/>
                <w:b/>
                <w:i/>
                <w:lang w:eastAsia="zh-CN"/>
              </w:rPr>
              <w:lastRenderedPageBreak/>
              <w:t>Mac Addr       IP Addr         Chan Tx Rate Rx Rate Pow(SNR)     A-Mode   Cipher  A-Time  VLAN Auth UPID Phymode     SM-PS Chan-width Release             Station-State</w:t>
            </w:r>
          </w:p>
          <w:p w:rsidR="00F376F7" w:rsidRPr="00F376F7" w:rsidRDefault="00F376F7" w:rsidP="00F376F7">
            <w:pPr>
              <w:pStyle w:val="Body"/>
              <w:ind w:leftChars="200" w:left="402"/>
              <w:jc w:val="both"/>
              <w:rPr>
                <w:rFonts w:ascii="Arial" w:eastAsia="宋体" w:hAnsi="Arial" w:cs="Arial"/>
                <w:b/>
                <w:i/>
                <w:lang w:eastAsia="zh-CN"/>
              </w:rPr>
            </w:pPr>
            <w:r w:rsidRPr="00F376F7">
              <w:rPr>
                <w:rFonts w:ascii="Arial" w:eastAsia="宋体" w:hAnsi="Arial" w:cs="Arial"/>
                <w:b/>
                <w:i/>
                <w:lang w:eastAsia="zh-CN"/>
              </w:rPr>
              <w:t>-------------- --------------- ---- ------- ------- --- ---------- -------- -------- ---- ---- ---- ------- --------- ---------- -------</w:t>
            </w:r>
          </w:p>
          <w:p w:rsidR="00171EF7" w:rsidRPr="00F376F7" w:rsidRDefault="00F376F7" w:rsidP="00F376F7">
            <w:pPr>
              <w:pStyle w:val="Body"/>
              <w:ind w:leftChars="200" w:left="402"/>
              <w:jc w:val="both"/>
              <w:rPr>
                <w:rFonts w:ascii="Arial" w:eastAsia="宋体" w:hAnsi="Arial" w:cs="Arial"/>
                <w:b/>
                <w:i/>
                <w:lang w:eastAsia="zh-CN"/>
              </w:rPr>
            </w:pPr>
            <w:r w:rsidRPr="00A90712">
              <w:rPr>
                <w:rFonts w:ascii="Arial" w:eastAsia="宋体" w:hAnsi="Arial" w:cs="Arial"/>
                <w:b/>
                <w:i/>
                <w:color w:val="FF0000"/>
                <w:lang w:eastAsia="zh-CN"/>
              </w:rPr>
              <w:t>0024:d7f4:26a8 192.168.100.2</w:t>
            </w:r>
            <w:r w:rsidRPr="00F376F7">
              <w:rPr>
                <w:rFonts w:ascii="Arial" w:eastAsia="宋体" w:hAnsi="Arial" w:cs="Arial"/>
                <w:b/>
                <w:i/>
                <w:lang w:eastAsia="zh-CN"/>
              </w:rPr>
              <w:t xml:space="preserve">      8     36M     48M -46(47) </w:t>
            </w:r>
            <w:r w:rsidRPr="00A90712">
              <w:rPr>
                <w:rFonts w:ascii="Arial" w:eastAsia="宋体" w:hAnsi="Arial" w:cs="Arial"/>
                <w:b/>
                <w:i/>
                <w:color w:val="FF0000"/>
                <w:lang w:eastAsia="zh-CN"/>
              </w:rPr>
              <w:t>wep-shared</w:t>
            </w:r>
            <w:r w:rsidRPr="00F376F7">
              <w:rPr>
                <w:rFonts w:ascii="Arial" w:eastAsia="宋体" w:hAnsi="Arial" w:cs="Arial"/>
                <w:b/>
                <w:i/>
                <w:lang w:eastAsia="zh-CN"/>
              </w:rPr>
              <w:t xml:space="preserve">      wep 00:00:09  100  Yes  100   11b/g    static      20MHz      No        data collecting...</w:t>
            </w:r>
          </w:p>
          <w:p w:rsidR="00171EF7" w:rsidRDefault="00171EF7" w:rsidP="00A76795">
            <w:pPr>
              <w:pStyle w:val="Body"/>
              <w:rPr>
                <w:rFonts w:ascii="Arial" w:eastAsia="宋体" w:hAnsi="Arial" w:cs="Arial"/>
                <w:lang w:eastAsia="zh-CN"/>
              </w:rPr>
            </w:pPr>
          </w:p>
          <w:p w:rsidR="00110C39" w:rsidRDefault="0035759A" w:rsidP="00110C39">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110C39">
              <w:rPr>
                <w:rFonts w:ascii="Arial" w:eastAsia="宋体" w:hAnsi="Arial" w:cs="Arial" w:hint="eastAsia"/>
                <w:lang w:eastAsia="zh-CN"/>
              </w:rPr>
              <w:t xml:space="preserve"> </w:t>
            </w:r>
          </w:p>
          <w:p w:rsidR="00110C39" w:rsidRPr="00110C39" w:rsidRDefault="00110C39" w:rsidP="00110C39">
            <w:pPr>
              <w:pStyle w:val="Body"/>
              <w:ind w:leftChars="200" w:left="402"/>
              <w:jc w:val="both"/>
              <w:rPr>
                <w:rFonts w:ascii="Arial" w:eastAsia="宋体" w:hAnsi="Arial" w:cs="Arial"/>
                <w:b/>
                <w:i/>
                <w:color w:val="FF0000"/>
                <w:lang w:eastAsia="zh-CN"/>
              </w:rPr>
            </w:pPr>
            <w:r w:rsidRPr="00110C39">
              <w:rPr>
                <w:rFonts w:ascii="Arial" w:eastAsia="宋体" w:hAnsi="Arial" w:cs="Arial"/>
                <w:b/>
                <w:i/>
                <w:lang w:eastAsia="zh-CN"/>
              </w:rPr>
              <w:t xml:space="preserve">AH-81b680#ping </w:t>
            </w:r>
            <w:r w:rsidRPr="00110C39">
              <w:rPr>
                <w:rFonts w:ascii="Arial" w:eastAsia="宋体" w:hAnsi="Arial" w:cs="Arial"/>
                <w:b/>
                <w:i/>
                <w:color w:val="FF0000"/>
                <w:lang w:eastAsia="zh-CN"/>
              </w:rPr>
              <w:t>192.168.100.2</w:t>
            </w:r>
          </w:p>
          <w:p w:rsidR="00110C39" w:rsidRPr="00110C39" w:rsidRDefault="00110C39" w:rsidP="00110C39">
            <w:pPr>
              <w:pStyle w:val="Body"/>
              <w:ind w:leftChars="200" w:left="402"/>
              <w:jc w:val="both"/>
              <w:rPr>
                <w:rFonts w:ascii="Arial" w:eastAsia="宋体" w:hAnsi="Arial" w:cs="Arial"/>
                <w:b/>
                <w:i/>
                <w:lang w:eastAsia="zh-CN"/>
              </w:rPr>
            </w:pPr>
            <w:r w:rsidRPr="00110C39">
              <w:rPr>
                <w:rFonts w:ascii="Arial" w:eastAsia="宋体" w:hAnsi="Arial" w:cs="Arial"/>
                <w:b/>
                <w:i/>
                <w:lang w:eastAsia="zh-CN"/>
              </w:rPr>
              <w:t>PING 192.168.100.2 (192.168.100.2) 56(84) bytes of data.</w:t>
            </w:r>
          </w:p>
          <w:p w:rsidR="00110C39" w:rsidRPr="00110C39" w:rsidRDefault="00110C39" w:rsidP="00110C39">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1 ttl=64 time=0.217 ms</w:t>
            </w:r>
          </w:p>
          <w:p w:rsidR="00110C39" w:rsidRPr="00110C39" w:rsidRDefault="00110C39" w:rsidP="00110C39">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2 ttl=64 time=0.157 ms</w:t>
            </w:r>
          </w:p>
          <w:p w:rsidR="00110C39" w:rsidRPr="00110C39" w:rsidRDefault="00110C39" w:rsidP="00110C39">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3 ttl=64 time=0.164 ms</w:t>
            </w:r>
          </w:p>
          <w:p w:rsidR="00110C39" w:rsidRPr="00110C39" w:rsidRDefault="00110C39" w:rsidP="00110C39">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4 ttl=64 time=0.156 ms</w:t>
            </w:r>
          </w:p>
          <w:p w:rsidR="00110C39" w:rsidRPr="00110C39" w:rsidRDefault="00110C39" w:rsidP="00110C39">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5 ttl=64 time=0.162 ms</w:t>
            </w:r>
          </w:p>
          <w:p w:rsidR="00110C39" w:rsidRPr="00110C39" w:rsidRDefault="00110C39" w:rsidP="00110C39">
            <w:pPr>
              <w:pStyle w:val="Body"/>
              <w:ind w:leftChars="200" w:left="402"/>
              <w:jc w:val="both"/>
              <w:rPr>
                <w:rFonts w:ascii="Arial" w:eastAsia="宋体" w:hAnsi="Arial" w:cs="Arial"/>
                <w:b/>
                <w:i/>
                <w:lang w:eastAsia="zh-CN"/>
              </w:rPr>
            </w:pPr>
          </w:p>
          <w:p w:rsidR="00110C39" w:rsidRPr="00110C39" w:rsidRDefault="00110C39" w:rsidP="00110C39">
            <w:pPr>
              <w:pStyle w:val="Body"/>
              <w:ind w:leftChars="200" w:left="402"/>
              <w:jc w:val="both"/>
              <w:rPr>
                <w:rFonts w:ascii="Arial" w:eastAsia="宋体" w:hAnsi="Arial" w:cs="Arial"/>
                <w:b/>
                <w:i/>
                <w:lang w:eastAsia="zh-CN"/>
              </w:rPr>
            </w:pPr>
            <w:r w:rsidRPr="00110C39">
              <w:rPr>
                <w:rFonts w:ascii="Arial" w:eastAsia="宋体" w:hAnsi="Arial" w:cs="Arial"/>
                <w:b/>
                <w:i/>
                <w:lang w:eastAsia="zh-CN"/>
              </w:rPr>
              <w:t>--- 192.168.100.2 ping statistics ---</w:t>
            </w:r>
          </w:p>
          <w:p w:rsidR="00110C39" w:rsidRPr="00110C39" w:rsidRDefault="00110C39" w:rsidP="00110C39">
            <w:pPr>
              <w:pStyle w:val="Body"/>
              <w:ind w:leftChars="200" w:left="402"/>
              <w:jc w:val="both"/>
              <w:rPr>
                <w:rFonts w:ascii="Arial" w:eastAsia="宋体" w:hAnsi="Arial" w:cs="Arial"/>
                <w:b/>
                <w:i/>
                <w:lang w:eastAsia="zh-CN"/>
              </w:rPr>
            </w:pPr>
            <w:r w:rsidRPr="00110C39">
              <w:rPr>
                <w:rFonts w:ascii="Arial" w:eastAsia="宋体" w:hAnsi="Arial" w:cs="Arial"/>
                <w:b/>
                <w:i/>
                <w:lang w:eastAsia="zh-CN"/>
              </w:rPr>
              <w:t xml:space="preserve">5 packets transmitted, 5 received, </w:t>
            </w:r>
            <w:r w:rsidRPr="00110C39">
              <w:rPr>
                <w:rFonts w:ascii="Arial" w:eastAsia="宋体" w:hAnsi="Arial" w:cs="Arial"/>
                <w:b/>
                <w:i/>
                <w:color w:val="FF0000"/>
                <w:lang w:eastAsia="zh-CN"/>
              </w:rPr>
              <w:t>0% packet loss</w:t>
            </w:r>
            <w:r w:rsidRPr="00110C39">
              <w:rPr>
                <w:rFonts w:ascii="Arial" w:eastAsia="宋体" w:hAnsi="Arial" w:cs="Arial"/>
                <w:b/>
                <w:i/>
                <w:lang w:eastAsia="zh-CN"/>
              </w:rPr>
              <w:t>, time 3999ms</w:t>
            </w:r>
          </w:p>
          <w:p w:rsidR="00110C39" w:rsidRPr="002B45CD" w:rsidRDefault="00110C39" w:rsidP="00110C39">
            <w:pPr>
              <w:pStyle w:val="Body"/>
              <w:ind w:leftChars="200" w:left="402"/>
              <w:jc w:val="both"/>
              <w:rPr>
                <w:rFonts w:ascii="Arial" w:eastAsia="宋体" w:hAnsi="Arial" w:cs="Arial"/>
                <w:lang w:eastAsia="zh-CN"/>
              </w:rPr>
            </w:pPr>
            <w:r w:rsidRPr="00110C39">
              <w:rPr>
                <w:rFonts w:ascii="Arial" w:eastAsia="宋体" w:hAnsi="Arial" w:cs="Arial"/>
                <w:b/>
                <w:i/>
                <w:lang w:eastAsia="zh-CN"/>
              </w:rPr>
              <w:t>rtt min/avg/max/mdev = 0.156/0.171/0.217/0.024 ms</w:t>
            </w:r>
          </w:p>
        </w:tc>
      </w:tr>
      <w:tr w:rsidR="0035759A"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5759A" w:rsidRPr="002B45CD" w:rsidRDefault="0035759A"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5759A" w:rsidRPr="002B45CD" w:rsidRDefault="0035759A" w:rsidP="00D300AB">
            <w:pPr>
              <w:pStyle w:val="Body"/>
              <w:jc w:val="both"/>
              <w:rPr>
                <w:rFonts w:ascii="Arial" w:eastAsia="宋体" w:hAnsi="Arial" w:cs="Arial"/>
                <w:lang w:eastAsia="zh-CN"/>
              </w:rPr>
            </w:pPr>
          </w:p>
        </w:tc>
      </w:tr>
    </w:tbl>
    <w:p w:rsidR="00B32938" w:rsidRPr="002B45CD" w:rsidRDefault="00B32938" w:rsidP="00B32938">
      <w:pPr>
        <w:pStyle w:val="Body"/>
        <w:rPr>
          <w:rFonts w:ascii="Arial" w:eastAsia="宋体"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Pr>
          <w:lang w:eastAsia="zh-CN"/>
        </w:rPr>
        <w:t>Auth_</w:t>
      </w:r>
      <w:r w:rsidR="00395363">
        <w:rPr>
          <w:lang w:eastAsia="zh-CN"/>
        </w:rPr>
        <w:t>4</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D300AB">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395363">
              <w:rPr>
                <w:rFonts w:ascii="Arial" w:eastAsia="宋体" w:hAnsi="Arial" w:cs="Arial"/>
                <w:lang w:eastAsia="zh-CN"/>
              </w:rPr>
              <w:t>4</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DF7E23" w:rsidP="00D300AB">
            <w:pPr>
              <w:pStyle w:val="Body"/>
              <w:jc w:val="both"/>
              <w:rPr>
                <w:rFonts w:ascii="Arial" w:eastAsia="宋体" w:hAnsi="Arial" w:cs="Arial"/>
                <w:lang w:eastAsia="zh-CN"/>
              </w:rPr>
            </w:pPr>
            <w:r>
              <w:rPr>
                <w:rFonts w:ascii="Arial" w:eastAsia="宋体" w:hAnsi="Arial" w:cs="Arial" w:hint="eastAsia"/>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No</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726E4D"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26E4D" w:rsidRPr="002B45CD" w:rsidRDefault="00726E4D"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26E4D" w:rsidRPr="002B45CD" w:rsidRDefault="00726E4D" w:rsidP="00A76795">
            <w:pPr>
              <w:pStyle w:val="Body"/>
              <w:jc w:val="both"/>
              <w:rPr>
                <w:rFonts w:ascii="Arial" w:eastAsia="宋体" w:hAnsi="Arial" w:cs="Arial"/>
                <w:lang w:eastAsia="zh-CN"/>
              </w:rPr>
            </w:pPr>
            <w:r>
              <w:rPr>
                <w:rFonts w:ascii="Arial" w:eastAsia="宋体" w:hAnsi="Arial" w:cs="Arial"/>
                <w:lang w:eastAsia="zh-CN"/>
              </w:rPr>
              <w:t>Client get authentication with WEP/ WEP-40</w:t>
            </w:r>
            <w:r w:rsidRPr="00B87761">
              <w:rPr>
                <w:rFonts w:ascii="Arial" w:eastAsia="宋体" w:hAnsi="Arial" w:cs="Arial"/>
                <w:lang w:eastAsia="zh-CN"/>
              </w:rPr>
              <w:t>/ Open</w:t>
            </w:r>
            <w:r>
              <w:rPr>
                <w:rFonts w:ascii="Arial" w:eastAsia="宋体" w:hAnsi="Arial" w:cs="Arial"/>
                <w:lang w:eastAsia="zh-CN"/>
              </w:rPr>
              <w:t xml:space="preserve"> mode</w:t>
            </w:r>
          </w:p>
        </w:tc>
      </w:tr>
      <w:tr w:rsidR="00726E4D"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26E4D" w:rsidRPr="002B45CD" w:rsidRDefault="00726E4D"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26E4D" w:rsidRDefault="00726E4D" w:rsidP="00A76795">
            <w:pPr>
              <w:pStyle w:val="Body"/>
              <w:jc w:val="both"/>
              <w:rPr>
                <w:rFonts w:ascii="Arial" w:eastAsia="宋体" w:hAnsi="Arial" w:cs="Arial"/>
                <w:lang w:eastAsia="zh-CN"/>
              </w:rPr>
            </w:pPr>
            <w:r>
              <w:rPr>
                <w:rFonts w:ascii="Arial" w:eastAsia="宋体" w:hAnsi="Arial" w:cs="Arial"/>
                <w:lang w:eastAsia="zh-CN"/>
              </w:rPr>
              <w:t xml:space="preserve">1) Config the </w:t>
            </w:r>
            <w:r w:rsidR="00C160D6">
              <w:rPr>
                <w:rFonts w:ascii="Arial" w:eastAsia="宋体" w:hAnsi="Arial" w:cs="Arial"/>
                <w:lang w:eastAsia="zh-CN"/>
              </w:rPr>
              <w:t>SSID</w:t>
            </w:r>
            <w:r w:rsidRPr="00851963">
              <w:rPr>
                <w:rFonts w:ascii="Arial" w:eastAsia="宋体" w:hAnsi="Arial" w:cs="Arial"/>
                <w:lang w:eastAsia="zh-CN"/>
              </w:rPr>
              <w:t xml:space="preserve"> with </w:t>
            </w:r>
            <w:r>
              <w:rPr>
                <w:rFonts w:ascii="Arial" w:eastAsia="宋体" w:hAnsi="Arial" w:cs="Arial"/>
                <w:lang w:eastAsia="zh-CN"/>
              </w:rPr>
              <w:t>WEP/</w:t>
            </w:r>
            <w:r w:rsidRPr="00B87761">
              <w:rPr>
                <w:rFonts w:ascii="Arial" w:eastAsia="宋体" w:hAnsi="Arial" w:cs="Arial"/>
                <w:lang w:eastAsia="zh-CN"/>
              </w:rPr>
              <w:t xml:space="preserve"> Open</w:t>
            </w:r>
            <w:r>
              <w:rPr>
                <w:rFonts w:ascii="Arial" w:eastAsia="宋体" w:hAnsi="Arial" w:cs="Arial"/>
                <w:lang w:eastAsia="zh-CN"/>
              </w:rPr>
              <w:t xml:space="preserve"> auth mode</w:t>
            </w:r>
            <w:r w:rsidR="00C160D6">
              <w:rPr>
                <w:rFonts w:ascii="Arial" w:eastAsia="宋体" w:hAnsi="Arial" w:cs="Arial"/>
                <w:lang w:eastAsia="zh-CN"/>
              </w:rPr>
              <w:t xml:space="preserve"> on client</w:t>
            </w:r>
          </w:p>
          <w:p w:rsidR="00726E4D" w:rsidRDefault="00726E4D" w:rsidP="00A76795">
            <w:pPr>
              <w:pStyle w:val="Body"/>
              <w:jc w:val="both"/>
              <w:rPr>
                <w:rFonts w:ascii="Arial" w:eastAsia="宋体" w:hAnsi="Arial" w:cs="Arial"/>
                <w:lang w:eastAsia="zh-CN"/>
              </w:rPr>
            </w:pPr>
            <w:r>
              <w:rPr>
                <w:rFonts w:ascii="Arial" w:eastAsia="宋体" w:hAnsi="Arial" w:cs="Arial"/>
                <w:lang w:eastAsia="zh-CN"/>
              </w:rPr>
              <w:t xml:space="preserve">2) Config </w:t>
            </w:r>
            <w:r w:rsidR="00C160D6">
              <w:rPr>
                <w:rFonts w:ascii="Arial" w:eastAsia="宋体" w:hAnsi="Arial" w:cs="Arial"/>
                <w:lang w:eastAsia="zh-CN"/>
              </w:rPr>
              <w:t>the SSID</w:t>
            </w:r>
            <w:r w:rsidRPr="00661D85">
              <w:rPr>
                <w:rFonts w:ascii="Arial" w:eastAsia="宋体" w:hAnsi="Arial" w:cs="Arial"/>
                <w:lang w:eastAsia="zh-CN"/>
              </w:rPr>
              <w:t xml:space="preserve"> with </w:t>
            </w:r>
            <w:r>
              <w:rPr>
                <w:rFonts w:ascii="Arial" w:eastAsia="宋体" w:hAnsi="Arial" w:cs="Arial"/>
                <w:lang w:eastAsia="zh-CN"/>
              </w:rPr>
              <w:t>WEP/ WEP-40</w:t>
            </w:r>
            <w:r w:rsidRPr="00B87761">
              <w:rPr>
                <w:rFonts w:ascii="Arial" w:eastAsia="宋体" w:hAnsi="Arial" w:cs="Arial"/>
                <w:lang w:eastAsia="zh-CN"/>
              </w:rPr>
              <w:t>/ Open</w:t>
            </w:r>
            <w:r>
              <w:rPr>
                <w:rFonts w:ascii="Arial" w:eastAsia="宋体" w:hAnsi="Arial" w:cs="Arial"/>
                <w:lang w:eastAsia="zh-CN"/>
              </w:rPr>
              <w:t xml:space="preserve"> auth mode</w:t>
            </w:r>
            <w:r w:rsidR="00C160D6">
              <w:rPr>
                <w:rFonts w:ascii="Arial" w:eastAsia="宋体" w:hAnsi="Arial" w:cs="Arial"/>
                <w:lang w:eastAsia="zh-CN"/>
              </w:rPr>
              <w:t xml:space="preserve"> on AP</w:t>
            </w:r>
          </w:p>
          <w:p w:rsidR="00303AA5" w:rsidRPr="00D66662" w:rsidRDefault="00632539" w:rsidP="00303AA5">
            <w:pPr>
              <w:pStyle w:val="Body"/>
              <w:ind w:leftChars="200" w:left="402"/>
              <w:jc w:val="both"/>
              <w:rPr>
                <w:rFonts w:ascii="Arial" w:eastAsia="宋体" w:hAnsi="Arial" w:cs="Arial"/>
                <w:b/>
                <w:i/>
                <w:lang w:eastAsia="zh-CN"/>
              </w:rPr>
            </w:pPr>
            <w:r>
              <w:rPr>
                <w:rFonts w:ascii="Arial" w:eastAsia="宋体" w:hAnsi="Arial" w:cs="Arial"/>
                <w:b/>
                <w:i/>
                <w:lang w:eastAsia="zh-CN"/>
              </w:rPr>
              <w:t>ASCII Key</w:t>
            </w:r>
            <w:r w:rsidRPr="00D66662">
              <w:rPr>
                <w:rFonts w:ascii="Arial" w:eastAsia="宋体" w:hAnsi="Arial" w:cs="Arial"/>
                <w:b/>
                <w:i/>
                <w:lang w:eastAsia="zh-CN"/>
              </w:rPr>
              <w:t xml:space="preserve">, </w:t>
            </w:r>
            <w:r w:rsidR="00303AA5" w:rsidRPr="00871593">
              <w:rPr>
                <w:rFonts w:ascii="Arial" w:eastAsia="宋体" w:hAnsi="Arial" w:cs="Arial"/>
                <w:b/>
                <w:i/>
                <w:lang w:eastAsia="zh-CN"/>
              </w:rPr>
              <w:t>12345</w:t>
            </w:r>
          </w:p>
          <w:p w:rsidR="00726E4D" w:rsidRDefault="00726E4D" w:rsidP="00A76795">
            <w:pPr>
              <w:pStyle w:val="Body"/>
              <w:jc w:val="both"/>
              <w:rPr>
                <w:rFonts w:ascii="Arial" w:eastAsia="宋体" w:hAnsi="Arial" w:cs="Arial"/>
                <w:lang w:eastAsia="zh-CN"/>
              </w:rPr>
            </w:pPr>
            <w:r>
              <w:rPr>
                <w:rFonts w:ascii="Arial" w:eastAsia="宋体" w:hAnsi="Arial" w:cs="Arial"/>
                <w:lang w:eastAsia="zh-CN"/>
              </w:rPr>
              <w:t>3) Capwap connection between AP and HM works well</w:t>
            </w:r>
          </w:p>
          <w:p w:rsidR="00726E4D" w:rsidRDefault="00726E4D" w:rsidP="00A76795">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726E4D" w:rsidRDefault="00726E4D" w:rsidP="00A76795">
            <w:pPr>
              <w:pStyle w:val="Body"/>
              <w:jc w:val="both"/>
              <w:rPr>
                <w:rFonts w:ascii="Arial" w:eastAsia="宋体" w:hAnsi="Arial" w:cs="Arial"/>
                <w:lang w:eastAsia="zh-CN"/>
              </w:rPr>
            </w:pPr>
            <w:r>
              <w:rPr>
                <w:rFonts w:ascii="Arial" w:eastAsia="宋体" w:hAnsi="Arial" w:cs="Arial"/>
                <w:lang w:eastAsia="zh-CN"/>
              </w:rPr>
              <w:t>5) Open debug for client monitor</w:t>
            </w:r>
          </w:p>
          <w:p w:rsidR="00726E4D" w:rsidRDefault="00726E4D" w:rsidP="00A76795">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1A433D" w:rsidRDefault="001A433D" w:rsidP="001A433D">
            <w:pPr>
              <w:pStyle w:val="Body"/>
              <w:jc w:val="both"/>
              <w:rPr>
                <w:rFonts w:ascii="Arial" w:eastAsia="宋体" w:hAnsi="Arial" w:cs="Arial"/>
                <w:lang w:eastAsia="zh-CN"/>
              </w:rPr>
            </w:pPr>
            <w:r>
              <w:rPr>
                <w:rFonts w:ascii="Arial" w:eastAsia="宋体" w:hAnsi="Arial" w:cs="Arial" w:hint="eastAsia"/>
                <w:lang w:eastAsia="zh-CN"/>
              </w:rPr>
              <w:t>6) Config AP as the radius server</w:t>
            </w:r>
          </w:p>
          <w:p w:rsidR="00F06A2C" w:rsidRDefault="00F06A2C" w:rsidP="00F06A2C">
            <w:pPr>
              <w:pStyle w:val="Body"/>
              <w:jc w:val="both"/>
              <w:rPr>
                <w:rFonts w:ascii="Arial" w:eastAsia="宋体" w:hAnsi="Arial" w:cs="Arial"/>
                <w:lang w:eastAsia="zh-CN"/>
              </w:rPr>
            </w:pPr>
            <w:r>
              <w:rPr>
                <w:rFonts w:ascii="Arial" w:eastAsia="宋体" w:hAnsi="Arial" w:cs="Arial"/>
                <w:lang w:eastAsia="zh-CN"/>
              </w:rPr>
              <w:t>7) Configuration on AP</w:t>
            </w:r>
          </w:p>
          <w:p w:rsidR="00A70CA1" w:rsidRPr="00A70CA1" w:rsidRDefault="00A70CA1" w:rsidP="00A70CA1">
            <w:pPr>
              <w:pStyle w:val="Body"/>
              <w:ind w:leftChars="200" w:left="402"/>
              <w:jc w:val="both"/>
              <w:rPr>
                <w:rFonts w:ascii="Arial" w:eastAsia="宋体" w:hAnsi="Arial" w:cs="Arial"/>
                <w:b/>
                <w:i/>
                <w:lang w:eastAsia="zh-CN"/>
              </w:rPr>
            </w:pPr>
            <w:r w:rsidRPr="00A70CA1">
              <w:rPr>
                <w:rFonts w:ascii="Arial" w:eastAsia="宋体" w:hAnsi="Arial" w:cs="Arial"/>
                <w:b/>
                <w:i/>
                <w:lang w:eastAsia="zh-CN"/>
              </w:rPr>
              <w:t>AH-81b680#sh ru</w:t>
            </w:r>
          </w:p>
          <w:p w:rsidR="00A70CA1" w:rsidRPr="00A70CA1" w:rsidRDefault="00A70CA1" w:rsidP="00A70CA1">
            <w:pPr>
              <w:pStyle w:val="Body"/>
              <w:ind w:leftChars="200" w:left="402"/>
              <w:jc w:val="both"/>
              <w:rPr>
                <w:rFonts w:ascii="Arial" w:eastAsia="宋体" w:hAnsi="Arial" w:cs="Arial"/>
                <w:b/>
                <w:i/>
                <w:lang w:eastAsia="zh-CN"/>
              </w:rPr>
            </w:pPr>
            <w:r w:rsidRPr="00A70CA1">
              <w:rPr>
                <w:rFonts w:ascii="Arial" w:eastAsia="宋体" w:hAnsi="Arial" w:cs="Arial"/>
                <w:b/>
                <w:i/>
                <w:lang w:eastAsia="zh-CN"/>
              </w:rPr>
              <w:t>security-object zhxu</w:t>
            </w:r>
          </w:p>
          <w:p w:rsidR="00A70CA1" w:rsidRPr="00A70CA1" w:rsidRDefault="00A70CA1" w:rsidP="00A70CA1">
            <w:pPr>
              <w:pStyle w:val="Body"/>
              <w:ind w:leftChars="200" w:left="402"/>
              <w:jc w:val="both"/>
              <w:rPr>
                <w:rFonts w:ascii="Arial" w:eastAsia="宋体" w:hAnsi="Arial" w:cs="Arial"/>
                <w:b/>
                <w:i/>
                <w:lang w:eastAsia="zh-CN"/>
              </w:rPr>
            </w:pPr>
            <w:r w:rsidRPr="00A70CA1">
              <w:rPr>
                <w:rFonts w:ascii="Arial" w:eastAsia="宋体" w:hAnsi="Arial" w:cs="Arial"/>
                <w:b/>
                <w:i/>
                <w:lang w:eastAsia="zh-CN"/>
              </w:rPr>
              <w:t xml:space="preserve">security-object zhxu security protocol-suite wep-open 0 ascii-key *** </w:t>
            </w:r>
          </w:p>
          <w:p w:rsidR="00A70CA1" w:rsidRPr="00A70CA1" w:rsidRDefault="00A70CA1" w:rsidP="00A70CA1">
            <w:pPr>
              <w:pStyle w:val="Body"/>
              <w:ind w:leftChars="200" w:left="402"/>
              <w:jc w:val="both"/>
              <w:rPr>
                <w:rFonts w:ascii="Arial" w:eastAsia="宋体" w:hAnsi="Arial" w:cs="Arial"/>
                <w:b/>
                <w:i/>
                <w:lang w:eastAsia="zh-CN"/>
              </w:rPr>
            </w:pPr>
            <w:r w:rsidRPr="00A70CA1">
              <w:rPr>
                <w:rFonts w:ascii="Arial" w:eastAsia="宋体" w:hAnsi="Arial" w:cs="Arial"/>
                <w:b/>
                <w:i/>
                <w:lang w:eastAsia="zh-CN"/>
              </w:rPr>
              <w:t>security-object zhxu default-user-profile-attr 100</w:t>
            </w:r>
          </w:p>
          <w:p w:rsidR="00A70CA1" w:rsidRPr="00A70CA1" w:rsidRDefault="00A70CA1" w:rsidP="00A70CA1">
            <w:pPr>
              <w:pStyle w:val="Body"/>
              <w:ind w:leftChars="200" w:left="402"/>
              <w:jc w:val="both"/>
              <w:rPr>
                <w:rFonts w:ascii="Arial" w:eastAsia="宋体" w:hAnsi="Arial" w:cs="Arial"/>
                <w:b/>
                <w:i/>
                <w:lang w:eastAsia="zh-CN"/>
              </w:rPr>
            </w:pPr>
            <w:r w:rsidRPr="00A70CA1">
              <w:rPr>
                <w:rFonts w:ascii="Arial" w:eastAsia="宋体" w:hAnsi="Arial" w:cs="Arial"/>
                <w:b/>
                <w:i/>
                <w:lang w:eastAsia="zh-CN"/>
              </w:rPr>
              <w:t>ssid zhxu</w:t>
            </w:r>
          </w:p>
          <w:p w:rsidR="00A70CA1" w:rsidRPr="00A70CA1" w:rsidRDefault="00A70CA1" w:rsidP="00A70CA1">
            <w:pPr>
              <w:pStyle w:val="Body"/>
              <w:ind w:leftChars="200" w:left="402"/>
              <w:jc w:val="both"/>
              <w:rPr>
                <w:rFonts w:ascii="Arial" w:eastAsia="宋体" w:hAnsi="Arial" w:cs="Arial"/>
                <w:b/>
                <w:i/>
                <w:lang w:eastAsia="zh-CN"/>
              </w:rPr>
            </w:pPr>
            <w:r w:rsidRPr="00A70CA1">
              <w:rPr>
                <w:rFonts w:ascii="Arial" w:eastAsia="宋体" w:hAnsi="Arial" w:cs="Arial"/>
                <w:b/>
                <w:i/>
                <w:lang w:eastAsia="zh-CN"/>
              </w:rPr>
              <w:t>ssid zhxu security-object zhxu</w:t>
            </w:r>
          </w:p>
          <w:p w:rsidR="00A70CA1" w:rsidRPr="00A70CA1" w:rsidRDefault="00A70CA1" w:rsidP="00A70CA1">
            <w:pPr>
              <w:pStyle w:val="Body"/>
              <w:ind w:leftChars="200" w:left="402"/>
              <w:jc w:val="both"/>
              <w:rPr>
                <w:rFonts w:ascii="Arial" w:eastAsia="宋体" w:hAnsi="Arial" w:cs="Arial"/>
                <w:b/>
                <w:i/>
                <w:lang w:eastAsia="zh-CN"/>
              </w:rPr>
            </w:pPr>
            <w:r w:rsidRPr="00A70CA1">
              <w:rPr>
                <w:rFonts w:ascii="Arial" w:eastAsia="宋体" w:hAnsi="Arial" w:cs="Arial"/>
                <w:b/>
                <w:i/>
                <w:lang w:eastAsia="zh-CN"/>
              </w:rPr>
              <w:t>hive Aerohive</w:t>
            </w:r>
          </w:p>
          <w:p w:rsidR="00A70CA1" w:rsidRPr="00A70CA1" w:rsidRDefault="00A70CA1" w:rsidP="00A70CA1">
            <w:pPr>
              <w:pStyle w:val="Body"/>
              <w:ind w:leftChars="200" w:left="402"/>
              <w:jc w:val="both"/>
              <w:rPr>
                <w:rFonts w:ascii="Arial" w:eastAsia="宋体" w:hAnsi="Arial" w:cs="Arial"/>
                <w:b/>
                <w:i/>
                <w:lang w:eastAsia="zh-CN"/>
              </w:rPr>
            </w:pPr>
            <w:r w:rsidRPr="00A70CA1">
              <w:rPr>
                <w:rFonts w:ascii="Arial" w:eastAsia="宋体" w:hAnsi="Arial" w:cs="Arial"/>
                <w:b/>
                <w:i/>
                <w:lang w:eastAsia="zh-CN"/>
              </w:rPr>
              <w:t>hive Aerohive password ***</w:t>
            </w:r>
          </w:p>
          <w:p w:rsidR="00A70CA1" w:rsidRPr="00A70CA1" w:rsidRDefault="00A70CA1" w:rsidP="00A70CA1">
            <w:pPr>
              <w:pStyle w:val="Body"/>
              <w:ind w:leftChars="200" w:left="402"/>
              <w:jc w:val="both"/>
              <w:rPr>
                <w:rFonts w:ascii="Arial" w:eastAsia="宋体" w:hAnsi="Arial" w:cs="Arial"/>
                <w:b/>
                <w:i/>
                <w:lang w:eastAsia="zh-CN"/>
              </w:rPr>
            </w:pPr>
            <w:r w:rsidRPr="00A70CA1">
              <w:rPr>
                <w:rFonts w:ascii="Arial" w:eastAsia="宋体" w:hAnsi="Arial" w:cs="Arial"/>
                <w:b/>
                <w:i/>
                <w:lang w:eastAsia="zh-CN"/>
              </w:rPr>
              <w:t>interface wifi0 radio channel 8</w:t>
            </w:r>
          </w:p>
          <w:p w:rsidR="00A70CA1" w:rsidRPr="00A70CA1" w:rsidRDefault="00A70CA1" w:rsidP="00A70CA1">
            <w:pPr>
              <w:pStyle w:val="Body"/>
              <w:ind w:leftChars="200" w:left="402"/>
              <w:jc w:val="both"/>
              <w:rPr>
                <w:rFonts w:ascii="Arial" w:eastAsia="宋体" w:hAnsi="Arial" w:cs="Arial"/>
                <w:b/>
                <w:i/>
                <w:lang w:eastAsia="zh-CN"/>
              </w:rPr>
            </w:pPr>
            <w:r w:rsidRPr="00A70CA1">
              <w:rPr>
                <w:rFonts w:ascii="Arial" w:eastAsia="宋体" w:hAnsi="Arial" w:cs="Arial"/>
                <w:b/>
                <w:i/>
                <w:lang w:eastAsia="zh-CN"/>
              </w:rPr>
              <w:lastRenderedPageBreak/>
              <w:t>interface wifi0 radio power 20</w:t>
            </w:r>
          </w:p>
          <w:p w:rsidR="00A70CA1" w:rsidRPr="00A70CA1" w:rsidRDefault="00A70CA1" w:rsidP="00A70CA1">
            <w:pPr>
              <w:pStyle w:val="Body"/>
              <w:ind w:leftChars="200" w:left="402"/>
              <w:jc w:val="both"/>
              <w:rPr>
                <w:rFonts w:ascii="Arial" w:eastAsia="宋体" w:hAnsi="Arial" w:cs="Arial"/>
                <w:b/>
                <w:i/>
                <w:lang w:eastAsia="zh-CN"/>
              </w:rPr>
            </w:pPr>
            <w:r w:rsidRPr="00A70CA1">
              <w:rPr>
                <w:rFonts w:ascii="Arial" w:eastAsia="宋体" w:hAnsi="Arial" w:cs="Arial"/>
                <w:b/>
                <w:i/>
                <w:lang w:eastAsia="zh-CN"/>
              </w:rPr>
              <w:t>interface wifi1 mode access</w:t>
            </w:r>
          </w:p>
          <w:p w:rsidR="00A70CA1" w:rsidRPr="00A70CA1" w:rsidRDefault="00A70CA1" w:rsidP="00A70CA1">
            <w:pPr>
              <w:pStyle w:val="Body"/>
              <w:ind w:leftChars="200" w:left="402"/>
              <w:jc w:val="both"/>
              <w:rPr>
                <w:rFonts w:ascii="Arial" w:eastAsia="宋体" w:hAnsi="Arial" w:cs="Arial"/>
                <w:b/>
                <w:i/>
                <w:lang w:eastAsia="zh-CN"/>
              </w:rPr>
            </w:pPr>
            <w:r w:rsidRPr="00A70CA1">
              <w:rPr>
                <w:rFonts w:ascii="Arial" w:eastAsia="宋体" w:hAnsi="Arial" w:cs="Arial"/>
                <w:b/>
                <w:i/>
                <w:lang w:eastAsia="zh-CN"/>
              </w:rPr>
              <w:t>interface mgt0 hive Aerohive</w:t>
            </w:r>
          </w:p>
          <w:p w:rsidR="00A70CA1" w:rsidRPr="00A70CA1" w:rsidRDefault="00A70CA1" w:rsidP="00A70CA1">
            <w:pPr>
              <w:pStyle w:val="Body"/>
              <w:ind w:leftChars="200" w:left="402"/>
              <w:jc w:val="both"/>
              <w:rPr>
                <w:rFonts w:ascii="Arial" w:eastAsia="宋体" w:hAnsi="Arial" w:cs="Arial"/>
                <w:b/>
                <w:i/>
                <w:lang w:eastAsia="zh-CN"/>
              </w:rPr>
            </w:pPr>
            <w:r w:rsidRPr="00A70CA1">
              <w:rPr>
                <w:rFonts w:ascii="Arial" w:eastAsia="宋体" w:hAnsi="Arial" w:cs="Arial"/>
                <w:b/>
                <w:i/>
                <w:lang w:eastAsia="zh-CN"/>
              </w:rPr>
              <w:t>interface wifi0 ssid zhxu</w:t>
            </w:r>
          </w:p>
          <w:p w:rsidR="00A70CA1" w:rsidRPr="00A70CA1" w:rsidRDefault="00A70CA1" w:rsidP="00A70CA1">
            <w:pPr>
              <w:pStyle w:val="Body"/>
              <w:ind w:leftChars="200" w:left="402"/>
              <w:jc w:val="both"/>
              <w:rPr>
                <w:rFonts w:ascii="Arial" w:eastAsia="宋体" w:hAnsi="Arial" w:cs="Arial"/>
                <w:b/>
                <w:i/>
                <w:lang w:eastAsia="zh-CN"/>
              </w:rPr>
            </w:pPr>
            <w:r w:rsidRPr="00A70CA1">
              <w:rPr>
                <w:rFonts w:ascii="Arial" w:eastAsia="宋体" w:hAnsi="Arial" w:cs="Arial"/>
                <w:b/>
                <w:i/>
                <w:lang w:eastAsia="zh-CN"/>
              </w:rPr>
              <w:t>interface wifi1 ssid zhxu</w:t>
            </w:r>
          </w:p>
          <w:p w:rsidR="00A70CA1" w:rsidRPr="00A70CA1" w:rsidRDefault="00A70CA1" w:rsidP="00A70CA1">
            <w:pPr>
              <w:pStyle w:val="Body"/>
              <w:ind w:leftChars="200" w:left="402"/>
              <w:jc w:val="both"/>
              <w:rPr>
                <w:rFonts w:ascii="Arial" w:eastAsia="宋体" w:hAnsi="Arial" w:cs="Arial"/>
                <w:b/>
                <w:i/>
                <w:lang w:eastAsia="zh-CN"/>
              </w:rPr>
            </w:pPr>
            <w:r w:rsidRPr="00A70CA1">
              <w:rPr>
                <w:rFonts w:ascii="Arial" w:eastAsia="宋体" w:hAnsi="Arial" w:cs="Arial"/>
                <w:b/>
                <w:i/>
                <w:lang w:eastAsia="zh-CN"/>
              </w:rPr>
              <w:t>interface mgt0.1 vlan 100</w:t>
            </w:r>
          </w:p>
          <w:p w:rsidR="00A70CA1" w:rsidRPr="00A70CA1" w:rsidRDefault="00A70CA1" w:rsidP="00A70CA1">
            <w:pPr>
              <w:pStyle w:val="Body"/>
              <w:ind w:leftChars="200" w:left="402"/>
              <w:jc w:val="both"/>
              <w:rPr>
                <w:rFonts w:ascii="Arial" w:eastAsia="宋体" w:hAnsi="Arial" w:cs="Arial"/>
                <w:b/>
                <w:i/>
                <w:lang w:eastAsia="zh-CN"/>
              </w:rPr>
            </w:pPr>
            <w:r w:rsidRPr="00A70CA1">
              <w:rPr>
                <w:rFonts w:ascii="Arial" w:eastAsia="宋体" w:hAnsi="Arial" w:cs="Arial"/>
                <w:b/>
                <w:i/>
                <w:lang w:eastAsia="zh-CN"/>
              </w:rPr>
              <w:t>interface mgt0.1 ip 192.168.100.1/24</w:t>
            </w:r>
          </w:p>
          <w:p w:rsidR="00A70CA1" w:rsidRPr="00A70CA1" w:rsidRDefault="00A70CA1" w:rsidP="00A70CA1">
            <w:pPr>
              <w:pStyle w:val="Body"/>
              <w:ind w:leftChars="200" w:left="402"/>
              <w:jc w:val="both"/>
              <w:rPr>
                <w:rFonts w:ascii="Arial" w:eastAsia="宋体" w:hAnsi="Arial" w:cs="Arial"/>
                <w:b/>
                <w:i/>
                <w:lang w:eastAsia="zh-CN"/>
              </w:rPr>
            </w:pPr>
            <w:r w:rsidRPr="00A70CA1">
              <w:rPr>
                <w:rFonts w:ascii="Arial" w:eastAsia="宋体" w:hAnsi="Arial" w:cs="Arial"/>
                <w:b/>
                <w:i/>
                <w:lang w:eastAsia="zh-CN"/>
              </w:rPr>
              <w:t>system led brightness off</w:t>
            </w:r>
          </w:p>
          <w:p w:rsidR="00A70CA1" w:rsidRPr="00A70CA1" w:rsidRDefault="00A70CA1" w:rsidP="00A70CA1">
            <w:pPr>
              <w:pStyle w:val="Body"/>
              <w:ind w:leftChars="200" w:left="402"/>
              <w:jc w:val="both"/>
              <w:rPr>
                <w:rFonts w:ascii="Arial" w:eastAsia="宋体" w:hAnsi="Arial" w:cs="Arial"/>
                <w:b/>
                <w:i/>
                <w:lang w:eastAsia="zh-CN"/>
              </w:rPr>
            </w:pPr>
            <w:r w:rsidRPr="00A70CA1">
              <w:rPr>
                <w:rFonts w:ascii="Arial" w:eastAsia="宋体" w:hAnsi="Arial" w:cs="Arial"/>
                <w:b/>
                <w:i/>
                <w:lang w:eastAsia="zh-CN"/>
              </w:rPr>
              <w:t>interface mgt0.1 dhcp-server ip-pool 192.168.100.2 192.168.100.10</w:t>
            </w:r>
          </w:p>
          <w:p w:rsidR="00A70CA1" w:rsidRPr="00A70CA1" w:rsidRDefault="00A70CA1" w:rsidP="00A70CA1">
            <w:pPr>
              <w:pStyle w:val="Body"/>
              <w:ind w:leftChars="200" w:left="402"/>
              <w:jc w:val="both"/>
              <w:rPr>
                <w:rFonts w:ascii="Arial" w:eastAsia="宋体" w:hAnsi="Arial" w:cs="Arial"/>
                <w:b/>
                <w:i/>
                <w:lang w:eastAsia="zh-CN"/>
              </w:rPr>
            </w:pPr>
            <w:r w:rsidRPr="00A70CA1">
              <w:rPr>
                <w:rFonts w:ascii="Arial" w:eastAsia="宋体" w:hAnsi="Arial" w:cs="Arial"/>
                <w:b/>
                <w:i/>
                <w:lang w:eastAsia="zh-CN"/>
              </w:rPr>
              <w:t>interface mgt0.1 dhcp-server enable</w:t>
            </w:r>
          </w:p>
          <w:p w:rsidR="00A70CA1" w:rsidRPr="00A70CA1" w:rsidRDefault="00A70CA1" w:rsidP="00A70CA1">
            <w:pPr>
              <w:pStyle w:val="Body"/>
              <w:ind w:leftChars="200" w:left="402"/>
              <w:jc w:val="both"/>
              <w:rPr>
                <w:rFonts w:ascii="Arial" w:eastAsia="宋体" w:hAnsi="Arial" w:cs="Arial"/>
                <w:b/>
                <w:i/>
                <w:lang w:eastAsia="zh-CN"/>
              </w:rPr>
            </w:pPr>
            <w:r w:rsidRPr="00A70CA1">
              <w:rPr>
                <w:rFonts w:ascii="Arial" w:eastAsia="宋体" w:hAnsi="Arial" w:cs="Arial"/>
                <w:b/>
                <w:i/>
                <w:lang w:eastAsia="zh-CN"/>
              </w:rPr>
              <w:t xml:space="preserve">config version 12 </w:t>
            </w:r>
          </w:p>
          <w:p w:rsidR="00A70CA1" w:rsidRPr="00A70CA1" w:rsidRDefault="00A70CA1" w:rsidP="00A70CA1">
            <w:pPr>
              <w:pStyle w:val="Body"/>
              <w:ind w:leftChars="200" w:left="402"/>
              <w:jc w:val="both"/>
              <w:rPr>
                <w:rFonts w:ascii="Arial" w:eastAsia="宋体" w:hAnsi="Arial" w:cs="Arial"/>
                <w:b/>
                <w:i/>
                <w:lang w:eastAsia="zh-CN"/>
              </w:rPr>
            </w:pPr>
            <w:r w:rsidRPr="00A70CA1">
              <w:rPr>
                <w:rFonts w:ascii="Arial" w:eastAsia="宋体" w:hAnsi="Arial" w:cs="Arial"/>
                <w:b/>
                <w:i/>
                <w:lang w:eastAsia="zh-CN"/>
              </w:rPr>
              <w:t>config rollback enable</w:t>
            </w:r>
          </w:p>
          <w:p w:rsidR="00A70CA1" w:rsidRPr="00A70CA1" w:rsidRDefault="00A70CA1" w:rsidP="00A70CA1">
            <w:pPr>
              <w:pStyle w:val="Body"/>
              <w:ind w:leftChars="200" w:left="402"/>
              <w:jc w:val="both"/>
              <w:rPr>
                <w:rFonts w:ascii="Arial" w:eastAsia="宋体" w:hAnsi="Arial" w:cs="Arial"/>
                <w:b/>
                <w:i/>
                <w:lang w:eastAsia="zh-CN"/>
              </w:rPr>
            </w:pPr>
            <w:r w:rsidRPr="00A70CA1">
              <w:rPr>
                <w:rFonts w:ascii="Arial" w:eastAsia="宋体" w:hAnsi="Arial" w:cs="Arial"/>
                <w:b/>
                <w:i/>
                <w:lang w:eastAsia="zh-CN"/>
              </w:rPr>
              <w:t>snmp location zhxu@floor01</w:t>
            </w:r>
          </w:p>
          <w:p w:rsidR="00A70CA1" w:rsidRPr="00A70CA1" w:rsidRDefault="00A70CA1" w:rsidP="00A70CA1">
            <w:pPr>
              <w:pStyle w:val="Body"/>
              <w:ind w:leftChars="200" w:left="402"/>
              <w:jc w:val="both"/>
              <w:rPr>
                <w:rFonts w:ascii="Arial" w:eastAsia="宋体" w:hAnsi="Arial" w:cs="Arial"/>
                <w:b/>
                <w:i/>
                <w:lang w:eastAsia="zh-CN"/>
              </w:rPr>
            </w:pPr>
            <w:r w:rsidRPr="00A70CA1">
              <w:rPr>
                <w:rFonts w:ascii="Arial" w:eastAsia="宋体" w:hAnsi="Arial" w:cs="Arial"/>
                <w:b/>
                <w:i/>
                <w:lang w:eastAsia="zh-CN"/>
              </w:rPr>
              <w:t>no bonjour-gateway enable</w:t>
            </w:r>
          </w:p>
          <w:p w:rsidR="00A70CA1" w:rsidRPr="00A70CA1" w:rsidRDefault="00A70CA1" w:rsidP="00A70CA1">
            <w:pPr>
              <w:pStyle w:val="Body"/>
              <w:ind w:leftChars="200" w:left="402"/>
              <w:jc w:val="both"/>
              <w:rPr>
                <w:rFonts w:ascii="Arial" w:eastAsia="宋体" w:hAnsi="Arial" w:cs="Arial"/>
                <w:b/>
                <w:i/>
                <w:lang w:eastAsia="zh-CN"/>
              </w:rPr>
            </w:pPr>
            <w:r w:rsidRPr="00A70CA1">
              <w:rPr>
                <w:rFonts w:ascii="Arial" w:eastAsia="宋体" w:hAnsi="Arial" w:cs="Arial"/>
                <w:b/>
                <w:i/>
                <w:lang w:eastAsia="zh-CN"/>
              </w:rPr>
              <w:t xml:space="preserve">capwap client server name 10.155.31.201 </w:t>
            </w:r>
          </w:p>
          <w:p w:rsidR="00A70CA1" w:rsidRPr="00A70CA1" w:rsidRDefault="00A70CA1" w:rsidP="00A70CA1">
            <w:pPr>
              <w:pStyle w:val="Body"/>
              <w:ind w:leftChars="200" w:left="402"/>
              <w:jc w:val="both"/>
              <w:rPr>
                <w:rFonts w:ascii="Arial" w:eastAsia="宋体" w:hAnsi="Arial" w:cs="Arial"/>
                <w:b/>
                <w:i/>
                <w:lang w:eastAsia="zh-CN"/>
              </w:rPr>
            </w:pPr>
            <w:r w:rsidRPr="00A70CA1">
              <w:rPr>
                <w:rFonts w:ascii="Arial" w:eastAsia="宋体" w:hAnsi="Arial" w:cs="Arial"/>
                <w:b/>
                <w:i/>
                <w:lang w:eastAsia="zh-CN"/>
              </w:rPr>
              <w:t>capwap client dtls hm-defined-passphrase *** key-id 1</w:t>
            </w:r>
          </w:p>
          <w:p w:rsidR="00A70CA1" w:rsidRPr="00A70CA1" w:rsidRDefault="00A70CA1" w:rsidP="00A70CA1">
            <w:pPr>
              <w:pStyle w:val="Body"/>
              <w:ind w:leftChars="200" w:left="402"/>
              <w:jc w:val="both"/>
              <w:rPr>
                <w:rFonts w:ascii="Arial" w:eastAsia="宋体" w:hAnsi="Arial" w:cs="Arial"/>
                <w:b/>
                <w:i/>
                <w:lang w:eastAsia="zh-CN"/>
              </w:rPr>
            </w:pPr>
            <w:r w:rsidRPr="00A70CA1">
              <w:rPr>
                <w:rFonts w:ascii="Arial" w:eastAsia="宋体" w:hAnsi="Arial" w:cs="Arial"/>
                <w:b/>
                <w:i/>
                <w:lang w:eastAsia="zh-CN"/>
              </w:rPr>
              <w:t>capwap client vhm-name home</w:t>
            </w:r>
          </w:p>
          <w:p w:rsidR="00A70CA1" w:rsidRPr="00A70CA1" w:rsidRDefault="00A70CA1" w:rsidP="00A70CA1">
            <w:pPr>
              <w:pStyle w:val="Body"/>
              <w:ind w:leftChars="200" w:left="402"/>
              <w:jc w:val="both"/>
              <w:rPr>
                <w:rFonts w:ascii="Arial" w:eastAsia="宋体" w:hAnsi="Arial" w:cs="Arial"/>
                <w:b/>
                <w:i/>
                <w:lang w:eastAsia="zh-CN"/>
              </w:rPr>
            </w:pPr>
            <w:r w:rsidRPr="00A70CA1">
              <w:rPr>
                <w:rFonts w:ascii="Arial" w:eastAsia="宋体" w:hAnsi="Arial" w:cs="Arial"/>
                <w:b/>
                <w:i/>
                <w:lang w:eastAsia="zh-CN"/>
              </w:rPr>
              <w:t>no capwap client dtls negotiation enable</w:t>
            </w:r>
          </w:p>
          <w:p w:rsidR="00A70CA1" w:rsidRPr="00A70CA1" w:rsidRDefault="00A70CA1" w:rsidP="00A70CA1">
            <w:pPr>
              <w:pStyle w:val="Body"/>
              <w:ind w:leftChars="200" w:left="402"/>
              <w:jc w:val="both"/>
              <w:rPr>
                <w:rFonts w:ascii="Arial" w:eastAsia="宋体" w:hAnsi="Arial" w:cs="Arial"/>
                <w:b/>
                <w:i/>
                <w:lang w:eastAsia="zh-CN"/>
              </w:rPr>
            </w:pPr>
            <w:r w:rsidRPr="00A70CA1">
              <w:rPr>
                <w:rFonts w:ascii="Arial" w:eastAsia="宋体" w:hAnsi="Arial" w:cs="Arial"/>
                <w:b/>
                <w:i/>
                <w:lang w:eastAsia="zh-CN"/>
              </w:rPr>
              <w:t>data-collection enable</w:t>
            </w:r>
          </w:p>
          <w:p w:rsidR="00F06A2C" w:rsidRDefault="00A70CA1" w:rsidP="00A70CA1">
            <w:pPr>
              <w:pStyle w:val="Body"/>
              <w:ind w:leftChars="200" w:left="402"/>
              <w:jc w:val="both"/>
              <w:rPr>
                <w:rFonts w:ascii="Arial" w:eastAsia="宋体" w:hAnsi="Arial" w:cs="Arial"/>
                <w:b/>
                <w:i/>
                <w:lang w:eastAsia="zh-CN"/>
              </w:rPr>
            </w:pPr>
            <w:r w:rsidRPr="00A70CA1">
              <w:rPr>
                <w:rFonts w:ascii="Arial" w:eastAsia="宋体" w:hAnsi="Arial" w:cs="Arial"/>
                <w:b/>
                <w:i/>
                <w:lang w:eastAsia="zh-CN"/>
              </w:rPr>
              <w:t>user-profile zhxu-up-100 qos-policy def-user-qos vlan-id 100 attribute 100</w:t>
            </w:r>
          </w:p>
          <w:p w:rsidR="00A70CA1" w:rsidRPr="002E5707" w:rsidRDefault="00A70CA1" w:rsidP="00A70CA1">
            <w:pPr>
              <w:pStyle w:val="Body"/>
              <w:ind w:leftChars="200" w:left="402"/>
              <w:jc w:val="both"/>
              <w:rPr>
                <w:rFonts w:ascii="Arial" w:eastAsia="宋体" w:hAnsi="Arial" w:cs="Arial"/>
                <w:lang w:eastAsia="zh-CN"/>
              </w:rPr>
            </w:pPr>
          </w:p>
        </w:tc>
      </w:tr>
      <w:tr w:rsidR="00726E4D"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26E4D" w:rsidRPr="002B45CD" w:rsidRDefault="00726E4D"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26E4D" w:rsidRPr="00BD18E4" w:rsidRDefault="00726E4D" w:rsidP="00A76795">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726E4D" w:rsidRPr="00BD18E4" w:rsidRDefault="00726E4D" w:rsidP="00A76795">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726E4D" w:rsidRDefault="00726E4D" w:rsidP="00A76795">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726E4D" w:rsidRDefault="00726E4D" w:rsidP="00A76795">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726E4D" w:rsidRDefault="00726E4D" w:rsidP="00A76795">
            <w:pPr>
              <w:pStyle w:val="Body"/>
              <w:jc w:val="both"/>
              <w:rPr>
                <w:rFonts w:ascii="Arial" w:eastAsia="宋体" w:hAnsi="Arial" w:cs="Arial"/>
                <w:lang w:eastAsia="zh-CN"/>
              </w:rPr>
            </w:pPr>
            <w:r>
              <w:rPr>
                <w:rFonts w:ascii="Arial" w:eastAsia="宋体" w:hAnsi="Arial" w:cs="Arial"/>
                <w:lang w:eastAsia="zh-CN"/>
              </w:rPr>
              <w:t>4) Check the process of client get authentication with WEP/ WEP-40</w:t>
            </w:r>
            <w:r w:rsidRPr="00B87761">
              <w:rPr>
                <w:rFonts w:ascii="Arial" w:eastAsia="宋体" w:hAnsi="Arial" w:cs="Arial"/>
                <w:lang w:eastAsia="zh-CN"/>
              </w:rPr>
              <w:t>/ Open</w:t>
            </w:r>
            <w:r>
              <w:rPr>
                <w:rFonts w:ascii="Arial" w:eastAsia="宋体" w:hAnsi="Arial" w:cs="Arial"/>
                <w:lang w:eastAsia="zh-CN"/>
              </w:rPr>
              <w:t xml:space="preserve"> mode</w:t>
            </w:r>
          </w:p>
          <w:p w:rsidR="00726E4D" w:rsidRPr="001B3188" w:rsidRDefault="00726E4D" w:rsidP="00A76795">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726E4D"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26E4D" w:rsidRPr="002B45CD" w:rsidRDefault="00726E4D"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26E4D" w:rsidRDefault="00726E4D" w:rsidP="00A76795">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D80395" w:rsidRPr="00D676F7" w:rsidRDefault="00D80395" w:rsidP="00D80395">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D80395" w:rsidRPr="00D676F7" w:rsidRDefault="00D80395" w:rsidP="00D80395">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D80395" w:rsidRPr="00D676F7" w:rsidRDefault="00D80395" w:rsidP="00D8039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D80395" w:rsidRPr="00D676F7" w:rsidRDefault="00D80395" w:rsidP="00D8039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D80395" w:rsidRPr="00D676F7" w:rsidRDefault="00D80395" w:rsidP="00D8039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D80395" w:rsidRPr="00D676F7" w:rsidRDefault="00D80395" w:rsidP="00D80395">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D80395" w:rsidRPr="00D676F7" w:rsidRDefault="00D80395" w:rsidP="00D8039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D80395" w:rsidRPr="00D676F7" w:rsidRDefault="00D80395" w:rsidP="00D8039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D80395" w:rsidRPr="00D676F7" w:rsidRDefault="00D80395" w:rsidP="00D8039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D80395" w:rsidRDefault="00D80395" w:rsidP="00A76795">
            <w:pPr>
              <w:pStyle w:val="Body"/>
              <w:rPr>
                <w:rFonts w:ascii="Arial" w:eastAsia="宋体" w:hAnsi="Arial" w:cs="Arial"/>
                <w:lang w:eastAsia="zh-CN"/>
              </w:rPr>
            </w:pPr>
          </w:p>
          <w:p w:rsidR="00726E4D" w:rsidRDefault="00726E4D" w:rsidP="00A76795">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726E4D" w:rsidRDefault="00726E4D" w:rsidP="00A76795">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726E4D" w:rsidRDefault="00726E4D" w:rsidP="00A76795">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726E4D" w:rsidRDefault="00726E4D" w:rsidP="00A76795">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Pr>
                <w:rFonts w:ascii="Arial" w:eastAsia="宋体" w:hAnsi="Arial" w:cs="Arial"/>
                <w:lang w:eastAsia="zh-CN"/>
              </w:rPr>
              <w:t>WEP/ WEP-40</w:t>
            </w:r>
            <w:r w:rsidRPr="00B87761">
              <w:rPr>
                <w:rFonts w:ascii="Arial" w:eastAsia="宋体" w:hAnsi="Arial" w:cs="Arial"/>
                <w:lang w:eastAsia="zh-CN"/>
              </w:rPr>
              <w:t>/ Open</w:t>
            </w:r>
            <w:r>
              <w:rPr>
                <w:rFonts w:ascii="Arial" w:eastAsia="宋体" w:hAnsi="Arial" w:cs="Arial"/>
                <w:lang w:eastAsia="zh-CN"/>
              </w:rPr>
              <w:t xml:space="preserve"> mode auth is </w:t>
            </w:r>
            <w:r w:rsidR="00174C5F">
              <w:rPr>
                <w:rFonts w:ascii="Arial" w:eastAsia="宋体" w:hAnsi="Arial" w:cs="Arial"/>
                <w:lang w:eastAsia="zh-CN"/>
              </w:rPr>
              <w:t>successful</w:t>
            </w:r>
          </w:p>
          <w:p w:rsidR="00726E4D" w:rsidRDefault="00726E4D" w:rsidP="00A76795">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sidR="00174C5F">
              <w:rPr>
                <w:rFonts w:ascii="Arial" w:eastAsia="宋体" w:hAnsi="Arial" w:cs="Arial"/>
                <w:lang w:eastAsia="zh-CN"/>
              </w:rPr>
              <w:t>successful</w:t>
            </w:r>
          </w:p>
          <w:p w:rsidR="002F7D17" w:rsidRDefault="002F7D17" w:rsidP="00A76795">
            <w:pPr>
              <w:pStyle w:val="Body"/>
              <w:rPr>
                <w:rFonts w:ascii="Arial" w:eastAsia="宋体" w:hAnsi="Arial" w:cs="Arial"/>
                <w:lang w:eastAsia="zh-CN"/>
              </w:rPr>
            </w:pPr>
          </w:p>
          <w:p w:rsidR="00B5341C" w:rsidRPr="00B5341C" w:rsidRDefault="00B5341C" w:rsidP="00374DD1">
            <w:pPr>
              <w:pStyle w:val="Body"/>
              <w:ind w:leftChars="200" w:left="402"/>
              <w:rPr>
                <w:rFonts w:ascii="Arial" w:eastAsia="宋体" w:hAnsi="Arial" w:cs="Arial"/>
                <w:b/>
                <w:i/>
                <w:lang w:eastAsia="zh-CN"/>
              </w:rPr>
            </w:pPr>
            <w:r w:rsidRPr="00B5341C">
              <w:rPr>
                <w:rFonts w:ascii="Arial" w:eastAsia="宋体" w:hAnsi="Arial" w:cs="Arial"/>
                <w:b/>
                <w:i/>
                <w:lang w:eastAsia="zh-CN"/>
              </w:rPr>
              <w:t>AH-81b680#sh lo b | i itk</w:t>
            </w:r>
          </w:p>
          <w:p w:rsidR="001C7554" w:rsidRPr="00F376F7" w:rsidRDefault="001C7554" w:rsidP="001C755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5341C" w:rsidRPr="00B5341C" w:rsidRDefault="00B5341C" w:rsidP="00374DD1">
            <w:pPr>
              <w:pStyle w:val="Body"/>
              <w:ind w:leftChars="200" w:left="402"/>
              <w:rPr>
                <w:rFonts w:ascii="Arial" w:eastAsia="宋体" w:hAnsi="Arial" w:cs="Arial"/>
                <w:b/>
                <w:i/>
                <w:lang w:eastAsia="zh-CN"/>
              </w:rPr>
            </w:pPr>
            <w:r w:rsidRPr="00B5341C">
              <w:rPr>
                <w:rFonts w:ascii="Arial" w:eastAsia="宋体" w:hAnsi="Arial" w:cs="Arial"/>
                <w:b/>
                <w:i/>
                <w:lang w:eastAsia="zh-CN"/>
              </w:rPr>
              <w:t>2012-07-16 08:03:00 debug   capwap: [capwap_itk]: ITK-ct: module(DHCP) in AP(</w:t>
            </w:r>
            <w:r w:rsidRPr="001C7554">
              <w:rPr>
                <w:rFonts w:ascii="Arial" w:eastAsia="宋体" w:hAnsi="Arial" w:cs="Arial"/>
                <w:b/>
                <w:i/>
                <w:color w:val="FF0000"/>
                <w:lang w:eastAsia="zh-CN"/>
              </w:rPr>
              <w:t>0019:7781:b690</w:t>
            </w:r>
            <w:r w:rsidRPr="00B5341C">
              <w:rPr>
                <w:rFonts w:ascii="Arial" w:eastAsia="宋体" w:hAnsi="Arial" w:cs="Arial"/>
                <w:b/>
                <w:i/>
                <w:lang w:eastAsia="zh-CN"/>
              </w:rPr>
              <w:t>) report sta(</w:t>
            </w:r>
            <w:r w:rsidRPr="001C7554">
              <w:rPr>
                <w:rFonts w:ascii="Arial" w:eastAsia="宋体" w:hAnsi="Arial" w:cs="Arial"/>
                <w:b/>
                <w:i/>
                <w:color w:val="FF0000"/>
                <w:lang w:eastAsia="zh-CN"/>
              </w:rPr>
              <w:t>0024:d7f4:26a8</w:t>
            </w:r>
            <w:r w:rsidRPr="00B5341C">
              <w:rPr>
                <w:rFonts w:ascii="Arial" w:eastAsia="宋体" w:hAnsi="Arial" w:cs="Arial"/>
                <w:b/>
                <w:i/>
                <w:lang w:eastAsia="zh-CN"/>
              </w:rPr>
              <w:t xml:space="preserve">): claim(len=34, </w:t>
            </w:r>
            <w:r w:rsidRPr="001C7554">
              <w:rPr>
                <w:rFonts w:ascii="Arial" w:eastAsia="宋体" w:hAnsi="Arial" w:cs="Arial"/>
                <w:b/>
                <w:i/>
                <w:color w:val="FF0000"/>
                <w:lang w:eastAsia="zh-CN"/>
              </w:rPr>
              <w:t>DHCP session completed</w:t>
            </w:r>
            <w:r w:rsidRPr="00B5341C">
              <w:rPr>
                <w:rFonts w:ascii="Arial" w:eastAsia="宋体" w:hAnsi="Arial" w:cs="Arial"/>
                <w:b/>
                <w:i/>
                <w:lang w:eastAsia="zh-CN"/>
              </w:rPr>
              <w:t xml:space="preserve"> for station, level=0) step(0/0) </w:t>
            </w:r>
            <w:r w:rsidRPr="001C7554">
              <w:rPr>
                <w:rFonts w:ascii="Arial" w:eastAsia="宋体" w:hAnsi="Arial" w:cs="Arial"/>
                <w:b/>
                <w:i/>
                <w:color w:val="FF0000"/>
                <w:lang w:eastAsia="zh-CN"/>
              </w:rPr>
              <w:t>SUCCESS</w:t>
            </w:r>
          </w:p>
          <w:p w:rsidR="001C7554" w:rsidRPr="00F376F7" w:rsidRDefault="001C7554" w:rsidP="001C7554">
            <w:pPr>
              <w:pStyle w:val="Body"/>
              <w:ind w:leftChars="200" w:left="402"/>
              <w:jc w:val="both"/>
              <w:rPr>
                <w:rFonts w:ascii="Arial" w:eastAsia="宋体" w:hAnsi="Arial" w:cs="Arial"/>
                <w:b/>
                <w:i/>
                <w:lang w:eastAsia="zh-CN"/>
              </w:rPr>
            </w:pPr>
            <w:r>
              <w:rPr>
                <w:rFonts w:ascii="Arial" w:eastAsia="宋体" w:hAnsi="Arial" w:cs="Arial"/>
                <w:b/>
                <w:i/>
                <w:lang w:eastAsia="zh-CN"/>
              </w:rPr>
              <w:lastRenderedPageBreak/>
              <w:t>……</w:t>
            </w:r>
          </w:p>
          <w:p w:rsidR="00B5341C" w:rsidRPr="00B5341C" w:rsidRDefault="00B5341C" w:rsidP="00374DD1">
            <w:pPr>
              <w:pStyle w:val="Body"/>
              <w:ind w:leftChars="200" w:left="402"/>
              <w:rPr>
                <w:rFonts w:ascii="Arial" w:eastAsia="宋体" w:hAnsi="Arial" w:cs="Arial"/>
                <w:b/>
                <w:i/>
                <w:lang w:eastAsia="zh-CN"/>
              </w:rPr>
            </w:pPr>
            <w:r w:rsidRPr="00B5341C">
              <w:rPr>
                <w:rFonts w:ascii="Arial" w:eastAsia="宋体" w:hAnsi="Arial" w:cs="Arial"/>
                <w:b/>
                <w:i/>
                <w:lang w:eastAsia="zh-CN"/>
              </w:rPr>
              <w:t>2012-07-16 08:03:00 debug   capwap: [capwap_itk]: ITK-ct: module(DHCP) in AP(</w:t>
            </w:r>
            <w:r w:rsidRPr="001C7554">
              <w:rPr>
                <w:rFonts w:ascii="Arial" w:eastAsia="宋体" w:hAnsi="Arial" w:cs="Arial"/>
                <w:b/>
                <w:i/>
                <w:color w:val="FF0000"/>
                <w:lang w:eastAsia="zh-CN"/>
              </w:rPr>
              <w:t>0019:7781:b690</w:t>
            </w:r>
            <w:r w:rsidRPr="00B5341C">
              <w:rPr>
                <w:rFonts w:ascii="Arial" w:eastAsia="宋体" w:hAnsi="Arial" w:cs="Arial"/>
                <w:b/>
                <w:i/>
                <w:lang w:eastAsia="zh-CN"/>
              </w:rPr>
              <w:t>) report sta(</w:t>
            </w:r>
            <w:r w:rsidRPr="001C7554">
              <w:rPr>
                <w:rFonts w:ascii="Arial" w:eastAsia="宋体" w:hAnsi="Arial" w:cs="Arial"/>
                <w:b/>
                <w:i/>
                <w:color w:val="FF0000"/>
                <w:lang w:eastAsia="zh-CN"/>
              </w:rPr>
              <w:t>0024:d7f4:26a8</w:t>
            </w:r>
            <w:r w:rsidRPr="00B5341C">
              <w:rPr>
                <w:rFonts w:ascii="Arial" w:eastAsia="宋体" w:hAnsi="Arial" w:cs="Arial"/>
                <w:b/>
                <w:i/>
                <w:lang w:eastAsia="zh-CN"/>
              </w:rPr>
              <w:t xml:space="preserve">): claim(len=56, DHCP server sent out </w:t>
            </w:r>
            <w:r w:rsidRPr="001C7554">
              <w:rPr>
                <w:rFonts w:ascii="Arial" w:eastAsia="宋体" w:hAnsi="Arial" w:cs="Arial"/>
                <w:b/>
                <w:i/>
                <w:color w:val="FF0000"/>
                <w:lang w:eastAsia="zh-CN"/>
              </w:rPr>
              <w:t>DHCP ACKNOWLEDGE</w:t>
            </w:r>
            <w:r w:rsidRPr="00B5341C">
              <w:rPr>
                <w:rFonts w:ascii="Arial" w:eastAsia="宋体" w:hAnsi="Arial" w:cs="Arial"/>
                <w:b/>
                <w:i/>
                <w:lang w:eastAsia="zh-CN"/>
              </w:rPr>
              <w:t xml:space="preserve"> message to station, level=1) step(4/4) </w:t>
            </w:r>
            <w:r w:rsidRPr="001C7554">
              <w:rPr>
                <w:rFonts w:ascii="Arial" w:eastAsia="宋体" w:hAnsi="Arial" w:cs="Arial"/>
                <w:b/>
                <w:i/>
                <w:color w:val="FF0000"/>
                <w:lang w:eastAsia="zh-CN"/>
              </w:rPr>
              <w:t>SUCCESS</w:t>
            </w:r>
          </w:p>
          <w:p w:rsidR="001C7554" w:rsidRPr="00F376F7" w:rsidRDefault="001C7554" w:rsidP="001C755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5341C" w:rsidRPr="00B5341C" w:rsidRDefault="00B5341C" w:rsidP="00374DD1">
            <w:pPr>
              <w:pStyle w:val="Body"/>
              <w:ind w:leftChars="200" w:left="402"/>
              <w:rPr>
                <w:rFonts w:ascii="Arial" w:eastAsia="宋体" w:hAnsi="Arial" w:cs="Arial"/>
                <w:b/>
                <w:i/>
                <w:lang w:eastAsia="zh-CN"/>
              </w:rPr>
            </w:pPr>
            <w:r w:rsidRPr="00B5341C">
              <w:rPr>
                <w:rFonts w:ascii="Arial" w:eastAsia="宋体" w:hAnsi="Arial" w:cs="Arial"/>
                <w:b/>
                <w:i/>
                <w:lang w:eastAsia="zh-CN"/>
              </w:rPr>
              <w:t>2012-07-16 08:03:00 debug   capwap: [capwap_itk]: ITK-ct: module(AUTH) in AP(</w:t>
            </w:r>
            <w:r w:rsidRPr="001C7554">
              <w:rPr>
                <w:rFonts w:ascii="Arial" w:eastAsia="宋体" w:hAnsi="Arial" w:cs="Arial"/>
                <w:b/>
                <w:i/>
                <w:color w:val="FF0000"/>
                <w:lang w:eastAsia="zh-CN"/>
              </w:rPr>
              <w:t>0019:7781:b690</w:t>
            </w:r>
            <w:r w:rsidRPr="00B5341C">
              <w:rPr>
                <w:rFonts w:ascii="Arial" w:eastAsia="宋体" w:hAnsi="Arial" w:cs="Arial"/>
                <w:b/>
                <w:i/>
                <w:lang w:eastAsia="zh-CN"/>
              </w:rPr>
              <w:t>) report sta(</w:t>
            </w:r>
            <w:r w:rsidRPr="001C7554">
              <w:rPr>
                <w:rFonts w:ascii="Arial" w:eastAsia="宋体" w:hAnsi="Arial" w:cs="Arial"/>
                <w:b/>
                <w:i/>
                <w:color w:val="FF0000"/>
                <w:lang w:eastAsia="zh-CN"/>
              </w:rPr>
              <w:t>0024:d7f4:26a8</w:t>
            </w:r>
            <w:r w:rsidRPr="00B5341C">
              <w:rPr>
                <w:rFonts w:ascii="Arial" w:eastAsia="宋体" w:hAnsi="Arial" w:cs="Arial"/>
                <w:b/>
                <w:i/>
                <w:lang w:eastAsia="zh-CN"/>
              </w:rPr>
              <w:t xml:space="preserve">): claim(len=55, </w:t>
            </w:r>
            <w:r w:rsidRPr="001C7554">
              <w:rPr>
                <w:rFonts w:ascii="Arial" w:eastAsia="宋体" w:hAnsi="Arial" w:cs="Arial"/>
                <w:b/>
                <w:i/>
                <w:color w:val="FF0000"/>
                <w:lang w:eastAsia="zh-CN"/>
              </w:rPr>
              <w:t xml:space="preserve">Authentication is successfully finished </w:t>
            </w:r>
            <w:r w:rsidRPr="00B5341C">
              <w:rPr>
                <w:rFonts w:ascii="Arial" w:eastAsia="宋体" w:hAnsi="Arial" w:cs="Arial"/>
                <w:b/>
                <w:i/>
                <w:lang w:eastAsia="zh-CN"/>
              </w:rPr>
              <w:t xml:space="preserve">(at if=wifi0.1), level=0) step(0/0) </w:t>
            </w:r>
            <w:r w:rsidRPr="001C7554">
              <w:rPr>
                <w:rFonts w:ascii="Arial" w:eastAsia="宋体" w:hAnsi="Arial" w:cs="Arial"/>
                <w:b/>
                <w:i/>
                <w:color w:val="FF0000"/>
                <w:lang w:eastAsia="zh-CN"/>
              </w:rPr>
              <w:t>SUCCESS</w:t>
            </w:r>
          </w:p>
          <w:p w:rsidR="001C7554" w:rsidRPr="00F376F7" w:rsidRDefault="001C7554" w:rsidP="001C755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5341C" w:rsidRPr="00B5341C" w:rsidRDefault="00B5341C" w:rsidP="00374DD1">
            <w:pPr>
              <w:pStyle w:val="Body"/>
              <w:ind w:leftChars="200" w:left="402"/>
              <w:rPr>
                <w:rFonts w:ascii="Arial" w:eastAsia="宋体" w:hAnsi="Arial" w:cs="Arial"/>
                <w:b/>
                <w:i/>
                <w:lang w:eastAsia="zh-CN"/>
              </w:rPr>
            </w:pPr>
            <w:r w:rsidRPr="00B5341C">
              <w:rPr>
                <w:rFonts w:ascii="Arial" w:eastAsia="宋体" w:hAnsi="Arial" w:cs="Arial"/>
                <w:b/>
                <w:i/>
                <w:lang w:eastAsia="zh-CN"/>
              </w:rPr>
              <w:t>2012-07-16 08:03:00 debug   capwap: [capwap_itk]: ITK-ct: module(DHCP) in AP(</w:t>
            </w:r>
            <w:r w:rsidRPr="001C7554">
              <w:rPr>
                <w:rFonts w:ascii="Arial" w:eastAsia="宋体" w:hAnsi="Arial" w:cs="Arial"/>
                <w:b/>
                <w:i/>
                <w:color w:val="FF0000"/>
                <w:lang w:eastAsia="zh-CN"/>
              </w:rPr>
              <w:t>0019:7781:b690</w:t>
            </w:r>
            <w:r w:rsidRPr="00B5341C">
              <w:rPr>
                <w:rFonts w:ascii="Arial" w:eastAsia="宋体" w:hAnsi="Arial" w:cs="Arial"/>
                <w:b/>
                <w:i/>
                <w:lang w:eastAsia="zh-CN"/>
              </w:rPr>
              <w:t>) report sta(</w:t>
            </w:r>
            <w:r w:rsidRPr="001C7554">
              <w:rPr>
                <w:rFonts w:ascii="Arial" w:eastAsia="宋体" w:hAnsi="Arial" w:cs="Arial"/>
                <w:b/>
                <w:i/>
                <w:color w:val="FF0000"/>
                <w:lang w:eastAsia="zh-CN"/>
              </w:rPr>
              <w:t>0024:d7f4:26a8</w:t>
            </w:r>
            <w:r w:rsidRPr="00B5341C">
              <w:rPr>
                <w:rFonts w:ascii="Arial" w:eastAsia="宋体" w:hAnsi="Arial" w:cs="Arial"/>
                <w:b/>
                <w:i/>
                <w:lang w:eastAsia="zh-CN"/>
              </w:rPr>
              <w:t xml:space="preserve">): claim(len=37, station sent out </w:t>
            </w:r>
            <w:r w:rsidRPr="001C7554">
              <w:rPr>
                <w:rFonts w:ascii="Arial" w:eastAsia="宋体" w:hAnsi="Arial" w:cs="Arial"/>
                <w:b/>
                <w:i/>
                <w:color w:val="FF0000"/>
                <w:lang w:eastAsia="zh-CN"/>
              </w:rPr>
              <w:t xml:space="preserve">DHCP REQUEST </w:t>
            </w:r>
            <w:r w:rsidRPr="00B5341C">
              <w:rPr>
                <w:rFonts w:ascii="Arial" w:eastAsia="宋体" w:hAnsi="Arial" w:cs="Arial"/>
                <w:b/>
                <w:i/>
                <w:lang w:eastAsia="zh-CN"/>
              </w:rPr>
              <w:t xml:space="preserve">message, level=1) step(3/4) </w:t>
            </w:r>
            <w:r w:rsidRPr="001C7554">
              <w:rPr>
                <w:rFonts w:ascii="Arial" w:eastAsia="宋体" w:hAnsi="Arial" w:cs="Arial"/>
                <w:b/>
                <w:i/>
                <w:color w:val="FF0000"/>
                <w:lang w:eastAsia="zh-CN"/>
              </w:rPr>
              <w:t>SUCCESS</w:t>
            </w:r>
          </w:p>
          <w:p w:rsidR="001C7554" w:rsidRPr="00F376F7" w:rsidRDefault="001C7554" w:rsidP="001C755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5341C" w:rsidRPr="00B5341C" w:rsidRDefault="00B5341C" w:rsidP="00374DD1">
            <w:pPr>
              <w:pStyle w:val="Body"/>
              <w:ind w:leftChars="200" w:left="402"/>
              <w:rPr>
                <w:rFonts w:ascii="Arial" w:eastAsia="宋体" w:hAnsi="Arial" w:cs="Arial"/>
                <w:b/>
                <w:i/>
                <w:lang w:eastAsia="zh-CN"/>
              </w:rPr>
            </w:pPr>
            <w:r w:rsidRPr="00B5341C">
              <w:rPr>
                <w:rFonts w:ascii="Arial" w:eastAsia="宋体" w:hAnsi="Arial" w:cs="Arial"/>
                <w:b/>
                <w:i/>
                <w:lang w:eastAsia="zh-CN"/>
              </w:rPr>
              <w:t>2012-07-16 08:03:00 debug   capwap: [capwap_itk]: ITK-ct: module(AUTH) in AP(</w:t>
            </w:r>
            <w:r w:rsidRPr="001C7554">
              <w:rPr>
                <w:rFonts w:ascii="Arial" w:eastAsia="宋体" w:hAnsi="Arial" w:cs="Arial"/>
                <w:b/>
                <w:i/>
                <w:color w:val="FF0000"/>
                <w:lang w:eastAsia="zh-CN"/>
              </w:rPr>
              <w:t>0019:7781:b690</w:t>
            </w:r>
            <w:r w:rsidRPr="00B5341C">
              <w:rPr>
                <w:rFonts w:ascii="Arial" w:eastAsia="宋体" w:hAnsi="Arial" w:cs="Arial"/>
                <w:b/>
                <w:i/>
                <w:lang w:eastAsia="zh-CN"/>
              </w:rPr>
              <w:t xml:space="preserve">) report sta(0024:d7f4:26a8): claim(len=55, </w:t>
            </w:r>
            <w:r w:rsidRPr="001C7554">
              <w:rPr>
                <w:rFonts w:ascii="Arial" w:eastAsia="宋体" w:hAnsi="Arial" w:cs="Arial"/>
                <w:b/>
                <w:i/>
                <w:color w:val="FF0000"/>
                <w:lang w:eastAsia="zh-CN"/>
              </w:rPr>
              <w:t>Authentication is successfully finished</w:t>
            </w:r>
            <w:r w:rsidRPr="00B5341C">
              <w:rPr>
                <w:rFonts w:ascii="Arial" w:eastAsia="宋体" w:hAnsi="Arial" w:cs="Arial"/>
                <w:b/>
                <w:i/>
                <w:lang w:eastAsia="zh-CN"/>
              </w:rPr>
              <w:t xml:space="preserve"> (at if=wifi0.1), level=0) step(0/0) </w:t>
            </w:r>
            <w:r w:rsidRPr="001C7554">
              <w:rPr>
                <w:rFonts w:ascii="Arial" w:eastAsia="宋体" w:hAnsi="Arial" w:cs="Arial"/>
                <w:b/>
                <w:i/>
                <w:color w:val="FF0000"/>
                <w:lang w:eastAsia="zh-CN"/>
              </w:rPr>
              <w:t>SUCCESS</w:t>
            </w:r>
          </w:p>
          <w:p w:rsidR="001C7554" w:rsidRPr="00F376F7" w:rsidRDefault="001C7554" w:rsidP="001C755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5341C" w:rsidRPr="00B5341C" w:rsidRDefault="00B5341C" w:rsidP="00374DD1">
            <w:pPr>
              <w:pStyle w:val="Body"/>
              <w:ind w:leftChars="200" w:left="402"/>
              <w:rPr>
                <w:rFonts w:ascii="Arial" w:eastAsia="宋体" w:hAnsi="Arial" w:cs="Arial"/>
                <w:b/>
                <w:i/>
                <w:lang w:eastAsia="zh-CN"/>
              </w:rPr>
            </w:pPr>
            <w:r w:rsidRPr="00B5341C">
              <w:rPr>
                <w:rFonts w:ascii="Arial" w:eastAsia="宋体" w:hAnsi="Arial" w:cs="Arial"/>
                <w:b/>
                <w:i/>
                <w:lang w:eastAsia="zh-CN"/>
              </w:rPr>
              <w:t>2012-07-16 08:03:00 debug   capwap: [capwap_itk]: ITK-ct: module(AUTH) in AP(</w:t>
            </w:r>
            <w:r w:rsidRPr="001C7554">
              <w:rPr>
                <w:rFonts w:ascii="Arial" w:eastAsia="宋体" w:hAnsi="Arial" w:cs="Arial"/>
                <w:b/>
                <w:i/>
                <w:color w:val="FF0000"/>
                <w:lang w:eastAsia="zh-CN"/>
              </w:rPr>
              <w:t>0019:7781:b690</w:t>
            </w:r>
            <w:r w:rsidRPr="00B5341C">
              <w:rPr>
                <w:rFonts w:ascii="Arial" w:eastAsia="宋体" w:hAnsi="Arial" w:cs="Arial"/>
                <w:b/>
                <w:i/>
                <w:lang w:eastAsia="zh-CN"/>
              </w:rPr>
              <w:t>) report sta(</w:t>
            </w:r>
            <w:r w:rsidRPr="001C7554">
              <w:rPr>
                <w:rFonts w:ascii="Arial" w:eastAsia="宋体" w:hAnsi="Arial" w:cs="Arial"/>
                <w:b/>
                <w:i/>
                <w:color w:val="FF0000"/>
                <w:lang w:eastAsia="zh-CN"/>
              </w:rPr>
              <w:t>0024:d7f4:26a8</w:t>
            </w:r>
            <w:r w:rsidRPr="00B5341C">
              <w:rPr>
                <w:rFonts w:ascii="Arial" w:eastAsia="宋体" w:hAnsi="Arial" w:cs="Arial"/>
                <w:b/>
                <w:i/>
                <w:lang w:eastAsia="zh-CN"/>
              </w:rPr>
              <w:t xml:space="preserve">): claim(len=37, </w:t>
            </w:r>
            <w:r w:rsidRPr="001C7554">
              <w:rPr>
                <w:rFonts w:ascii="Arial" w:eastAsia="宋体" w:hAnsi="Arial" w:cs="Arial"/>
                <w:b/>
                <w:i/>
                <w:color w:val="FF0000"/>
                <w:lang w:eastAsia="zh-CN"/>
              </w:rPr>
              <w:t>Open auth is starting</w:t>
            </w:r>
            <w:r w:rsidRPr="00B5341C">
              <w:rPr>
                <w:rFonts w:ascii="Arial" w:eastAsia="宋体" w:hAnsi="Arial" w:cs="Arial"/>
                <w:b/>
                <w:i/>
                <w:lang w:eastAsia="zh-CN"/>
              </w:rPr>
              <w:t xml:space="preserve"> (at if=wifi0.1), level=1) step(1/2) </w:t>
            </w:r>
            <w:r w:rsidRPr="001C7554">
              <w:rPr>
                <w:rFonts w:ascii="Arial" w:eastAsia="宋体" w:hAnsi="Arial" w:cs="Arial"/>
                <w:b/>
                <w:i/>
                <w:color w:val="FF0000"/>
                <w:lang w:eastAsia="zh-CN"/>
              </w:rPr>
              <w:t>SUCCESS</w:t>
            </w:r>
          </w:p>
          <w:p w:rsidR="001C7554" w:rsidRPr="00F376F7" w:rsidRDefault="001C7554" w:rsidP="001C755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5341C" w:rsidRPr="00B5341C" w:rsidRDefault="00B5341C" w:rsidP="00374DD1">
            <w:pPr>
              <w:pStyle w:val="Body"/>
              <w:ind w:leftChars="200" w:left="402"/>
              <w:rPr>
                <w:rFonts w:ascii="Arial" w:eastAsia="宋体" w:hAnsi="Arial" w:cs="Arial"/>
                <w:b/>
                <w:i/>
                <w:lang w:eastAsia="zh-CN"/>
              </w:rPr>
            </w:pPr>
            <w:r w:rsidRPr="00B5341C">
              <w:rPr>
                <w:rFonts w:ascii="Arial" w:eastAsia="宋体" w:hAnsi="Arial" w:cs="Arial"/>
                <w:b/>
                <w:i/>
                <w:lang w:eastAsia="zh-CN"/>
              </w:rPr>
              <w:t>2012-07-16 08:03:00 debug   capwap: [capwap_itk]: ITK-ct: module(802.11) in AP(</w:t>
            </w:r>
            <w:r w:rsidRPr="001C7554">
              <w:rPr>
                <w:rFonts w:ascii="Arial" w:eastAsia="宋体" w:hAnsi="Arial" w:cs="Arial"/>
                <w:b/>
                <w:i/>
                <w:color w:val="FF0000"/>
                <w:lang w:eastAsia="zh-CN"/>
              </w:rPr>
              <w:t>0019:7781:b690</w:t>
            </w:r>
            <w:r w:rsidRPr="00B5341C">
              <w:rPr>
                <w:rFonts w:ascii="Arial" w:eastAsia="宋体" w:hAnsi="Arial" w:cs="Arial"/>
                <w:b/>
                <w:i/>
                <w:lang w:eastAsia="zh-CN"/>
              </w:rPr>
              <w:t>) report sta(</w:t>
            </w:r>
            <w:r w:rsidRPr="001C7554">
              <w:rPr>
                <w:rFonts w:ascii="Arial" w:eastAsia="宋体" w:hAnsi="Arial" w:cs="Arial"/>
                <w:b/>
                <w:i/>
                <w:color w:val="FF0000"/>
                <w:lang w:eastAsia="zh-CN"/>
              </w:rPr>
              <w:t>0024:d7f4:26a8</w:t>
            </w:r>
            <w:r w:rsidRPr="00B5341C">
              <w:rPr>
                <w:rFonts w:ascii="Arial" w:eastAsia="宋体" w:hAnsi="Arial" w:cs="Arial"/>
                <w:b/>
                <w:i/>
                <w:lang w:eastAsia="zh-CN"/>
              </w:rPr>
              <w:t xml:space="preserve">): claim(len=44, </w:t>
            </w:r>
            <w:r w:rsidRPr="001C7554">
              <w:rPr>
                <w:rFonts w:ascii="Arial" w:eastAsia="宋体" w:hAnsi="Arial" w:cs="Arial"/>
                <w:b/>
                <w:i/>
                <w:color w:val="FF0000"/>
                <w:lang w:eastAsia="zh-CN"/>
              </w:rPr>
              <w:t>Tx assoc resp</w:t>
            </w:r>
            <w:r w:rsidRPr="00B5341C">
              <w:rPr>
                <w:rFonts w:ascii="Arial" w:eastAsia="宋体" w:hAnsi="Arial" w:cs="Arial"/>
                <w:b/>
                <w:i/>
                <w:lang w:eastAsia="zh-CN"/>
              </w:rPr>
              <w:t xml:space="preserve"> &lt;accept&gt; (status 0, pwr 15dBm), level=0) step(6/6) </w:t>
            </w:r>
            <w:r w:rsidRPr="001C7554">
              <w:rPr>
                <w:rFonts w:ascii="Arial" w:eastAsia="宋体" w:hAnsi="Arial" w:cs="Arial"/>
                <w:b/>
                <w:i/>
                <w:color w:val="FF0000"/>
                <w:lang w:eastAsia="zh-CN"/>
              </w:rPr>
              <w:t>SUCCESS</w:t>
            </w:r>
          </w:p>
          <w:p w:rsidR="001C7554" w:rsidRPr="00F376F7" w:rsidRDefault="001C7554" w:rsidP="001C755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5341C" w:rsidRPr="00B5341C" w:rsidRDefault="00B5341C" w:rsidP="00374DD1">
            <w:pPr>
              <w:pStyle w:val="Body"/>
              <w:ind w:leftChars="200" w:left="402"/>
              <w:rPr>
                <w:rFonts w:ascii="Arial" w:eastAsia="宋体" w:hAnsi="Arial" w:cs="Arial"/>
                <w:b/>
                <w:i/>
                <w:lang w:eastAsia="zh-CN"/>
              </w:rPr>
            </w:pPr>
            <w:r w:rsidRPr="00B5341C">
              <w:rPr>
                <w:rFonts w:ascii="Arial" w:eastAsia="宋体" w:hAnsi="Arial" w:cs="Arial"/>
                <w:b/>
                <w:i/>
                <w:lang w:eastAsia="zh-CN"/>
              </w:rPr>
              <w:t>2012-07-16 08:03:00 debug   capwap: [capwap_itk]: ITK-ct: module(802.11) in AP(</w:t>
            </w:r>
            <w:r w:rsidRPr="001C7554">
              <w:rPr>
                <w:rFonts w:ascii="Arial" w:eastAsia="宋体" w:hAnsi="Arial" w:cs="Arial"/>
                <w:b/>
                <w:i/>
                <w:color w:val="FF0000"/>
                <w:lang w:eastAsia="zh-CN"/>
              </w:rPr>
              <w:t>0019:7781:b690</w:t>
            </w:r>
            <w:r w:rsidRPr="00B5341C">
              <w:rPr>
                <w:rFonts w:ascii="Arial" w:eastAsia="宋体" w:hAnsi="Arial" w:cs="Arial"/>
                <w:b/>
                <w:i/>
                <w:lang w:eastAsia="zh-CN"/>
              </w:rPr>
              <w:t>) report sta(</w:t>
            </w:r>
            <w:r w:rsidRPr="001C7554">
              <w:rPr>
                <w:rFonts w:ascii="Arial" w:eastAsia="宋体" w:hAnsi="Arial" w:cs="Arial"/>
                <w:b/>
                <w:i/>
                <w:color w:val="FF0000"/>
                <w:lang w:eastAsia="zh-CN"/>
              </w:rPr>
              <w:t>0024:d7f4:26a8</w:t>
            </w:r>
            <w:r w:rsidRPr="00B5341C">
              <w:rPr>
                <w:rFonts w:ascii="Arial" w:eastAsia="宋体" w:hAnsi="Arial" w:cs="Arial"/>
                <w:b/>
                <w:i/>
                <w:lang w:eastAsia="zh-CN"/>
              </w:rPr>
              <w:t xml:space="preserve">): claim(len=24, </w:t>
            </w:r>
            <w:r w:rsidRPr="001C7554">
              <w:rPr>
                <w:rFonts w:ascii="Arial" w:eastAsia="宋体" w:hAnsi="Arial" w:cs="Arial"/>
                <w:b/>
                <w:i/>
                <w:color w:val="FF0000"/>
                <w:lang w:eastAsia="zh-CN"/>
              </w:rPr>
              <w:t>Rx assoc req</w:t>
            </w:r>
            <w:r w:rsidRPr="00B5341C">
              <w:rPr>
                <w:rFonts w:ascii="Arial" w:eastAsia="宋体" w:hAnsi="Arial" w:cs="Arial"/>
                <w:b/>
                <w:i/>
                <w:lang w:eastAsia="zh-CN"/>
              </w:rPr>
              <w:t xml:space="preserve"> (rssi 55dB), level=0) step(5/6) </w:t>
            </w:r>
            <w:r w:rsidRPr="001C7554">
              <w:rPr>
                <w:rFonts w:ascii="Arial" w:eastAsia="宋体" w:hAnsi="Arial" w:cs="Arial"/>
                <w:b/>
                <w:i/>
                <w:color w:val="FF0000"/>
                <w:lang w:eastAsia="zh-CN"/>
              </w:rPr>
              <w:t>SUCCESS</w:t>
            </w:r>
          </w:p>
          <w:p w:rsidR="001C7554" w:rsidRPr="00F376F7" w:rsidRDefault="001C7554" w:rsidP="001C755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5341C" w:rsidRPr="00B5341C" w:rsidRDefault="00B5341C" w:rsidP="00374DD1">
            <w:pPr>
              <w:pStyle w:val="Body"/>
              <w:ind w:leftChars="200" w:left="402"/>
              <w:rPr>
                <w:rFonts w:ascii="Arial" w:eastAsia="宋体" w:hAnsi="Arial" w:cs="Arial"/>
                <w:b/>
                <w:i/>
                <w:lang w:eastAsia="zh-CN"/>
              </w:rPr>
            </w:pPr>
            <w:r w:rsidRPr="00B5341C">
              <w:rPr>
                <w:rFonts w:ascii="Arial" w:eastAsia="宋体" w:hAnsi="Arial" w:cs="Arial"/>
                <w:b/>
                <w:i/>
                <w:lang w:eastAsia="zh-CN"/>
              </w:rPr>
              <w:t>2012-07-16 08:03:00 debug   capwap: [capwap_itk]: ITK-ct: module(802.11) in AP(</w:t>
            </w:r>
            <w:r w:rsidRPr="001C7554">
              <w:rPr>
                <w:rFonts w:ascii="Arial" w:eastAsia="宋体" w:hAnsi="Arial" w:cs="Arial"/>
                <w:b/>
                <w:i/>
                <w:color w:val="FF0000"/>
                <w:lang w:eastAsia="zh-CN"/>
              </w:rPr>
              <w:t>0019:7781:b690</w:t>
            </w:r>
            <w:r w:rsidRPr="00B5341C">
              <w:rPr>
                <w:rFonts w:ascii="Arial" w:eastAsia="宋体" w:hAnsi="Arial" w:cs="Arial"/>
                <w:b/>
                <w:i/>
                <w:lang w:eastAsia="zh-CN"/>
              </w:rPr>
              <w:t>) report sta(</w:t>
            </w:r>
            <w:r w:rsidRPr="001C7554">
              <w:rPr>
                <w:rFonts w:ascii="Arial" w:eastAsia="宋体" w:hAnsi="Arial" w:cs="Arial"/>
                <w:b/>
                <w:i/>
                <w:color w:val="FF0000"/>
                <w:lang w:eastAsia="zh-CN"/>
              </w:rPr>
              <w:t>0024:d7f4:26a8</w:t>
            </w:r>
            <w:r w:rsidRPr="00B5341C">
              <w:rPr>
                <w:rFonts w:ascii="Arial" w:eastAsia="宋体" w:hAnsi="Arial" w:cs="Arial"/>
                <w:b/>
                <w:i/>
                <w:lang w:eastAsia="zh-CN"/>
              </w:rPr>
              <w:t xml:space="preserve">): claim(len=45, </w:t>
            </w:r>
            <w:r w:rsidRPr="001C7554">
              <w:rPr>
                <w:rFonts w:ascii="Arial" w:eastAsia="宋体" w:hAnsi="Arial" w:cs="Arial"/>
                <w:b/>
                <w:i/>
                <w:color w:val="FF0000"/>
                <w:lang w:eastAsia="zh-CN"/>
              </w:rPr>
              <w:t>Tx auth &lt;open&gt;</w:t>
            </w:r>
            <w:r w:rsidRPr="00B5341C">
              <w:rPr>
                <w:rFonts w:ascii="Arial" w:eastAsia="宋体" w:hAnsi="Arial" w:cs="Arial"/>
                <w:b/>
                <w:i/>
                <w:lang w:eastAsia="zh-CN"/>
              </w:rPr>
              <w:t xml:space="preserve"> (frame 2, status 0, pwr 15dBm), level=0) step(4/6) </w:t>
            </w:r>
            <w:r w:rsidRPr="001C7554">
              <w:rPr>
                <w:rFonts w:ascii="Arial" w:eastAsia="宋体" w:hAnsi="Arial" w:cs="Arial"/>
                <w:b/>
                <w:i/>
                <w:color w:val="FF0000"/>
                <w:lang w:eastAsia="zh-CN"/>
              </w:rPr>
              <w:t>SUCCESS</w:t>
            </w:r>
          </w:p>
          <w:p w:rsidR="001C7554" w:rsidRPr="00F376F7" w:rsidRDefault="001C7554" w:rsidP="001C755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5341C" w:rsidRPr="00B5341C" w:rsidRDefault="00B5341C" w:rsidP="00374DD1">
            <w:pPr>
              <w:pStyle w:val="Body"/>
              <w:ind w:leftChars="200" w:left="402"/>
              <w:rPr>
                <w:rFonts w:ascii="Arial" w:eastAsia="宋体" w:hAnsi="Arial" w:cs="Arial"/>
                <w:b/>
                <w:i/>
                <w:lang w:eastAsia="zh-CN"/>
              </w:rPr>
            </w:pPr>
            <w:r w:rsidRPr="00B5341C">
              <w:rPr>
                <w:rFonts w:ascii="Arial" w:eastAsia="宋体" w:hAnsi="Arial" w:cs="Arial"/>
                <w:b/>
                <w:i/>
                <w:lang w:eastAsia="zh-CN"/>
              </w:rPr>
              <w:t>2012-07-16 08:03:00 debug   capwap: [capwap_itk]: ITK-ct: module(802.11) in AP(</w:t>
            </w:r>
            <w:r w:rsidRPr="001C7554">
              <w:rPr>
                <w:rFonts w:ascii="Arial" w:eastAsia="宋体" w:hAnsi="Arial" w:cs="Arial"/>
                <w:b/>
                <w:i/>
                <w:color w:val="FF0000"/>
                <w:lang w:eastAsia="zh-CN"/>
              </w:rPr>
              <w:t>0019:7781:b690</w:t>
            </w:r>
            <w:r w:rsidRPr="00B5341C">
              <w:rPr>
                <w:rFonts w:ascii="Arial" w:eastAsia="宋体" w:hAnsi="Arial" w:cs="Arial"/>
                <w:b/>
                <w:i/>
                <w:lang w:eastAsia="zh-CN"/>
              </w:rPr>
              <w:t>) report sta(</w:t>
            </w:r>
            <w:r w:rsidRPr="001C7554">
              <w:rPr>
                <w:rFonts w:ascii="Arial" w:eastAsia="宋体" w:hAnsi="Arial" w:cs="Arial"/>
                <w:b/>
                <w:i/>
                <w:color w:val="FF0000"/>
                <w:lang w:eastAsia="zh-CN"/>
              </w:rPr>
              <w:t>0024:d7f4:26a8)</w:t>
            </w:r>
            <w:r w:rsidRPr="00B5341C">
              <w:rPr>
                <w:rFonts w:ascii="Arial" w:eastAsia="宋体" w:hAnsi="Arial" w:cs="Arial"/>
                <w:b/>
                <w:i/>
                <w:lang w:eastAsia="zh-CN"/>
              </w:rPr>
              <w:t xml:space="preserve">: claim(len=35, </w:t>
            </w:r>
            <w:r w:rsidRPr="001C7554">
              <w:rPr>
                <w:rFonts w:ascii="Arial" w:eastAsia="宋体" w:hAnsi="Arial" w:cs="Arial"/>
                <w:b/>
                <w:i/>
                <w:color w:val="FF0000"/>
                <w:lang w:eastAsia="zh-CN"/>
              </w:rPr>
              <w:t xml:space="preserve">Rx auth &lt;open&gt; </w:t>
            </w:r>
            <w:r w:rsidRPr="00B5341C">
              <w:rPr>
                <w:rFonts w:ascii="Arial" w:eastAsia="宋体" w:hAnsi="Arial" w:cs="Arial"/>
                <w:b/>
                <w:i/>
                <w:lang w:eastAsia="zh-CN"/>
              </w:rPr>
              <w:t xml:space="preserve">(frame 1, rssi 54dB), level=0) step(3/6) </w:t>
            </w:r>
            <w:r w:rsidRPr="001C7554">
              <w:rPr>
                <w:rFonts w:ascii="Arial" w:eastAsia="宋体" w:hAnsi="Arial" w:cs="Arial"/>
                <w:b/>
                <w:i/>
                <w:color w:val="FF0000"/>
                <w:lang w:eastAsia="zh-CN"/>
              </w:rPr>
              <w:t>SUCCESS</w:t>
            </w:r>
          </w:p>
          <w:p w:rsidR="001C7554" w:rsidRPr="00F376F7" w:rsidRDefault="001C7554" w:rsidP="001C755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5341C" w:rsidRPr="00B5341C" w:rsidRDefault="00B5341C" w:rsidP="00374DD1">
            <w:pPr>
              <w:pStyle w:val="Body"/>
              <w:ind w:leftChars="200" w:left="402"/>
              <w:rPr>
                <w:rFonts w:ascii="Arial" w:eastAsia="宋体" w:hAnsi="Arial" w:cs="Arial"/>
                <w:b/>
                <w:i/>
                <w:lang w:eastAsia="zh-CN"/>
              </w:rPr>
            </w:pPr>
            <w:r w:rsidRPr="00B5341C">
              <w:rPr>
                <w:rFonts w:ascii="Arial" w:eastAsia="宋体" w:hAnsi="Arial" w:cs="Arial"/>
                <w:b/>
                <w:i/>
                <w:lang w:eastAsia="zh-CN"/>
              </w:rPr>
              <w:t>2012-07-16 08:03:00 debug   capwap: [capwap_itk]: ITK-ct: module(802.11) in AP(</w:t>
            </w:r>
            <w:r w:rsidRPr="001C7554">
              <w:rPr>
                <w:rFonts w:ascii="Arial" w:eastAsia="宋体" w:hAnsi="Arial" w:cs="Arial"/>
                <w:b/>
                <w:i/>
                <w:color w:val="FF0000"/>
                <w:lang w:eastAsia="zh-CN"/>
              </w:rPr>
              <w:t>0019:7781:b690</w:t>
            </w:r>
            <w:r w:rsidRPr="00B5341C">
              <w:rPr>
                <w:rFonts w:ascii="Arial" w:eastAsia="宋体" w:hAnsi="Arial" w:cs="Arial"/>
                <w:b/>
                <w:i/>
                <w:lang w:eastAsia="zh-CN"/>
              </w:rPr>
              <w:t>) report sta(</w:t>
            </w:r>
            <w:r w:rsidRPr="001C7554">
              <w:rPr>
                <w:rFonts w:ascii="Arial" w:eastAsia="宋体" w:hAnsi="Arial" w:cs="Arial"/>
                <w:b/>
                <w:i/>
                <w:color w:val="FF0000"/>
                <w:lang w:eastAsia="zh-CN"/>
              </w:rPr>
              <w:t>0024:d7f4:26a8</w:t>
            </w:r>
            <w:r w:rsidRPr="00B5341C">
              <w:rPr>
                <w:rFonts w:ascii="Arial" w:eastAsia="宋体" w:hAnsi="Arial" w:cs="Arial"/>
                <w:b/>
                <w:i/>
                <w:lang w:eastAsia="zh-CN"/>
              </w:rPr>
              <w:t xml:space="preserve">): claim(len=25, </w:t>
            </w:r>
            <w:r w:rsidRPr="001C7554">
              <w:rPr>
                <w:rFonts w:ascii="Arial" w:eastAsia="宋体" w:hAnsi="Arial" w:cs="Arial"/>
                <w:b/>
                <w:i/>
                <w:color w:val="FF0000"/>
                <w:lang w:eastAsia="zh-CN"/>
              </w:rPr>
              <w:t xml:space="preserve">Tx probe resp </w:t>
            </w:r>
            <w:r w:rsidRPr="00B5341C">
              <w:rPr>
                <w:rFonts w:ascii="Arial" w:eastAsia="宋体" w:hAnsi="Arial" w:cs="Arial"/>
                <w:b/>
                <w:i/>
                <w:lang w:eastAsia="zh-CN"/>
              </w:rPr>
              <w:t xml:space="preserve">(pwr 15dBm), level=0) step(2/6) </w:t>
            </w:r>
            <w:r w:rsidRPr="001C7554">
              <w:rPr>
                <w:rFonts w:ascii="Arial" w:eastAsia="宋体" w:hAnsi="Arial" w:cs="Arial"/>
                <w:b/>
                <w:i/>
                <w:color w:val="FF0000"/>
                <w:lang w:eastAsia="zh-CN"/>
              </w:rPr>
              <w:t>SUCCESS</w:t>
            </w:r>
          </w:p>
          <w:p w:rsidR="001C7554" w:rsidRPr="00F376F7" w:rsidRDefault="001C7554" w:rsidP="001C755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D80395" w:rsidRDefault="00B5341C" w:rsidP="00374DD1">
            <w:pPr>
              <w:pStyle w:val="Body"/>
              <w:ind w:leftChars="200" w:left="402"/>
              <w:rPr>
                <w:rFonts w:ascii="Arial" w:eastAsia="宋体" w:hAnsi="Arial" w:cs="Arial"/>
                <w:b/>
                <w:i/>
                <w:lang w:eastAsia="zh-CN"/>
              </w:rPr>
            </w:pPr>
            <w:r w:rsidRPr="00B5341C">
              <w:rPr>
                <w:rFonts w:ascii="Arial" w:eastAsia="宋体" w:hAnsi="Arial" w:cs="Arial"/>
                <w:b/>
                <w:i/>
                <w:lang w:eastAsia="zh-CN"/>
              </w:rPr>
              <w:t>2012-07-16 08:03:00 debug   capwap: [capwap_itk]: ITK-ct: module(802.11) in AP(</w:t>
            </w:r>
            <w:r w:rsidRPr="001C7554">
              <w:rPr>
                <w:rFonts w:ascii="Arial" w:eastAsia="宋体" w:hAnsi="Arial" w:cs="Arial"/>
                <w:b/>
                <w:i/>
                <w:color w:val="FF0000"/>
                <w:lang w:eastAsia="zh-CN"/>
              </w:rPr>
              <w:t>0019:7781:b690</w:t>
            </w:r>
            <w:r w:rsidRPr="00B5341C">
              <w:rPr>
                <w:rFonts w:ascii="Arial" w:eastAsia="宋体" w:hAnsi="Arial" w:cs="Arial"/>
                <w:b/>
                <w:i/>
                <w:lang w:eastAsia="zh-CN"/>
              </w:rPr>
              <w:t>) report sta(</w:t>
            </w:r>
            <w:r w:rsidRPr="001C7554">
              <w:rPr>
                <w:rFonts w:ascii="Arial" w:eastAsia="宋体" w:hAnsi="Arial" w:cs="Arial"/>
                <w:b/>
                <w:i/>
                <w:color w:val="FF0000"/>
                <w:lang w:eastAsia="zh-CN"/>
              </w:rPr>
              <w:t>0024:d7f4:26a8</w:t>
            </w:r>
            <w:r w:rsidRPr="00B5341C">
              <w:rPr>
                <w:rFonts w:ascii="Arial" w:eastAsia="宋体" w:hAnsi="Arial" w:cs="Arial"/>
                <w:b/>
                <w:i/>
                <w:lang w:eastAsia="zh-CN"/>
              </w:rPr>
              <w:t xml:space="preserve">): claim(len=34, </w:t>
            </w:r>
            <w:r w:rsidRPr="001C7554">
              <w:rPr>
                <w:rFonts w:ascii="Arial" w:eastAsia="宋体" w:hAnsi="Arial" w:cs="Arial"/>
                <w:b/>
                <w:i/>
                <w:color w:val="FF0000"/>
                <w:lang w:eastAsia="zh-CN"/>
              </w:rPr>
              <w:t xml:space="preserve">Rx &lt;unicast&gt; probe req </w:t>
            </w:r>
            <w:r w:rsidRPr="00B5341C">
              <w:rPr>
                <w:rFonts w:ascii="Arial" w:eastAsia="宋体" w:hAnsi="Arial" w:cs="Arial"/>
                <w:b/>
                <w:i/>
                <w:lang w:eastAsia="zh-CN"/>
              </w:rPr>
              <w:t xml:space="preserve">(rssi 48dB), level=2) step(1/6) </w:t>
            </w:r>
            <w:r w:rsidRPr="001C7554">
              <w:rPr>
                <w:rFonts w:ascii="Arial" w:eastAsia="宋体" w:hAnsi="Arial" w:cs="Arial"/>
                <w:b/>
                <w:i/>
                <w:color w:val="FF0000"/>
                <w:lang w:eastAsia="zh-CN"/>
              </w:rPr>
              <w:t>SUCCESS</w:t>
            </w:r>
          </w:p>
          <w:p w:rsidR="001C7554" w:rsidRPr="00F376F7" w:rsidRDefault="001C7554" w:rsidP="001C755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5341C" w:rsidRPr="002B45CD" w:rsidRDefault="00B5341C" w:rsidP="00B5341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5341C" w:rsidRDefault="00B5341C" w:rsidP="00B5341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5341C" w:rsidRPr="00B5341C" w:rsidRDefault="00B5341C" w:rsidP="00B5341C">
            <w:pPr>
              <w:pStyle w:val="Body"/>
              <w:ind w:leftChars="200" w:left="402"/>
              <w:jc w:val="both"/>
              <w:rPr>
                <w:rFonts w:ascii="Arial" w:eastAsia="宋体" w:hAnsi="Arial" w:cs="Arial"/>
                <w:b/>
                <w:i/>
                <w:lang w:eastAsia="zh-CN"/>
              </w:rPr>
            </w:pPr>
            <w:r w:rsidRPr="00B5341C">
              <w:rPr>
                <w:rFonts w:ascii="Arial" w:eastAsia="宋体" w:hAnsi="Arial" w:cs="Arial"/>
                <w:b/>
                <w:i/>
                <w:lang w:eastAsia="zh-CN"/>
              </w:rPr>
              <w:t>AH-81b680#sh st</w:t>
            </w:r>
          </w:p>
          <w:p w:rsidR="00B5341C" w:rsidRPr="00B5341C" w:rsidRDefault="00B5341C" w:rsidP="00B5341C">
            <w:pPr>
              <w:pStyle w:val="Body"/>
              <w:ind w:leftChars="200" w:left="402"/>
              <w:jc w:val="both"/>
              <w:rPr>
                <w:rFonts w:ascii="Arial" w:eastAsia="宋体" w:hAnsi="Arial" w:cs="Arial"/>
                <w:b/>
                <w:i/>
                <w:lang w:eastAsia="zh-CN"/>
              </w:rPr>
            </w:pPr>
            <w:r w:rsidRPr="00B5341C">
              <w:rPr>
                <w:rFonts w:ascii="Arial" w:eastAsia="宋体" w:hAnsi="Arial" w:cs="Arial"/>
                <w:b/>
                <w:i/>
                <w:lang w:eastAsia="zh-CN"/>
              </w:rPr>
              <w:t>Chan=channel number; Pow=Power in dBm;</w:t>
            </w:r>
          </w:p>
          <w:p w:rsidR="00B5341C" w:rsidRPr="00B5341C" w:rsidRDefault="00B5341C" w:rsidP="00B5341C">
            <w:pPr>
              <w:pStyle w:val="Body"/>
              <w:ind w:leftChars="200" w:left="402"/>
              <w:jc w:val="both"/>
              <w:rPr>
                <w:rFonts w:ascii="Arial" w:eastAsia="宋体" w:hAnsi="Arial" w:cs="Arial"/>
                <w:b/>
                <w:i/>
                <w:lang w:eastAsia="zh-CN"/>
              </w:rPr>
            </w:pPr>
            <w:r w:rsidRPr="00B5341C">
              <w:rPr>
                <w:rFonts w:ascii="Arial" w:eastAsia="宋体" w:hAnsi="Arial" w:cs="Arial"/>
                <w:b/>
                <w:i/>
                <w:lang w:eastAsia="zh-CN"/>
              </w:rPr>
              <w:t>A-Mode=Authentication mode; Cipher=Encryption mode;</w:t>
            </w:r>
          </w:p>
          <w:p w:rsidR="00B5341C" w:rsidRPr="00B5341C" w:rsidRDefault="00B5341C" w:rsidP="00B5341C">
            <w:pPr>
              <w:pStyle w:val="Body"/>
              <w:ind w:leftChars="200" w:left="402"/>
              <w:jc w:val="both"/>
              <w:rPr>
                <w:rFonts w:ascii="Arial" w:eastAsia="宋体" w:hAnsi="Arial" w:cs="Arial"/>
                <w:b/>
                <w:i/>
                <w:lang w:eastAsia="zh-CN"/>
              </w:rPr>
            </w:pPr>
            <w:r w:rsidRPr="00B5341C">
              <w:rPr>
                <w:rFonts w:ascii="Arial" w:eastAsia="宋体" w:hAnsi="Arial" w:cs="Arial"/>
                <w:b/>
                <w:i/>
                <w:lang w:eastAsia="zh-CN"/>
              </w:rPr>
              <w:lastRenderedPageBreak/>
              <w:t>A-Time=Associated time; Auth=Authenticated;</w:t>
            </w:r>
          </w:p>
          <w:p w:rsidR="00B5341C" w:rsidRPr="00B5341C" w:rsidRDefault="00B5341C" w:rsidP="00B5341C">
            <w:pPr>
              <w:pStyle w:val="Body"/>
              <w:ind w:leftChars="200" w:left="402"/>
              <w:jc w:val="both"/>
              <w:rPr>
                <w:rFonts w:ascii="Arial" w:eastAsia="宋体" w:hAnsi="Arial" w:cs="Arial"/>
                <w:b/>
                <w:i/>
                <w:lang w:eastAsia="zh-CN"/>
              </w:rPr>
            </w:pPr>
            <w:r w:rsidRPr="00B5341C">
              <w:rPr>
                <w:rFonts w:ascii="Arial" w:eastAsia="宋体" w:hAnsi="Arial" w:cs="Arial"/>
                <w:b/>
                <w:i/>
                <w:lang w:eastAsia="zh-CN"/>
              </w:rPr>
              <w:t>UPID=User profile Identifier; Phymode=Physical mode;</w:t>
            </w:r>
          </w:p>
          <w:p w:rsidR="00B5341C" w:rsidRPr="00B5341C" w:rsidRDefault="00B5341C" w:rsidP="00B5341C">
            <w:pPr>
              <w:pStyle w:val="Body"/>
              <w:ind w:leftChars="200" w:left="402"/>
              <w:jc w:val="both"/>
              <w:rPr>
                <w:rFonts w:ascii="Arial" w:eastAsia="宋体" w:hAnsi="Arial" w:cs="Arial"/>
                <w:b/>
                <w:i/>
                <w:lang w:eastAsia="zh-CN"/>
              </w:rPr>
            </w:pPr>
          </w:p>
          <w:p w:rsidR="00B5341C" w:rsidRPr="00B5341C" w:rsidRDefault="00B5341C" w:rsidP="00B5341C">
            <w:pPr>
              <w:pStyle w:val="Body"/>
              <w:ind w:leftChars="200" w:left="402"/>
              <w:jc w:val="both"/>
              <w:rPr>
                <w:rFonts w:ascii="Arial" w:eastAsia="宋体" w:hAnsi="Arial" w:cs="Arial"/>
                <w:b/>
                <w:i/>
                <w:lang w:eastAsia="zh-CN"/>
              </w:rPr>
            </w:pPr>
            <w:r w:rsidRPr="00B5341C">
              <w:rPr>
                <w:rFonts w:ascii="Arial" w:eastAsia="宋体" w:hAnsi="Arial" w:cs="Arial"/>
                <w:b/>
                <w:i/>
                <w:lang w:eastAsia="zh-CN"/>
              </w:rPr>
              <w:t>Ifname=wifi0.1, Ifindex=14, SSID=zhxu:</w:t>
            </w:r>
          </w:p>
          <w:p w:rsidR="00B5341C" w:rsidRPr="00B5341C" w:rsidRDefault="00B5341C" w:rsidP="00B5341C">
            <w:pPr>
              <w:pStyle w:val="Body"/>
              <w:ind w:leftChars="200" w:left="402"/>
              <w:jc w:val="both"/>
              <w:rPr>
                <w:rFonts w:ascii="Arial" w:eastAsia="宋体" w:hAnsi="Arial" w:cs="Arial"/>
                <w:b/>
                <w:i/>
                <w:lang w:eastAsia="zh-CN"/>
              </w:rPr>
            </w:pPr>
            <w:r w:rsidRPr="00B5341C">
              <w:rPr>
                <w:rFonts w:ascii="Arial" w:eastAsia="宋体" w:hAnsi="Arial" w:cs="Arial"/>
                <w:b/>
                <w:i/>
                <w:lang w:eastAsia="zh-CN"/>
              </w:rPr>
              <w:t>Mac Addr       IP Addr         Chan Tx Rate Rx Rate Pow(SNR)     A-Mode   Cipher  A-Time  VLAN Auth UPID Phymode     SM-PS Chan-width Release             Station-State</w:t>
            </w:r>
          </w:p>
          <w:p w:rsidR="00B5341C" w:rsidRPr="00B5341C" w:rsidRDefault="00B5341C" w:rsidP="00B5341C">
            <w:pPr>
              <w:pStyle w:val="Body"/>
              <w:ind w:leftChars="200" w:left="402"/>
              <w:jc w:val="both"/>
              <w:rPr>
                <w:rFonts w:ascii="Arial" w:eastAsia="宋体" w:hAnsi="Arial" w:cs="Arial"/>
                <w:b/>
                <w:i/>
                <w:lang w:eastAsia="zh-CN"/>
              </w:rPr>
            </w:pPr>
            <w:r w:rsidRPr="00B5341C">
              <w:rPr>
                <w:rFonts w:ascii="Arial" w:eastAsia="宋体" w:hAnsi="Arial" w:cs="Arial"/>
                <w:b/>
                <w:i/>
                <w:lang w:eastAsia="zh-CN"/>
              </w:rPr>
              <w:t>-------------- --------------- ---- ------- ------- --- ---------- -------- -------- ---- ---- ---- ------- --------- ---------- -------</w:t>
            </w:r>
          </w:p>
          <w:p w:rsidR="00D80395" w:rsidRDefault="00B5341C" w:rsidP="00B5341C">
            <w:pPr>
              <w:pStyle w:val="Body"/>
              <w:ind w:leftChars="200" w:left="402"/>
              <w:jc w:val="both"/>
              <w:rPr>
                <w:rFonts w:ascii="Arial" w:eastAsia="宋体" w:hAnsi="Arial" w:cs="Arial"/>
                <w:b/>
                <w:i/>
                <w:lang w:eastAsia="zh-CN"/>
              </w:rPr>
            </w:pPr>
            <w:r w:rsidRPr="007E5434">
              <w:rPr>
                <w:rFonts w:ascii="Arial" w:eastAsia="宋体" w:hAnsi="Arial" w:cs="Arial"/>
                <w:b/>
                <w:i/>
                <w:color w:val="FF0000"/>
                <w:lang w:eastAsia="zh-CN"/>
              </w:rPr>
              <w:t>0024:d7f4:26a8 192.168.100.2</w:t>
            </w:r>
            <w:r w:rsidRPr="00B5341C">
              <w:rPr>
                <w:rFonts w:ascii="Arial" w:eastAsia="宋体" w:hAnsi="Arial" w:cs="Arial"/>
                <w:b/>
                <w:i/>
                <w:lang w:eastAsia="zh-CN"/>
              </w:rPr>
              <w:t xml:space="preserve">      8     24M     48M -40(53)   </w:t>
            </w:r>
            <w:r w:rsidRPr="007E5434">
              <w:rPr>
                <w:rFonts w:ascii="Arial" w:eastAsia="宋体" w:hAnsi="Arial" w:cs="Arial"/>
                <w:b/>
                <w:i/>
                <w:color w:val="FF0000"/>
                <w:lang w:eastAsia="zh-CN"/>
              </w:rPr>
              <w:t>wep-open</w:t>
            </w:r>
            <w:r w:rsidRPr="00B5341C">
              <w:rPr>
                <w:rFonts w:ascii="Arial" w:eastAsia="宋体" w:hAnsi="Arial" w:cs="Arial"/>
                <w:b/>
                <w:i/>
                <w:lang w:eastAsia="zh-CN"/>
              </w:rPr>
              <w:t xml:space="preserve">      wep 00:00:06  100  Yes  100   11b/g    static      20MHz      No        data collecting...</w:t>
            </w:r>
          </w:p>
          <w:p w:rsidR="00B5341C" w:rsidRPr="00B5341C" w:rsidRDefault="00B5341C" w:rsidP="00B5341C">
            <w:pPr>
              <w:pStyle w:val="Body"/>
              <w:ind w:leftChars="200" w:left="402"/>
              <w:jc w:val="both"/>
              <w:rPr>
                <w:rFonts w:ascii="Arial" w:eastAsia="宋体" w:hAnsi="Arial" w:cs="Arial"/>
                <w:b/>
                <w:i/>
                <w:lang w:eastAsia="zh-CN"/>
              </w:rPr>
            </w:pPr>
          </w:p>
          <w:p w:rsidR="00DF7E23" w:rsidRDefault="00726E4D" w:rsidP="00DF7E23">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DF7E23">
              <w:rPr>
                <w:rFonts w:ascii="Arial" w:eastAsia="宋体" w:hAnsi="Arial" w:cs="Arial" w:hint="eastAsia"/>
                <w:lang w:eastAsia="zh-CN"/>
              </w:rPr>
              <w:t xml:space="preserve"> </w:t>
            </w:r>
          </w:p>
          <w:p w:rsidR="00DF7E23" w:rsidRPr="00110C39" w:rsidRDefault="00DF7E23" w:rsidP="00DF7E23">
            <w:pPr>
              <w:pStyle w:val="Body"/>
              <w:ind w:leftChars="200" w:left="402"/>
              <w:jc w:val="both"/>
              <w:rPr>
                <w:rFonts w:ascii="Arial" w:eastAsia="宋体" w:hAnsi="Arial" w:cs="Arial"/>
                <w:b/>
                <w:i/>
                <w:color w:val="FF0000"/>
                <w:lang w:eastAsia="zh-CN"/>
              </w:rPr>
            </w:pPr>
            <w:r w:rsidRPr="00110C39">
              <w:rPr>
                <w:rFonts w:ascii="Arial" w:eastAsia="宋体" w:hAnsi="Arial" w:cs="Arial"/>
                <w:b/>
                <w:i/>
                <w:lang w:eastAsia="zh-CN"/>
              </w:rPr>
              <w:t xml:space="preserve">AH-81b680#ping </w:t>
            </w:r>
            <w:r w:rsidRPr="00110C39">
              <w:rPr>
                <w:rFonts w:ascii="Arial" w:eastAsia="宋体" w:hAnsi="Arial" w:cs="Arial"/>
                <w:b/>
                <w:i/>
                <w:color w:val="FF0000"/>
                <w:lang w:eastAsia="zh-CN"/>
              </w:rPr>
              <w:t>192.168.100.2</w:t>
            </w:r>
          </w:p>
          <w:p w:rsidR="00DF7E23" w:rsidRPr="00110C39" w:rsidRDefault="00DF7E23" w:rsidP="00DF7E23">
            <w:pPr>
              <w:pStyle w:val="Body"/>
              <w:ind w:leftChars="200" w:left="402"/>
              <w:jc w:val="both"/>
              <w:rPr>
                <w:rFonts w:ascii="Arial" w:eastAsia="宋体" w:hAnsi="Arial" w:cs="Arial"/>
                <w:b/>
                <w:i/>
                <w:lang w:eastAsia="zh-CN"/>
              </w:rPr>
            </w:pPr>
            <w:r w:rsidRPr="00110C39">
              <w:rPr>
                <w:rFonts w:ascii="Arial" w:eastAsia="宋体" w:hAnsi="Arial" w:cs="Arial"/>
                <w:b/>
                <w:i/>
                <w:lang w:eastAsia="zh-CN"/>
              </w:rPr>
              <w:t>PING 192.168.100.2 (192.168.100.2) 56(84) bytes of data.</w:t>
            </w:r>
          </w:p>
          <w:p w:rsidR="00DF7E23" w:rsidRPr="00110C39" w:rsidRDefault="00DF7E23" w:rsidP="00DF7E23">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1 ttl=64 time=0.217 ms</w:t>
            </w:r>
          </w:p>
          <w:p w:rsidR="00DF7E23" w:rsidRPr="00110C39" w:rsidRDefault="00DF7E23" w:rsidP="00DF7E23">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2 ttl=64 time=0.157 ms</w:t>
            </w:r>
          </w:p>
          <w:p w:rsidR="00DF7E23" w:rsidRPr="00110C39" w:rsidRDefault="00DF7E23" w:rsidP="00DF7E23">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3 ttl=64 time=0.164 ms</w:t>
            </w:r>
          </w:p>
          <w:p w:rsidR="00DF7E23" w:rsidRPr="00110C39" w:rsidRDefault="00DF7E23" w:rsidP="00DF7E23">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4 ttl=64 time=0.156 ms</w:t>
            </w:r>
          </w:p>
          <w:p w:rsidR="00DF7E23" w:rsidRPr="00110C39" w:rsidRDefault="00DF7E23" w:rsidP="00DF7E23">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5 ttl=64 time=0.162 ms</w:t>
            </w:r>
          </w:p>
          <w:p w:rsidR="00DF7E23" w:rsidRPr="00110C39" w:rsidRDefault="00DF7E23" w:rsidP="00DF7E23">
            <w:pPr>
              <w:pStyle w:val="Body"/>
              <w:ind w:leftChars="200" w:left="402"/>
              <w:jc w:val="both"/>
              <w:rPr>
                <w:rFonts w:ascii="Arial" w:eastAsia="宋体" w:hAnsi="Arial" w:cs="Arial"/>
                <w:b/>
                <w:i/>
                <w:lang w:eastAsia="zh-CN"/>
              </w:rPr>
            </w:pPr>
          </w:p>
          <w:p w:rsidR="00DF7E23" w:rsidRPr="00110C39" w:rsidRDefault="00DF7E23" w:rsidP="00DF7E23">
            <w:pPr>
              <w:pStyle w:val="Body"/>
              <w:ind w:leftChars="200" w:left="402"/>
              <w:jc w:val="both"/>
              <w:rPr>
                <w:rFonts w:ascii="Arial" w:eastAsia="宋体" w:hAnsi="Arial" w:cs="Arial"/>
                <w:b/>
                <w:i/>
                <w:lang w:eastAsia="zh-CN"/>
              </w:rPr>
            </w:pPr>
            <w:r w:rsidRPr="00110C39">
              <w:rPr>
                <w:rFonts w:ascii="Arial" w:eastAsia="宋体" w:hAnsi="Arial" w:cs="Arial"/>
                <w:b/>
                <w:i/>
                <w:lang w:eastAsia="zh-CN"/>
              </w:rPr>
              <w:t>--- 192.168.100.2 ping statistics ---</w:t>
            </w:r>
          </w:p>
          <w:p w:rsidR="00DF7E23" w:rsidRPr="00110C39" w:rsidRDefault="00DF7E23" w:rsidP="00DF7E23">
            <w:pPr>
              <w:pStyle w:val="Body"/>
              <w:ind w:leftChars="200" w:left="402"/>
              <w:jc w:val="both"/>
              <w:rPr>
                <w:rFonts w:ascii="Arial" w:eastAsia="宋体" w:hAnsi="Arial" w:cs="Arial"/>
                <w:b/>
                <w:i/>
                <w:lang w:eastAsia="zh-CN"/>
              </w:rPr>
            </w:pPr>
            <w:r w:rsidRPr="00110C39">
              <w:rPr>
                <w:rFonts w:ascii="Arial" w:eastAsia="宋体" w:hAnsi="Arial" w:cs="Arial"/>
                <w:b/>
                <w:i/>
                <w:lang w:eastAsia="zh-CN"/>
              </w:rPr>
              <w:t xml:space="preserve">5 packets transmitted, 5 received, </w:t>
            </w:r>
            <w:r w:rsidRPr="00110C39">
              <w:rPr>
                <w:rFonts w:ascii="Arial" w:eastAsia="宋体" w:hAnsi="Arial" w:cs="Arial"/>
                <w:b/>
                <w:i/>
                <w:color w:val="FF0000"/>
                <w:lang w:eastAsia="zh-CN"/>
              </w:rPr>
              <w:t>0% packet loss</w:t>
            </w:r>
            <w:r w:rsidRPr="00110C39">
              <w:rPr>
                <w:rFonts w:ascii="Arial" w:eastAsia="宋体" w:hAnsi="Arial" w:cs="Arial"/>
                <w:b/>
                <w:i/>
                <w:lang w:eastAsia="zh-CN"/>
              </w:rPr>
              <w:t>, time 3999ms</w:t>
            </w:r>
          </w:p>
          <w:p w:rsidR="00DF7E23" w:rsidRDefault="00DF7E23" w:rsidP="00DF7E23">
            <w:pPr>
              <w:pStyle w:val="Body"/>
              <w:ind w:leftChars="200" w:left="402"/>
              <w:jc w:val="both"/>
              <w:rPr>
                <w:rFonts w:ascii="Arial" w:eastAsia="宋体" w:hAnsi="Arial" w:cs="Arial"/>
                <w:b/>
                <w:i/>
                <w:lang w:eastAsia="zh-CN"/>
              </w:rPr>
            </w:pPr>
            <w:r w:rsidRPr="00110C39">
              <w:rPr>
                <w:rFonts w:ascii="Arial" w:eastAsia="宋体" w:hAnsi="Arial" w:cs="Arial"/>
                <w:b/>
                <w:i/>
                <w:lang w:eastAsia="zh-CN"/>
              </w:rPr>
              <w:t>rtt min/avg/max/mdev = 0.156/0.171/0.217/0.024 ms</w:t>
            </w:r>
          </w:p>
          <w:p w:rsidR="00726E4D" w:rsidRPr="00DF7E23" w:rsidRDefault="00726E4D" w:rsidP="00A76795">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eastAsia="宋体"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Pr>
          <w:lang w:eastAsia="zh-CN"/>
        </w:rPr>
        <w:t>Auth_</w:t>
      </w:r>
      <w:r w:rsidR="00395363">
        <w:rPr>
          <w:lang w:eastAsia="zh-CN"/>
        </w:rPr>
        <w:t>5</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D300AB">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395363">
              <w:rPr>
                <w:rFonts w:ascii="Arial" w:eastAsia="宋体" w:hAnsi="Arial" w:cs="Arial"/>
                <w:lang w:eastAsia="zh-CN"/>
              </w:rPr>
              <w:t>5</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D61B3C" w:rsidP="00D300AB">
            <w:pPr>
              <w:pStyle w:val="Body"/>
              <w:jc w:val="both"/>
              <w:rPr>
                <w:rFonts w:ascii="Arial" w:eastAsia="宋体" w:hAnsi="Arial" w:cs="Arial"/>
                <w:lang w:eastAsia="zh-CN"/>
              </w:rPr>
            </w:pPr>
            <w:r>
              <w:rPr>
                <w:rFonts w:ascii="Arial" w:eastAsia="宋体" w:hAnsi="Arial" w:cs="Arial" w:hint="eastAsia"/>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No</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9F7942"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F7942" w:rsidRPr="002B45CD" w:rsidRDefault="009F7942"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F7942" w:rsidRPr="002B45CD" w:rsidRDefault="009F7942" w:rsidP="00A76795">
            <w:pPr>
              <w:pStyle w:val="Body"/>
              <w:jc w:val="both"/>
              <w:rPr>
                <w:rFonts w:ascii="Arial" w:eastAsia="宋体" w:hAnsi="Arial" w:cs="Arial"/>
                <w:lang w:eastAsia="zh-CN"/>
              </w:rPr>
            </w:pPr>
            <w:r>
              <w:rPr>
                <w:rFonts w:ascii="Arial" w:eastAsia="宋体" w:hAnsi="Arial" w:cs="Arial"/>
                <w:lang w:eastAsia="zh-CN"/>
              </w:rPr>
              <w:t xml:space="preserve">Client get authentication with </w:t>
            </w:r>
            <w:r w:rsidRPr="00747D3E">
              <w:rPr>
                <w:rFonts w:ascii="Arial" w:eastAsia="宋体" w:hAnsi="Arial" w:cs="Arial"/>
                <w:lang w:eastAsia="zh-CN"/>
              </w:rPr>
              <w:t>WEP</w:t>
            </w:r>
            <w:r>
              <w:rPr>
                <w:rFonts w:ascii="Arial" w:eastAsia="宋体" w:hAnsi="Arial" w:cs="Arial"/>
                <w:lang w:eastAsia="zh-CN"/>
              </w:rPr>
              <w:t>/ WEP-40</w:t>
            </w:r>
            <w:r w:rsidRPr="00747D3E">
              <w:rPr>
                <w:rFonts w:ascii="Arial" w:eastAsia="宋体" w:hAnsi="Arial" w:cs="Arial"/>
                <w:lang w:eastAsia="zh-CN"/>
              </w:rPr>
              <w:t>/ Shared</w:t>
            </w:r>
            <w:r>
              <w:rPr>
                <w:rFonts w:ascii="Arial" w:eastAsia="宋体" w:hAnsi="Arial" w:cs="Arial"/>
                <w:lang w:eastAsia="zh-CN"/>
              </w:rPr>
              <w:t xml:space="preserve"> mode</w:t>
            </w:r>
          </w:p>
        </w:tc>
      </w:tr>
      <w:tr w:rsidR="009F7942"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F7942" w:rsidRPr="002B45CD" w:rsidRDefault="009F7942"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F7942" w:rsidRDefault="009F7942" w:rsidP="00A76795">
            <w:pPr>
              <w:pStyle w:val="Body"/>
              <w:jc w:val="both"/>
              <w:rPr>
                <w:rFonts w:ascii="Arial" w:eastAsia="宋体" w:hAnsi="Arial" w:cs="Arial"/>
                <w:lang w:eastAsia="zh-CN"/>
              </w:rPr>
            </w:pPr>
            <w:r>
              <w:rPr>
                <w:rFonts w:ascii="Arial" w:eastAsia="宋体" w:hAnsi="Arial" w:cs="Arial"/>
                <w:lang w:eastAsia="zh-CN"/>
              </w:rPr>
              <w:t xml:space="preserve">1) Config the </w:t>
            </w:r>
            <w:r w:rsidR="00C160D6">
              <w:rPr>
                <w:rFonts w:ascii="Arial" w:eastAsia="宋体" w:hAnsi="Arial" w:cs="Arial"/>
                <w:lang w:eastAsia="zh-CN"/>
              </w:rPr>
              <w:t>SSID</w:t>
            </w:r>
            <w:r w:rsidRPr="00851963">
              <w:rPr>
                <w:rFonts w:ascii="Arial" w:eastAsia="宋体" w:hAnsi="Arial" w:cs="Arial"/>
                <w:lang w:eastAsia="zh-CN"/>
              </w:rPr>
              <w:t xml:space="preserve"> with </w:t>
            </w:r>
            <w:r>
              <w:rPr>
                <w:rFonts w:ascii="Arial" w:eastAsia="宋体" w:hAnsi="Arial" w:cs="Arial"/>
                <w:lang w:eastAsia="zh-CN"/>
              </w:rPr>
              <w:t>WEP/</w:t>
            </w:r>
            <w:r w:rsidRPr="00B87761">
              <w:rPr>
                <w:rFonts w:ascii="Arial" w:eastAsia="宋体" w:hAnsi="Arial" w:cs="Arial"/>
                <w:lang w:eastAsia="zh-CN"/>
              </w:rPr>
              <w:t xml:space="preserve"> </w:t>
            </w:r>
            <w:r>
              <w:rPr>
                <w:rFonts w:ascii="Arial" w:eastAsia="宋体" w:hAnsi="Arial" w:cs="Arial"/>
                <w:lang w:eastAsia="zh-CN"/>
              </w:rPr>
              <w:t>Share auth mode</w:t>
            </w:r>
            <w:r w:rsidR="00C160D6">
              <w:rPr>
                <w:rFonts w:ascii="Arial" w:eastAsia="宋体" w:hAnsi="Arial" w:cs="Arial"/>
                <w:lang w:eastAsia="zh-CN"/>
              </w:rPr>
              <w:t xml:space="preserve"> on client</w:t>
            </w:r>
          </w:p>
          <w:p w:rsidR="009F7942" w:rsidRDefault="009F7942" w:rsidP="00A76795">
            <w:pPr>
              <w:pStyle w:val="Body"/>
              <w:jc w:val="both"/>
              <w:rPr>
                <w:rFonts w:ascii="Arial" w:eastAsia="宋体" w:hAnsi="Arial" w:cs="Arial"/>
                <w:lang w:eastAsia="zh-CN"/>
              </w:rPr>
            </w:pPr>
            <w:r>
              <w:rPr>
                <w:rFonts w:ascii="Arial" w:eastAsia="宋体" w:hAnsi="Arial" w:cs="Arial"/>
                <w:lang w:eastAsia="zh-CN"/>
              </w:rPr>
              <w:t>2) Store the shared passwd on client</w:t>
            </w:r>
          </w:p>
          <w:p w:rsidR="009F7942" w:rsidRDefault="00C8276B" w:rsidP="00A76795">
            <w:pPr>
              <w:pStyle w:val="Body"/>
              <w:jc w:val="both"/>
              <w:rPr>
                <w:rFonts w:ascii="Arial" w:eastAsia="宋体" w:hAnsi="Arial" w:cs="Arial"/>
                <w:lang w:eastAsia="zh-CN"/>
              </w:rPr>
            </w:pPr>
            <w:r>
              <w:rPr>
                <w:rFonts w:ascii="Arial" w:eastAsia="宋体" w:hAnsi="Arial" w:cs="Arial"/>
                <w:lang w:eastAsia="zh-CN"/>
              </w:rPr>
              <w:t>3</w:t>
            </w:r>
            <w:r w:rsidR="009F7942">
              <w:rPr>
                <w:rFonts w:ascii="Arial" w:eastAsia="宋体" w:hAnsi="Arial" w:cs="Arial"/>
                <w:lang w:eastAsia="zh-CN"/>
              </w:rPr>
              <w:t xml:space="preserve">) Config </w:t>
            </w:r>
            <w:r w:rsidR="00C160D6">
              <w:rPr>
                <w:rFonts w:ascii="Arial" w:eastAsia="宋体" w:hAnsi="Arial" w:cs="Arial"/>
                <w:lang w:eastAsia="zh-CN"/>
              </w:rPr>
              <w:t>the SSID</w:t>
            </w:r>
            <w:r w:rsidR="009F7942" w:rsidRPr="00661D85">
              <w:rPr>
                <w:rFonts w:ascii="Arial" w:eastAsia="宋体" w:hAnsi="Arial" w:cs="Arial"/>
                <w:lang w:eastAsia="zh-CN"/>
              </w:rPr>
              <w:t xml:space="preserve"> with </w:t>
            </w:r>
            <w:r w:rsidR="009F7942" w:rsidRPr="00747D3E">
              <w:rPr>
                <w:rFonts w:ascii="Arial" w:eastAsia="宋体" w:hAnsi="Arial" w:cs="Arial"/>
                <w:lang w:eastAsia="zh-CN"/>
              </w:rPr>
              <w:t>WEP</w:t>
            </w:r>
            <w:r w:rsidR="009F7942">
              <w:rPr>
                <w:rFonts w:ascii="Arial" w:eastAsia="宋体" w:hAnsi="Arial" w:cs="Arial"/>
                <w:lang w:eastAsia="zh-CN"/>
              </w:rPr>
              <w:t>/ WEP-40</w:t>
            </w:r>
            <w:r w:rsidR="009F7942" w:rsidRPr="00747D3E">
              <w:rPr>
                <w:rFonts w:ascii="Arial" w:eastAsia="宋体" w:hAnsi="Arial" w:cs="Arial"/>
                <w:lang w:eastAsia="zh-CN"/>
              </w:rPr>
              <w:t>/ Shared</w:t>
            </w:r>
            <w:r w:rsidR="009F7942">
              <w:rPr>
                <w:rFonts w:ascii="Arial" w:eastAsia="宋体" w:hAnsi="Arial" w:cs="Arial"/>
                <w:lang w:eastAsia="zh-CN"/>
              </w:rPr>
              <w:t xml:space="preserve"> auth mode</w:t>
            </w:r>
            <w:r w:rsidR="00C160D6">
              <w:rPr>
                <w:rFonts w:ascii="Arial" w:eastAsia="宋体" w:hAnsi="Arial" w:cs="Arial"/>
                <w:lang w:eastAsia="zh-CN"/>
              </w:rPr>
              <w:t xml:space="preserve"> on AP</w:t>
            </w:r>
          </w:p>
          <w:p w:rsidR="00632539" w:rsidRPr="00632539" w:rsidRDefault="00632539" w:rsidP="00632539">
            <w:pPr>
              <w:pStyle w:val="Body"/>
              <w:ind w:leftChars="200" w:left="402"/>
              <w:jc w:val="both"/>
              <w:rPr>
                <w:rFonts w:ascii="Arial" w:eastAsia="宋体" w:hAnsi="Arial" w:cs="Arial"/>
                <w:b/>
                <w:i/>
                <w:lang w:eastAsia="zh-CN"/>
              </w:rPr>
            </w:pPr>
            <w:r>
              <w:rPr>
                <w:rFonts w:ascii="Arial" w:eastAsia="宋体" w:hAnsi="Arial" w:cs="Arial"/>
                <w:b/>
                <w:i/>
                <w:lang w:eastAsia="zh-CN"/>
              </w:rPr>
              <w:t>ASCII Key</w:t>
            </w:r>
            <w:r w:rsidRPr="00D66662">
              <w:rPr>
                <w:rFonts w:ascii="Arial" w:eastAsia="宋体" w:hAnsi="Arial" w:cs="Arial"/>
                <w:b/>
                <w:i/>
                <w:lang w:eastAsia="zh-CN"/>
              </w:rPr>
              <w:t>,</w:t>
            </w:r>
            <w:r>
              <w:rPr>
                <w:rFonts w:ascii="Arial" w:eastAsia="宋体" w:hAnsi="Arial" w:cs="Arial"/>
                <w:b/>
                <w:i/>
                <w:lang w:eastAsia="zh-CN"/>
              </w:rPr>
              <w:t xml:space="preserve"> 12345</w:t>
            </w:r>
          </w:p>
          <w:p w:rsidR="009F7942" w:rsidRDefault="00C8276B" w:rsidP="00A76795">
            <w:pPr>
              <w:pStyle w:val="Body"/>
              <w:jc w:val="both"/>
              <w:rPr>
                <w:rFonts w:ascii="Arial" w:eastAsia="宋体" w:hAnsi="Arial" w:cs="Arial"/>
                <w:lang w:eastAsia="zh-CN"/>
              </w:rPr>
            </w:pPr>
            <w:r>
              <w:rPr>
                <w:rFonts w:ascii="Arial" w:eastAsia="宋体" w:hAnsi="Arial" w:cs="Arial"/>
                <w:lang w:eastAsia="zh-CN"/>
              </w:rPr>
              <w:t>4</w:t>
            </w:r>
            <w:r w:rsidR="009F7942">
              <w:rPr>
                <w:rFonts w:ascii="Arial" w:eastAsia="宋体" w:hAnsi="Arial" w:cs="Arial"/>
                <w:lang w:eastAsia="zh-CN"/>
              </w:rPr>
              <w:t>) Capwap connection between AP and HM works well</w:t>
            </w:r>
          </w:p>
          <w:p w:rsidR="009F7942" w:rsidRDefault="00C8276B" w:rsidP="00A76795">
            <w:pPr>
              <w:pStyle w:val="Body"/>
              <w:jc w:val="both"/>
              <w:rPr>
                <w:rFonts w:ascii="Arial" w:eastAsia="宋体" w:hAnsi="Arial" w:cs="Arial"/>
                <w:lang w:eastAsia="zh-CN"/>
              </w:rPr>
            </w:pPr>
            <w:r>
              <w:rPr>
                <w:rFonts w:ascii="Arial" w:eastAsia="宋体" w:hAnsi="Arial" w:cs="Arial"/>
                <w:lang w:eastAsia="zh-CN"/>
              </w:rPr>
              <w:t>5</w:t>
            </w:r>
            <w:r w:rsidR="009F7942">
              <w:rPr>
                <w:rFonts w:ascii="Arial" w:eastAsia="宋体" w:hAnsi="Arial" w:cs="Arial"/>
                <w:lang w:eastAsia="zh-CN"/>
              </w:rPr>
              <w:t>) Client and the SSID under test are configured as 802.11ng mode</w:t>
            </w:r>
          </w:p>
          <w:p w:rsidR="009F7942" w:rsidRDefault="00C8276B" w:rsidP="00A76795">
            <w:pPr>
              <w:pStyle w:val="Body"/>
              <w:jc w:val="both"/>
              <w:rPr>
                <w:rFonts w:ascii="Arial" w:eastAsia="宋体" w:hAnsi="Arial" w:cs="Arial"/>
                <w:lang w:eastAsia="zh-CN"/>
              </w:rPr>
            </w:pPr>
            <w:r>
              <w:rPr>
                <w:rFonts w:ascii="Arial" w:eastAsia="宋体" w:hAnsi="Arial" w:cs="Arial"/>
                <w:lang w:eastAsia="zh-CN"/>
              </w:rPr>
              <w:t>6</w:t>
            </w:r>
            <w:r w:rsidR="009F7942">
              <w:rPr>
                <w:rFonts w:ascii="Arial" w:eastAsia="宋体" w:hAnsi="Arial" w:cs="Arial"/>
                <w:lang w:eastAsia="zh-CN"/>
              </w:rPr>
              <w:t>) Open debug for client monitor</w:t>
            </w:r>
          </w:p>
          <w:p w:rsidR="009F7942" w:rsidRDefault="009F7942" w:rsidP="00A76795">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7) Config AP as the radius server</w:t>
            </w:r>
          </w:p>
          <w:p w:rsidR="00C8187C" w:rsidRDefault="00C8187C" w:rsidP="00C8187C">
            <w:pPr>
              <w:pStyle w:val="Body"/>
              <w:jc w:val="both"/>
              <w:rPr>
                <w:rFonts w:ascii="Arial" w:eastAsia="宋体" w:hAnsi="Arial" w:cs="Arial"/>
                <w:lang w:eastAsia="zh-CN"/>
              </w:rPr>
            </w:pPr>
            <w:r>
              <w:rPr>
                <w:rFonts w:ascii="Arial" w:eastAsia="宋体" w:hAnsi="Arial" w:cs="Arial"/>
                <w:lang w:eastAsia="zh-CN"/>
              </w:rPr>
              <w:t>8) Configuration on AP</w:t>
            </w:r>
          </w:p>
          <w:p w:rsidR="00D35A4A" w:rsidRPr="00D35A4A" w:rsidRDefault="00D35A4A" w:rsidP="00D35A4A">
            <w:pPr>
              <w:pStyle w:val="Body"/>
              <w:ind w:leftChars="200" w:left="402"/>
              <w:jc w:val="both"/>
              <w:rPr>
                <w:rFonts w:ascii="Arial" w:eastAsia="宋体" w:hAnsi="Arial" w:cs="Arial"/>
                <w:b/>
                <w:i/>
                <w:lang w:eastAsia="zh-CN"/>
              </w:rPr>
            </w:pPr>
            <w:r w:rsidRPr="00D35A4A">
              <w:rPr>
                <w:rFonts w:ascii="Arial" w:eastAsia="宋体" w:hAnsi="Arial" w:cs="Arial"/>
                <w:b/>
                <w:i/>
                <w:lang w:eastAsia="zh-CN"/>
              </w:rPr>
              <w:t>AH-81b680# sh ru</w:t>
            </w:r>
          </w:p>
          <w:p w:rsidR="00D35A4A" w:rsidRPr="00D35A4A" w:rsidRDefault="00D35A4A" w:rsidP="00D35A4A">
            <w:pPr>
              <w:pStyle w:val="Body"/>
              <w:ind w:leftChars="200" w:left="402"/>
              <w:jc w:val="both"/>
              <w:rPr>
                <w:rFonts w:ascii="Arial" w:eastAsia="宋体" w:hAnsi="Arial" w:cs="Arial"/>
                <w:b/>
                <w:i/>
                <w:lang w:eastAsia="zh-CN"/>
              </w:rPr>
            </w:pPr>
            <w:r w:rsidRPr="00D35A4A">
              <w:rPr>
                <w:rFonts w:ascii="Arial" w:eastAsia="宋体" w:hAnsi="Arial" w:cs="Arial"/>
                <w:b/>
                <w:i/>
                <w:lang w:eastAsia="zh-CN"/>
              </w:rPr>
              <w:t>security-object zhxu</w:t>
            </w:r>
          </w:p>
          <w:p w:rsidR="00D35A4A" w:rsidRPr="00D35A4A" w:rsidRDefault="00D35A4A" w:rsidP="00D35A4A">
            <w:pPr>
              <w:pStyle w:val="Body"/>
              <w:ind w:leftChars="200" w:left="402"/>
              <w:jc w:val="both"/>
              <w:rPr>
                <w:rFonts w:ascii="Arial" w:eastAsia="宋体" w:hAnsi="Arial" w:cs="Arial"/>
                <w:b/>
                <w:i/>
                <w:lang w:eastAsia="zh-CN"/>
              </w:rPr>
            </w:pPr>
            <w:r w:rsidRPr="00D35A4A">
              <w:rPr>
                <w:rFonts w:ascii="Arial" w:eastAsia="宋体" w:hAnsi="Arial" w:cs="Arial"/>
                <w:b/>
                <w:i/>
                <w:lang w:eastAsia="zh-CN"/>
              </w:rPr>
              <w:t xml:space="preserve">security-object zhxu security protocol-suite wep-shared 0 ascii-key *** </w:t>
            </w:r>
          </w:p>
          <w:p w:rsidR="00D35A4A" w:rsidRPr="00D35A4A" w:rsidRDefault="00D35A4A" w:rsidP="00D35A4A">
            <w:pPr>
              <w:pStyle w:val="Body"/>
              <w:ind w:leftChars="200" w:left="402"/>
              <w:jc w:val="both"/>
              <w:rPr>
                <w:rFonts w:ascii="Arial" w:eastAsia="宋体" w:hAnsi="Arial" w:cs="Arial"/>
                <w:b/>
                <w:i/>
                <w:lang w:eastAsia="zh-CN"/>
              </w:rPr>
            </w:pPr>
            <w:r w:rsidRPr="00D35A4A">
              <w:rPr>
                <w:rFonts w:ascii="Arial" w:eastAsia="宋体" w:hAnsi="Arial" w:cs="Arial"/>
                <w:b/>
                <w:i/>
                <w:lang w:eastAsia="zh-CN"/>
              </w:rPr>
              <w:lastRenderedPageBreak/>
              <w:t>security-object zhxu default-user-profile-attr 100</w:t>
            </w:r>
          </w:p>
          <w:p w:rsidR="00D35A4A" w:rsidRPr="00D35A4A" w:rsidRDefault="00D35A4A" w:rsidP="00D35A4A">
            <w:pPr>
              <w:pStyle w:val="Body"/>
              <w:ind w:leftChars="200" w:left="402"/>
              <w:jc w:val="both"/>
              <w:rPr>
                <w:rFonts w:ascii="Arial" w:eastAsia="宋体" w:hAnsi="Arial" w:cs="Arial"/>
                <w:b/>
                <w:i/>
                <w:lang w:eastAsia="zh-CN"/>
              </w:rPr>
            </w:pPr>
            <w:r w:rsidRPr="00D35A4A">
              <w:rPr>
                <w:rFonts w:ascii="Arial" w:eastAsia="宋体" w:hAnsi="Arial" w:cs="Arial"/>
                <w:b/>
                <w:i/>
                <w:lang w:eastAsia="zh-CN"/>
              </w:rPr>
              <w:t>ssid zhxu</w:t>
            </w:r>
          </w:p>
          <w:p w:rsidR="00D35A4A" w:rsidRPr="00D35A4A" w:rsidRDefault="00D35A4A" w:rsidP="00D35A4A">
            <w:pPr>
              <w:pStyle w:val="Body"/>
              <w:ind w:leftChars="200" w:left="402"/>
              <w:jc w:val="both"/>
              <w:rPr>
                <w:rFonts w:ascii="Arial" w:eastAsia="宋体" w:hAnsi="Arial" w:cs="Arial"/>
                <w:b/>
                <w:i/>
                <w:lang w:eastAsia="zh-CN"/>
              </w:rPr>
            </w:pPr>
            <w:r w:rsidRPr="00D35A4A">
              <w:rPr>
                <w:rFonts w:ascii="Arial" w:eastAsia="宋体" w:hAnsi="Arial" w:cs="Arial"/>
                <w:b/>
                <w:i/>
                <w:lang w:eastAsia="zh-CN"/>
              </w:rPr>
              <w:t>ssid zhxu security-object zhxu</w:t>
            </w:r>
          </w:p>
          <w:p w:rsidR="00D35A4A" w:rsidRPr="00D35A4A" w:rsidRDefault="00D35A4A" w:rsidP="00D35A4A">
            <w:pPr>
              <w:pStyle w:val="Body"/>
              <w:ind w:leftChars="200" w:left="402"/>
              <w:jc w:val="both"/>
              <w:rPr>
                <w:rFonts w:ascii="Arial" w:eastAsia="宋体" w:hAnsi="Arial" w:cs="Arial"/>
                <w:b/>
                <w:i/>
                <w:lang w:eastAsia="zh-CN"/>
              </w:rPr>
            </w:pPr>
            <w:r w:rsidRPr="00D35A4A">
              <w:rPr>
                <w:rFonts w:ascii="Arial" w:eastAsia="宋体" w:hAnsi="Arial" w:cs="Arial"/>
                <w:b/>
                <w:i/>
                <w:lang w:eastAsia="zh-CN"/>
              </w:rPr>
              <w:t>hive Aerohive</w:t>
            </w:r>
          </w:p>
          <w:p w:rsidR="00D35A4A" w:rsidRPr="00D35A4A" w:rsidRDefault="00D35A4A" w:rsidP="00D35A4A">
            <w:pPr>
              <w:pStyle w:val="Body"/>
              <w:ind w:leftChars="200" w:left="402"/>
              <w:jc w:val="both"/>
              <w:rPr>
                <w:rFonts w:ascii="Arial" w:eastAsia="宋体" w:hAnsi="Arial" w:cs="Arial"/>
                <w:b/>
                <w:i/>
                <w:lang w:eastAsia="zh-CN"/>
              </w:rPr>
            </w:pPr>
            <w:r w:rsidRPr="00D35A4A">
              <w:rPr>
                <w:rFonts w:ascii="Arial" w:eastAsia="宋体" w:hAnsi="Arial" w:cs="Arial"/>
                <w:b/>
                <w:i/>
                <w:lang w:eastAsia="zh-CN"/>
              </w:rPr>
              <w:t>hive Aerohive password ***</w:t>
            </w:r>
          </w:p>
          <w:p w:rsidR="00D35A4A" w:rsidRPr="00D35A4A" w:rsidRDefault="00D35A4A" w:rsidP="00D35A4A">
            <w:pPr>
              <w:pStyle w:val="Body"/>
              <w:ind w:leftChars="200" w:left="402"/>
              <w:jc w:val="both"/>
              <w:rPr>
                <w:rFonts w:ascii="Arial" w:eastAsia="宋体" w:hAnsi="Arial" w:cs="Arial"/>
                <w:b/>
                <w:i/>
                <w:lang w:eastAsia="zh-CN"/>
              </w:rPr>
            </w:pPr>
            <w:r w:rsidRPr="00D35A4A">
              <w:rPr>
                <w:rFonts w:ascii="Arial" w:eastAsia="宋体" w:hAnsi="Arial" w:cs="Arial"/>
                <w:b/>
                <w:i/>
                <w:lang w:eastAsia="zh-CN"/>
              </w:rPr>
              <w:t>interface wifi0 radio channel 8</w:t>
            </w:r>
          </w:p>
          <w:p w:rsidR="00D35A4A" w:rsidRPr="00D35A4A" w:rsidRDefault="00D35A4A" w:rsidP="00D35A4A">
            <w:pPr>
              <w:pStyle w:val="Body"/>
              <w:ind w:leftChars="200" w:left="402"/>
              <w:jc w:val="both"/>
              <w:rPr>
                <w:rFonts w:ascii="Arial" w:eastAsia="宋体" w:hAnsi="Arial" w:cs="Arial"/>
                <w:b/>
                <w:i/>
                <w:lang w:eastAsia="zh-CN"/>
              </w:rPr>
            </w:pPr>
            <w:r w:rsidRPr="00D35A4A">
              <w:rPr>
                <w:rFonts w:ascii="Arial" w:eastAsia="宋体" w:hAnsi="Arial" w:cs="Arial"/>
                <w:b/>
                <w:i/>
                <w:lang w:eastAsia="zh-CN"/>
              </w:rPr>
              <w:t>interface wifi0 radio power 20</w:t>
            </w:r>
          </w:p>
          <w:p w:rsidR="00D35A4A" w:rsidRPr="00D35A4A" w:rsidRDefault="00D35A4A" w:rsidP="00D35A4A">
            <w:pPr>
              <w:pStyle w:val="Body"/>
              <w:ind w:leftChars="200" w:left="402"/>
              <w:jc w:val="both"/>
              <w:rPr>
                <w:rFonts w:ascii="Arial" w:eastAsia="宋体" w:hAnsi="Arial" w:cs="Arial"/>
                <w:b/>
                <w:i/>
                <w:lang w:eastAsia="zh-CN"/>
              </w:rPr>
            </w:pPr>
            <w:r w:rsidRPr="00D35A4A">
              <w:rPr>
                <w:rFonts w:ascii="Arial" w:eastAsia="宋体" w:hAnsi="Arial" w:cs="Arial"/>
                <w:b/>
                <w:i/>
                <w:lang w:eastAsia="zh-CN"/>
              </w:rPr>
              <w:t>interface wifi1 mode access</w:t>
            </w:r>
          </w:p>
          <w:p w:rsidR="00D35A4A" w:rsidRPr="00D35A4A" w:rsidRDefault="00D35A4A" w:rsidP="00D35A4A">
            <w:pPr>
              <w:pStyle w:val="Body"/>
              <w:ind w:leftChars="200" w:left="402"/>
              <w:jc w:val="both"/>
              <w:rPr>
                <w:rFonts w:ascii="Arial" w:eastAsia="宋体" w:hAnsi="Arial" w:cs="Arial"/>
                <w:b/>
                <w:i/>
                <w:lang w:eastAsia="zh-CN"/>
              </w:rPr>
            </w:pPr>
            <w:r w:rsidRPr="00D35A4A">
              <w:rPr>
                <w:rFonts w:ascii="Arial" w:eastAsia="宋体" w:hAnsi="Arial" w:cs="Arial"/>
                <w:b/>
                <w:i/>
                <w:lang w:eastAsia="zh-CN"/>
              </w:rPr>
              <w:t>interface mgt0 hive Aerohive</w:t>
            </w:r>
          </w:p>
          <w:p w:rsidR="00D35A4A" w:rsidRPr="00D35A4A" w:rsidRDefault="00D35A4A" w:rsidP="00D35A4A">
            <w:pPr>
              <w:pStyle w:val="Body"/>
              <w:ind w:leftChars="200" w:left="402"/>
              <w:jc w:val="both"/>
              <w:rPr>
                <w:rFonts w:ascii="Arial" w:eastAsia="宋体" w:hAnsi="Arial" w:cs="Arial"/>
                <w:b/>
                <w:i/>
                <w:lang w:eastAsia="zh-CN"/>
              </w:rPr>
            </w:pPr>
            <w:r w:rsidRPr="00D35A4A">
              <w:rPr>
                <w:rFonts w:ascii="Arial" w:eastAsia="宋体" w:hAnsi="Arial" w:cs="Arial"/>
                <w:b/>
                <w:i/>
                <w:lang w:eastAsia="zh-CN"/>
              </w:rPr>
              <w:t>interface wifi0 ssid zhxu</w:t>
            </w:r>
          </w:p>
          <w:p w:rsidR="00D35A4A" w:rsidRPr="00D35A4A" w:rsidRDefault="00D35A4A" w:rsidP="00D35A4A">
            <w:pPr>
              <w:pStyle w:val="Body"/>
              <w:ind w:leftChars="200" w:left="402"/>
              <w:jc w:val="both"/>
              <w:rPr>
                <w:rFonts w:ascii="Arial" w:eastAsia="宋体" w:hAnsi="Arial" w:cs="Arial"/>
                <w:b/>
                <w:i/>
                <w:lang w:eastAsia="zh-CN"/>
              </w:rPr>
            </w:pPr>
            <w:r w:rsidRPr="00D35A4A">
              <w:rPr>
                <w:rFonts w:ascii="Arial" w:eastAsia="宋体" w:hAnsi="Arial" w:cs="Arial"/>
                <w:b/>
                <w:i/>
                <w:lang w:eastAsia="zh-CN"/>
              </w:rPr>
              <w:t>interface wifi1 ssid zhxu</w:t>
            </w:r>
          </w:p>
          <w:p w:rsidR="00D35A4A" w:rsidRPr="00D35A4A" w:rsidRDefault="00D35A4A" w:rsidP="00D35A4A">
            <w:pPr>
              <w:pStyle w:val="Body"/>
              <w:ind w:leftChars="200" w:left="402"/>
              <w:jc w:val="both"/>
              <w:rPr>
                <w:rFonts w:ascii="Arial" w:eastAsia="宋体" w:hAnsi="Arial" w:cs="Arial"/>
                <w:b/>
                <w:i/>
                <w:lang w:eastAsia="zh-CN"/>
              </w:rPr>
            </w:pPr>
            <w:r w:rsidRPr="00D35A4A">
              <w:rPr>
                <w:rFonts w:ascii="Arial" w:eastAsia="宋体" w:hAnsi="Arial" w:cs="Arial"/>
                <w:b/>
                <w:i/>
                <w:lang w:eastAsia="zh-CN"/>
              </w:rPr>
              <w:t>interface mgt0.1 vlan 100</w:t>
            </w:r>
          </w:p>
          <w:p w:rsidR="00D35A4A" w:rsidRPr="00D35A4A" w:rsidRDefault="00D35A4A" w:rsidP="00D35A4A">
            <w:pPr>
              <w:pStyle w:val="Body"/>
              <w:ind w:leftChars="200" w:left="402"/>
              <w:jc w:val="both"/>
              <w:rPr>
                <w:rFonts w:ascii="Arial" w:eastAsia="宋体" w:hAnsi="Arial" w:cs="Arial"/>
                <w:b/>
                <w:i/>
                <w:lang w:eastAsia="zh-CN"/>
              </w:rPr>
            </w:pPr>
            <w:r w:rsidRPr="00D35A4A">
              <w:rPr>
                <w:rFonts w:ascii="Arial" w:eastAsia="宋体" w:hAnsi="Arial" w:cs="Arial"/>
                <w:b/>
                <w:i/>
                <w:lang w:eastAsia="zh-CN"/>
              </w:rPr>
              <w:t>interface mgt0.1 ip 192.168.100.1/24</w:t>
            </w:r>
          </w:p>
          <w:p w:rsidR="00D35A4A" w:rsidRPr="00D35A4A" w:rsidRDefault="00D35A4A" w:rsidP="00D35A4A">
            <w:pPr>
              <w:pStyle w:val="Body"/>
              <w:ind w:leftChars="200" w:left="402"/>
              <w:jc w:val="both"/>
              <w:rPr>
                <w:rFonts w:ascii="Arial" w:eastAsia="宋体" w:hAnsi="Arial" w:cs="Arial"/>
                <w:b/>
                <w:i/>
                <w:lang w:eastAsia="zh-CN"/>
              </w:rPr>
            </w:pPr>
            <w:r w:rsidRPr="00D35A4A">
              <w:rPr>
                <w:rFonts w:ascii="Arial" w:eastAsia="宋体" w:hAnsi="Arial" w:cs="Arial"/>
                <w:b/>
                <w:i/>
                <w:lang w:eastAsia="zh-CN"/>
              </w:rPr>
              <w:t>system led brightness off</w:t>
            </w:r>
          </w:p>
          <w:p w:rsidR="00D35A4A" w:rsidRPr="00D35A4A" w:rsidRDefault="00D35A4A" w:rsidP="00D35A4A">
            <w:pPr>
              <w:pStyle w:val="Body"/>
              <w:ind w:leftChars="200" w:left="402"/>
              <w:jc w:val="both"/>
              <w:rPr>
                <w:rFonts w:ascii="Arial" w:eastAsia="宋体" w:hAnsi="Arial" w:cs="Arial"/>
                <w:b/>
                <w:i/>
                <w:lang w:eastAsia="zh-CN"/>
              </w:rPr>
            </w:pPr>
            <w:r w:rsidRPr="00D35A4A">
              <w:rPr>
                <w:rFonts w:ascii="Arial" w:eastAsia="宋体" w:hAnsi="Arial" w:cs="Arial"/>
                <w:b/>
                <w:i/>
                <w:lang w:eastAsia="zh-CN"/>
              </w:rPr>
              <w:t>interface mgt0.1 dhcp-server ip-pool 192.168.100.2 192.168.100.10</w:t>
            </w:r>
          </w:p>
          <w:p w:rsidR="00D35A4A" w:rsidRPr="00D35A4A" w:rsidRDefault="00D35A4A" w:rsidP="00D35A4A">
            <w:pPr>
              <w:pStyle w:val="Body"/>
              <w:ind w:leftChars="200" w:left="402"/>
              <w:jc w:val="both"/>
              <w:rPr>
                <w:rFonts w:ascii="Arial" w:eastAsia="宋体" w:hAnsi="Arial" w:cs="Arial"/>
                <w:b/>
                <w:i/>
                <w:lang w:eastAsia="zh-CN"/>
              </w:rPr>
            </w:pPr>
            <w:r w:rsidRPr="00D35A4A">
              <w:rPr>
                <w:rFonts w:ascii="Arial" w:eastAsia="宋体" w:hAnsi="Arial" w:cs="Arial"/>
                <w:b/>
                <w:i/>
                <w:lang w:eastAsia="zh-CN"/>
              </w:rPr>
              <w:t>interface mgt0.1 dhcp-server enable</w:t>
            </w:r>
          </w:p>
          <w:p w:rsidR="00D35A4A" w:rsidRPr="00D35A4A" w:rsidRDefault="00D35A4A" w:rsidP="00D35A4A">
            <w:pPr>
              <w:pStyle w:val="Body"/>
              <w:ind w:leftChars="200" w:left="402"/>
              <w:jc w:val="both"/>
              <w:rPr>
                <w:rFonts w:ascii="Arial" w:eastAsia="宋体" w:hAnsi="Arial" w:cs="Arial"/>
                <w:b/>
                <w:i/>
                <w:lang w:eastAsia="zh-CN"/>
              </w:rPr>
            </w:pPr>
            <w:r w:rsidRPr="00D35A4A">
              <w:rPr>
                <w:rFonts w:ascii="Arial" w:eastAsia="宋体" w:hAnsi="Arial" w:cs="Arial"/>
                <w:b/>
                <w:i/>
                <w:lang w:eastAsia="zh-CN"/>
              </w:rPr>
              <w:t xml:space="preserve">config version 13 </w:t>
            </w:r>
          </w:p>
          <w:p w:rsidR="00D35A4A" w:rsidRPr="00D35A4A" w:rsidRDefault="00D35A4A" w:rsidP="00D35A4A">
            <w:pPr>
              <w:pStyle w:val="Body"/>
              <w:ind w:leftChars="200" w:left="402"/>
              <w:jc w:val="both"/>
              <w:rPr>
                <w:rFonts w:ascii="Arial" w:eastAsia="宋体" w:hAnsi="Arial" w:cs="Arial"/>
                <w:b/>
                <w:i/>
                <w:lang w:eastAsia="zh-CN"/>
              </w:rPr>
            </w:pPr>
            <w:r w:rsidRPr="00D35A4A">
              <w:rPr>
                <w:rFonts w:ascii="Arial" w:eastAsia="宋体" w:hAnsi="Arial" w:cs="Arial"/>
                <w:b/>
                <w:i/>
                <w:lang w:eastAsia="zh-CN"/>
              </w:rPr>
              <w:t>config rollback enable</w:t>
            </w:r>
          </w:p>
          <w:p w:rsidR="00D35A4A" w:rsidRPr="00D35A4A" w:rsidRDefault="00D35A4A" w:rsidP="00D35A4A">
            <w:pPr>
              <w:pStyle w:val="Body"/>
              <w:ind w:leftChars="200" w:left="402"/>
              <w:jc w:val="both"/>
              <w:rPr>
                <w:rFonts w:ascii="Arial" w:eastAsia="宋体" w:hAnsi="Arial" w:cs="Arial"/>
                <w:b/>
                <w:i/>
                <w:lang w:eastAsia="zh-CN"/>
              </w:rPr>
            </w:pPr>
            <w:r w:rsidRPr="00D35A4A">
              <w:rPr>
                <w:rFonts w:ascii="Arial" w:eastAsia="宋体" w:hAnsi="Arial" w:cs="Arial"/>
                <w:b/>
                <w:i/>
                <w:lang w:eastAsia="zh-CN"/>
              </w:rPr>
              <w:t>snmp location zhxu@floor01</w:t>
            </w:r>
          </w:p>
          <w:p w:rsidR="00D35A4A" w:rsidRPr="00D35A4A" w:rsidRDefault="00D35A4A" w:rsidP="00D35A4A">
            <w:pPr>
              <w:pStyle w:val="Body"/>
              <w:ind w:leftChars="200" w:left="402"/>
              <w:jc w:val="both"/>
              <w:rPr>
                <w:rFonts w:ascii="Arial" w:eastAsia="宋体" w:hAnsi="Arial" w:cs="Arial"/>
                <w:b/>
                <w:i/>
                <w:lang w:eastAsia="zh-CN"/>
              </w:rPr>
            </w:pPr>
            <w:r w:rsidRPr="00D35A4A">
              <w:rPr>
                <w:rFonts w:ascii="Arial" w:eastAsia="宋体" w:hAnsi="Arial" w:cs="Arial"/>
                <w:b/>
                <w:i/>
                <w:lang w:eastAsia="zh-CN"/>
              </w:rPr>
              <w:t>no bonjour-gateway enable</w:t>
            </w:r>
          </w:p>
          <w:p w:rsidR="00D35A4A" w:rsidRPr="00D35A4A" w:rsidRDefault="00D35A4A" w:rsidP="00D35A4A">
            <w:pPr>
              <w:pStyle w:val="Body"/>
              <w:ind w:leftChars="200" w:left="402"/>
              <w:jc w:val="both"/>
              <w:rPr>
                <w:rFonts w:ascii="Arial" w:eastAsia="宋体" w:hAnsi="Arial" w:cs="Arial"/>
                <w:b/>
                <w:i/>
                <w:lang w:eastAsia="zh-CN"/>
              </w:rPr>
            </w:pPr>
            <w:r w:rsidRPr="00D35A4A">
              <w:rPr>
                <w:rFonts w:ascii="Arial" w:eastAsia="宋体" w:hAnsi="Arial" w:cs="Arial"/>
                <w:b/>
                <w:i/>
                <w:lang w:eastAsia="zh-CN"/>
              </w:rPr>
              <w:t xml:space="preserve">capwap client server name 10.155.31.201 </w:t>
            </w:r>
          </w:p>
          <w:p w:rsidR="00D35A4A" w:rsidRPr="00D35A4A" w:rsidRDefault="00D35A4A" w:rsidP="00D35A4A">
            <w:pPr>
              <w:pStyle w:val="Body"/>
              <w:ind w:leftChars="200" w:left="402"/>
              <w:jc w:val="both"/>
              <w:rPr>
                <w:rFonts w:ascii="Arial" w:eastAsia="宋体" w:hAnsi="Arial" w:cs="Arial"/>
                <w:b/>
                <w:i/>
                <w:lang w:eastAsia="zh-CN"/>
              </w:rPr>
            </w:pPr>
            <w:r w:rsidRPr="00D35A4A">
              <w:rPr>
                <w:rFonts w:ascii="Arial" w:eastAsia="宋体" w:hAnsi="Arial" w:cs="Arial"/>
                <w:b/>
                <w:i/>
                <w:lang w:eastAsia="zh-CN"/>
              </w:rPr>
              <w:t>capwap client dtls hm-defined-passphrase *** key-id 1</w:t>
            </w:r>
          </w:p>
          <w:p w:rsidR="00D35A4A" w:rsidRPr="00D35A4A" w:rsidRDefault="00D35A4A" w:rsidP="00D35A4A">
            <w:pPr>
              <w:pStyle w:val="Body"/>
              <w:ind w:leftChars="200" w:left="402"/>
              <w:jc w:val="both"/>
              <w:rPr>
                <w:rFonts w:ascii="Arial" w:eastAsia="宋体" w:hAnsi="Arial" w:cs="Arial"/>
                <w:b/>
                <w:i/>
                <w:lang w:eastAsia="zh-CN"/>
              </w:rPr>
            </w:pPr>
            <w:r w:rsidRPr="00D35A4A">
              <w:rPr>
                <w:rFonts w:ascii="Arial" w:eastAsia="宋体" w:hAnsi="Arial" w:cs="Arial"/>
                <w:b/>
                <w:i/>
                <w:lang w:eastAsia="zh-CN"/>
              </w:rPr>
              <w:t>capwap client vhm-name home</w:t>
            </w:r>
          </w:p>
          <w:p w:rsidR="00D35A4A" w:rsidRPr="00D35A4A" w:rsidRDefault="00D35A4A" w:rsidP="00D35A4A">
            <w:pPr>
              <w:pStyle w:val="Body"/>
              <w:ind w:leftChars="200" w:left="402"/>
              <w:jc w:val="both"/>
              <w:rPr>
                <w:rFonts w:ascii="Arial" w:eastAsia="宋体" w:hAnsi="Arial" w:cs="Arial"/>
                <w:b/>
                <w:i/>
                <w:lang w:eastAsia="zh-CN"/>
              </w:rPr>
            </w:pPr>
            <w:r w:rsidRPr="00D35A4A">
              <w:rPr>
                <w:rFonts w:ascii="Arial" w:eastAsia="宋体" w:hAnsi="Arial" w:cs="Arial"/>
                <w:b/>
                <w:i/>
                <w:lang w:eastAsia="zh-CN"/>
              </w:rPr>
              <w:t>no capwap client dtls negotiation enable</w:t>
            </w:r>
          </w:p>
          <w:p w:rsidR="00D35A4A" w:rsidRPr="00D35A4A" w:rsidRDefault="00D35A4A" w:rsidP="00D35A4A">
            <w:pPr>
              <w:pStyle w:val="Body"/>
              <w:ind w:leftChars="200" w:left="402"/>
              <w:jc w:val="both"/>
              <w:rPr>
                <w:rFonts w:ascii="Arial" w:eastAsia="宋体" w:hAnsi="Arial" w:cs="Arial"/>
                <w:b/>
                <w:i/>
                <w:lang w:eastAsia="zh-CN"/>
              </w:rPr>
            </w:pPr>
            <w:r w:rsidRPr="00D35A4A">
              <w:rPr>
                <w:rFonts w:ascii="Arial" w:eastAsia="宋体" w:hAnsi="Arial" w:cs="Arial"/>
                <w:b/>
                <w:i/>
                <w:lang w:eastAsia="zh-CN"/>
              </w:rPr>
              <w:t>data-collection enable</w:t>
            </w:r>
          </w:p>
          <w:p w:rsidR="00C8187C" w:rsidRDefault="00D35A4A" w:rsidP="00D35A4A">
            <w:pPr>
              <w:pStyle w:val="Body"/>
              <w:ind w:leftChars="200" w:left="402"/>
              <w:jc w:val="both"/>
              <w:rPr>
                <w:rFonts w:ascii="Arial" w:eastAsia="宋体" w:hAnsi="Arial" w:cs="Arial"/>
                <w:b/>
                <w:i/>
                <w:lang w:eastAsia="zh-CN"/>
              </w:rPr>
            </w:pPr>
            <w:r w:rsidRPr="00D35A4A">
              <w:rPr>
                <w:rFonts w:ascii="Arial" w:eastAsia="宋体" w:hAnsi="Arial" w:cs="Arial"/>
                <w:b/>
                <w:i/>
                <w:lang w:eastAsia="zh-CN"/>
              </w:rPr>
              <w:t>user-profile zhxu-up-100 qos-policy def-user-qos vlan-id 100 attribute 100</w:t>
            </w:r>
          </w:p>
          <w:p w:rsidR="00D35A4A" w:rsidRPr="00C8187C" w:rsidRDefault="00D35A4A" w:rsidP="00D35A4A">
            <w:pPr>
              <w:pStyle w:val="Body"/>
              <w:ind w:leftChars="200" w:left="402"/>
              <w:jc w:val="both"/>
              <w:rPr>
                <w:rFonts w:ascii="Arial" w:eastAsia="宋体" w:hAnsi="Arial" w:cs="Arial"/>
                <w:lang w:eastAsia="zh-CN"/>
              </w:rPr>
            </w:pPr>
          </w:p>
        </w:tc>
      </w:tr>
      <w:tr w:rsidR="009F7942"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F7942" w:rsidRPr="002B45CD" w:rsidRDefault="009F7942"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F7942" w:rsidRPr="00BD18E4" w:rsidRDefault="009F7942" w:rsidP="00A76795">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9F7942" w:rsidRPr="00BD18E4" w:rsidRDefault="009F7942" w:rsidP="00A76795">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9F7942" w:rsidRDefault="009F7942" w:rsidP="00A76795">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9F7942" w:rsidRDefault="009F7942" w:rsidP="00A76795">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9F7942" w:rsidRDefault="009F7942" w:rsidP="00A76795">
            <w:pPr>
              <w:pStyle w:val="Body"/>
              <w:jc w:val="both"/>
              <w:rPr>
                <w:rFonts w:ascii="Arial" w:eastAsia="宋体" w:hAnsi="Arial" w:cs="Arial"/>
                <w:lang w:eastAsia="zh-CN"/>
              </w:rPr>
            </w:pPr>
            <w:r>
              <w:rPr>
                <w:rFonts w:ascii="Arial" w:eastAsia="宋体" w:hAnsi="Arial" w:cs="Arial"/>
                <w:lang w:eastAsia="zh-CN"/>
              </w:rPr>
              <w:t xml:space="preserve">4) Check the process of client get authentication with </w:t>
            </w:r>
            <w:r w:rsidRPr="00747D3E">
              <w:rPr>
                <w:rFonts w:ascii="Arial" w:eastAsia="宋体" w:hAnsi="Arial" w:cs="Arial"/>
                <w:lang w:eastAsia="zh-CN"/>
              </w:rPr>
              <w:t>WEP</w:t>
            </w:r>
            <w:r>
              <w:rPr>
                <w:rFonts w:ascii="Arial" w:eastAsia="宋体" w:hAnsi="Arial" w:cs="Arial"/>
                <w:lang w:eastAsia="zh-CN"/>
              </w:rPr>
              <w:t>/ WEP-40</w:t>
            </w:r>
            <w:r w:rsidRPr="00747D3E">
              <w:rPr>
                <w:rFonts w:ascii="Arial" w:eastAsia="宋体" w:hAnsi="Arial" w:cs="Arial"/>
                <w:lang w:eastAsia="zh-CN"/>
              </w:rPr>
              <w:t>/ Shared</w:t>
            </w:r>
            <w:r>
              <w:rPr>
                <w:rFonts w:ascii="Arial" w:eastAsia="宋体" w:hAnsi="Arial" w:cs="Arial"/>
                <w:lang w:eastAsia="zh-CN"/>
              </w:rPr>
              <w:t xml:space="preserve"> mode</w:t>
            </w:r>
          </w:p>
          <w:p w:rsidR="009F7942" w:rsidRPr="001B3188" w:rsidRDefault="009F7942" w:rsidP="00A76795">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9F7942"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F7942" w:rsidRPr="002B45CD" w:rsidRDefault="009F7942"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F7942" w:rsidRDefault="009F7942" w:rsidP="00A76795">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7B4EC3" w:rsidRPr="00D676F7" w:rsidRDefault="007B4EC3" w:rsidP="007B4EC3">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7B4EC3" w:rsidRPr="00D676F7" w:rsidRDefault="007B4EC3" w:rsidP="007B4EC3">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7B4EC3" w:rsidRPr="00D676F7" w:rsidRDefault="007B4EC3" w:rsidP="007B4EC3">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7B4EC3" w:rsidRPr="00D676F7" w:rsidRDefault="007B4EC3" w:rsidP="007B4EC3">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7B4EC3" w:rsidRPr="00D676F7" w:rsidRDefault="007B4EC3" w:rsidP="007B4EC3">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7B4EC3" w:rsidRPr="00D676F7" w:rsidRDefault="007B4EC3" w:rsidP="007B4EC3">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7B4EC3" w:rsidRPr="00D676F7" w:rsidRDefault="007B4EC3" w:rsidP="007B4EC3">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7B4EC3" w:rsidRPr="00D676F7" w:rsidRDefault="007B4EC3" w:rsidP="007B4EC3">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7B4EC3" w:rsidRPr="00D676F7" w:rsidRDefault="007B4EC3" w:rsidP="007B4EC3">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7B4EC3" w:rsidRDefault="007B4EC3" w:rsidP="00A76795">
            <w:pPr>
              <w:pStyle w:val="Body"/>
              <w:rPr>
                <w:rFonts w:ascii="Arial" w:eastAsia="宋体" w:hAnsi="Arial" w:cs="Arial"/>
                <w:lang w:eastAsia="zh-CN"/>
              </w:rPr>
            </w:pPr>
          </w:p>
          <w:p w:rsidR="009F7942" w:rsidRDefault="009F7942" w:rsidP="00A76795">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9F7942" w:rsidRDefault="009F7942" w:rsidP="00A76795">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9F7942" w:rsidRDefault="009F7942" w:rsidP="00A76795">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9F7942" w:rsidRDefault="009F7942" w:rsidP="00A76795">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sidRPr="00747D3E">
              <w:rPr>
                <w:rFonts w:ascii="Arial" w:eastAsia="宋体" w:hAnsi="Arial" w:cs="Arial"/>
                <w:lang w:eastAsia="zh-CN"/>
              </w:rPr>
              <w:t>WEP</w:t>
            </w:r>
            <w:r>
              <w:rPr>
                <w:rFonts w:ascii="Arial" w:eastAsia="宋体" w:hAnsi="Arial" w:cs="Arial"/>
                <w:lang w:eastAsia="zh-CN"/>
              </w:rPr>
              <w:t>/ WEP-40</w:t>
            </w:r>
            <w:r w:rsidRPr="00747D3E">
              <w:rPr>
                <w:rFonts w:ascii="Arial" w:eastAsia="宋体" w:hAnsi="Arial" w:cs="Arial"/>
                <w:lang w:eastAsia="zh-CN"/>
              </w:rPr>
              <w:t>/ Shared</w:t>
            </w:r>
            <w:r>
              <w:rPr>
                <w:rFonts w:ascii="Arial" w:eastAsia="宋体" w:hAnsi="Arial" w:cs="Arial"/>
                <w:lang w:eastAsia="zh-CN"/>
              </w:rPr>
              <w:t xml:space="preserve"> mode auth is </w:t>
            </w:r>
            <w:r w:rsidR="00174C5F">
              <w:rPr>
                <w:rFonts w:ascii="Arial" w:eastAsia="宋体" w:hAnsi="Arial" w:cs="Arial"/>
                <w:lang w:eastAsia="zh-CN"/>
              </w:rPr>
              <w:t>successful</w:t>
            </w:r>
          </w:p>
          <w:p w:rsidR="009F7942" w:rsidRDefault="009F7942" w:rsidP="00A76795">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sidR="00174C5F">
              <w:rPr>
                <w:rFonts w:ascii="Arial" w:eastAsia="宋体" w:hAnsi="Arial" w:cs="Arial"/>
                <w:lang w:eastAsia="zh-CN"/>
              </w:rPr>
              <w:t>successful</w:t>
            </w:r>
          </w:p>
          <w:p w:rsidR="002F7D17" w:rsidRDefault="002F7D17" w:rsidP="00A76795">
            <w:pPr>
              <w:pStyle w:val="Body"/>
              <w:rPr>
                <w:rFonts w:ascii="Arial" w:eastAsia="宋体" w:hAnsi="Arial" w:cs="Arial"/>
                <w:lang w:eastAsia="zh-CN"/>
              </w:rPr>
            </w:pPr>
          </w:p>
          <w:p w:rsidR="00563170" w:rsidRPr="00563170" w:rsidRDefault="00563170" w:rsidP="00563170">
            <w:pPr>
              <w:pStyle w:val="Body"/>
              <w:ind w:leftChars="200" w:left="402"/>
              <w:rPr>
                <w:rFonts w:ascii="Arial" w:eastAsia="宋体" w:hAnsi="Arial" w:cs="Arial"/>
                <w:b/>
                <w:i/>
                <w:lang w:eastAsia="zh-CN"/>
              </w:rPr>
            </w:pPr>
            <w:r w:rsidRPr="00563170">
              <w:rPr>
                <w:rFonts w:ascii="Arial" w:eastAsia="宋体" w:hAnsi="Arial" w:cs="Arial"/>
                <w:b/>
                <w:i/>
                <w:lang w:eastAsia="zh-CN"/>
              </w:rPr>
              <w:t>AH-81b680#sh lo b | i itk</w:t>
            </w:r>
          </w:p>
          <w:p w:rsidR="0075460E" w:rsidRPr="00F376F7" w:rsidRDefault="0075460E" w:rsidP="0075460E">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563170" w:rsidRPr="00563170" w:rsidRDefault="00563170" w:rsidP="00563170">
            <w:pPr>
              <w:pStyle w:val="Body"/>
              <w:ind w:leftChars="200" w:left="402"/>
              <w:rPr>
                <w:rFonts w:ascii="Arial" w:eastAsia="宋体" w:hAnsi="Arial" w:cs="Arial"/>
                <w:b/>
                <w:i/>
                <w:lang w:eastAsia="zh-CN"/>
              </w:rPr>
            </w:pPr>
            <w:r w:rsidRPr="00563170">
              <w:rPr>
                <w:rFonts w:ascii="Arial" w:eastAsia="宋体" w:hAnsi="Arial" w:cs="Arial"/>
                <w:b/>
                <w:i/>
                <w:lang w:eastAsia="zh-CN"/>
              </w:rPr>
              <w:t>2012-07-16 08:50:57 debug   capwap: [capwap_itk]: ITK-ct: module(DHCP) in AP(</w:t>
            </w:r>
            <w:r w:rsidRPr="00104500">
              <w:rPr>
                <w:rFonts w:ascii="Arial" w:eastAsia="宋体" w:hAnsi="Arial" w:cs="Arial"/>
                <w:b/>
                <w:i/>
                <w:color w:val="FF0000"/>
                <w:lang w:eastAsia="zh-CN"/>
              </w:rPr>
              <w:t>0019:7781:b690</w:t>
            </w:r>
            <w:r w:rsidRPr="00563170">
              <w:rPr>
                <w:rFonts w:ascii="Arial" w:eastAsia="宋体" w:hAnsi="Arial" w:cs="Arial"/>
                <w:b/>
                <w:i/>
                <w:lang w:eastAsia="zh-CN"/>
              </w:rPr>
              <w:t>) report sta(</w:t>
            </w:r>
            <w:r w:rsidRPr="00104500">
              <w:rPr>
                <w:rFonts w:ascii="Arial" w:eastAsia="宋体" w:hAnsi="Arial" w:cs="Arial"/>
                <w:b/>
                <w:i/>
                <w:color w:val="FF0000"/>
                <w:lang w:eastAsia="zh-CN"/>
              </w:rPr>
              <w:t>0024:d7f4:26a8</w:t>
            </w:r>
            <w:r w:rsidRPr="00563170">
              <w:rPr>
                <w:rFonts w:ascii="Arial" w:eastAsia="宋体" w:hAnsi="Arial" w:cs="Arial"/>
                <w:b/>
                <w:i/>
                <w:lang w:eastAsia="zh-CN"/>
              </w:rPr>
              <w:t xml:space="preserve">): claim(len=34, </w:t>
            </w:r>
            <w:r w:rsidRPr="00104500">
              <w:rPr>
                <w:rFonts w:ascii="Arial" w:eastAsia="宋体" w:hAnsi="Arial" w:cs="Arial"/>
                <w:b/>
                <w:i/>
                <w:color w:val="FF0000"/>
                <w:lang w:eastAsia="zh-CN"/>
              </w:rPr>
              <w:t>DHCP session completed</w:t>
            </w:r>
            <w:r w:rsidRPr="00563170">
              <w:rPr>
                <w:rFonts w:ascii="Arial" w:eastAsia="宋体" w:hAnsi="Arial" w:cs="Arial"/>
                <w:b/>
                <w:i/>
                <w:lang w:eastAsia="zh-CN"/>
              </w:rPr>
              <w:t xml:space="preserve"> for station, level=0) step(0/0) </w:t>
            </w:r>
            <w:r w:rsidRPr="00104500">
              <w:rPr>
                <w:rFonts w:ascii="Arial" w:eastAsia="宋体" w:hAnsi="Arial" w:cs="Arial"/>
                <w:b/>
                <w:i/>
                <w:color w:val="FF0000"/>
                <w:lang w:eastAsia="zh-CN"/>
              </w:rPr>
              <w:t>SUCCESS</w:t>
            </w:r>
          </w:p>
          <w:p w:rsidR="0075460E" w:rsidRPr="00F376F7" w:rsidRDefault="0075460E" w:rsidP="0075460E">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563170" w:rsidRPr="00563170" w:rsidRDefault="00563170" w:rsidP="00563170">
            <w:pPr>
              <w:pStyle w:val="Body"/>
              <w:ind w:leftChars="200" w:left="402"/>
              <w:rPr>
                <w:rFonts w:ascii="Arial" w:eastAsia="宋体" w:hAnsi="Arial" w:cs="Arial"/>
                <w:b/>
                <w:i/>
                <w:lang w:eastAsia="zh-CN"/>
              </w:rPr>
            </w:pPr>
            <w:r w:rsidRPr="00563170">
              <w:rPr>
                <w:rFonts w:ascii="Arial" w:eastAsia="宋体" w:hAnsi="Arial" w:cs="Arial"/>
                <w:b/>
                <w:i/>
                <w:lang w:eastAsia="zh-CN"/>
              </w:rPr>
              <w:t>2012-07-16 08:50:57 debug   capwap: [capwap_itk]: ITK-ct: module(DHCP) in AP(</w:t>
            </w:r>
            <w:r w:rsidRPr="00104500">
              <w:rPr>
                <w:rFonts w:ascii="Arial" w:eastAsia="宋体" w:hAnsi="Arial" w:cs="Arial"/>
                <w:b/>
                <w:i/>
                <w:color w:val="FF0000"/>
                <w:lang w:eastAsia="zh-CN"/>
              </w:rPr>
              <w:t>0019:7781:b690</w:t>
            </w:r>
            <w:r w:rsidRPr="00563170">
              <w:rPr>
                <w:rFonts w:ascii="Arial" w:eastAsia="宋体" w:hAnsi="Arial" w:cs="Arial"/>
                <w:b/>
                <w:i/>
                <w:lang w:eastAsia="zh-CN"/>
              </w:rPr>
              <w:t>) report sta(</w:t>
            </w:r>
            <w:r w:rsidRPr="00104500">
              <w:rPr>
                <w:rFonts w:ascii="Arial" w:eastAsia="宋体" w:hAnsi="Arial" w:cs="Arial"/>
                <w:b/>
                <w:i/>
                <w:color w:val="FF0000"/>
                <w:lang w:eastAsia="zh-CN"/>
              </w:rPr>
              <w:t>0024:d7f4:26a8</w:t>
            </w:r>
            <w:r w:rsidRPr="00563170">
              <w:rPr>
                <w:rFonts w:ascii="Arial" w:eastAsia="宋体" w:hAnsi="Arial" w:cs="Arial"/>
                <w:b/>
                <w:i/>
                <w:lang w:eastAsia="zh-CN"/>
              </w:rPr>
              <w:t xml:space="preserve">): claim(len=56, DHCP server sent out </w:t>
            </w:r>
            <w:r w:rsidRPr="00104500">
              <w:rPr>
                <w:rFonts w:ascii="Arial" w:eastAsia="宋体" w:hAnsi="Arial" w:cs="Arial"/>
                <w:b/>
                <w:i/>
                <w:color w:val="FF0000"/>
                <w:lang w:eastAsia="zh-CN"/>
              </w:rPr>
              <w:t>DHCP ACKNOWLEDGE</w:t>
            </w:r>
            <w:r w:rsidRPr="00563170">
              <w:rPr>
                <w:rFonts w:ascii="Arial" w:eastAsia="宋体" w:hAnsi="Arial" w:cs="Arial"/>
                <w:b/>
                <w:i/>
                <w:lang w:eastAsia="zh-CN"/>
              </w:rPr>
              <w:t xml:space="preserve"> message to station, level=1) step(4/4) </w:t>
            </w:r>
            <w:r w:rsidRPr="00104500">
              <w:rPr>
                <w:rFonts w:ascii="Arial" w:eastAsia="宋体" w:hAnsi="Arial" w:cs="Arial"/>
                <w:b/>
                <w:i/>
                <w:color w:val="FF0000"/>
                <w:lang w:eastAsia="zh-CN"/>
              </w:rPr>
              <w:t>SUCCESS</w:t>
            </w:r>
          </w:p>
          <w:p w:rsidR="0075460E" w:rsidRPr="00F376F7" w:rsidRDefault="0075460E" w:rsidP="0075460E">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563170" w:rsidRPr="00563170" w:rsidRDefault="00563170" w:rsidP="00563170">
            <w:pPr>
              <w:pStyle w:val="Body"/>
              <w:ind w:leftChars="200" w:left="402"/>
              <w:rPr>
                <w:rFonts w:ascii="Arial" w:eastAsia="宋体" w:hAnsi="Arial" w:cs="Arial"/>
                <w:b/>
                <w:i/>
                <w:lang w:eastAsia="zh-CN"/>
              </w:rPr>
            </w:pPr>
            <w:r w:rsidRPr="00563170">
              <w:rPr>
                <w:rFonts w:ascii="Arial" w:eastAsia="宋体" w:hAnsi="Arial" w:cs="Arial"/>
                <w:b/>
                <w:i/>
                <w:lang w:eastAsia="zh-CN"/>
              </w:rPr>
              <w:t>2012-07-16 08:50:57 debug   capwap: [capwap_itk]: ITK-ct: module(DHCP) in AP(</w:t>
            </w:r>
            <w:r w:rsidRPr="00104500">
              <w:rPr>
                <w:rFonts w:ascii="Arial" w:eastAsia="宋体" w:hAnsi="Arial" w:cs="Arial"/>
                <w:b/>
                <w:i/>
                <w:color w:val="FF0000"/>
                <w:lang w:eastAsia="zh-CN"/>
              </w:rPr>
              <w:t>0019:7781:b690</w:t>
            </w:r>
            <w:r w:rsidRPr="00104500">
              <w:rPr>
                <w:rFonts w:ascii="Arial" w:eastAsia="宋体" w:hAnsi="Arial" w:cs="Arial"/>
                <w:b/>
                <w:i/>
                <w:lang w:eastAsia="zh-CN"/>
              </w:rPr>
              <w:t>)</w:t>
            </w:r>
            <w:r w:rsidRPr="00563170">
              <w:rPr>
                <w:rFonts w:ascii="Arial" w:eastAsia="宋体" w:hAnsi="Arial" w:cs="Arial"/>
                <w:b/>
                <w:i/>
                <w:lang w:eastAsia="zh-CN"/>
              </w:rPr>
              <w:t xml:space="preserve"> report sta(0024:d7f4:26a8): claim(len=37, station sent out DHCP REQUEST message, level=1) step(3/4) SUCCESS</w:t>
            </w:r>
          </w:p>
          <w:p w:rsidR="0075460E" w:rsidRPr="00F376F7" w:rsidRDefault="0075460E" w:rsidP="0075460E">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563170" w:rsidRPr="00563170" w:rsidRDefault="00563170" w:rsidP="00563170">
            <w:pPr>
              <w:pStyle w:val="Body"/>
              <w:ind w:leftChars="200" w:left="402"/>
              <w:rPr>
                <w:rFonts w:ascii="Arial" w:eastAsia="宋体" w:hAnsi="Arial" w:cs="Arial"/>
                <w:b/>
                <w:i/>
                <w:lang w:eastAsia="zh-CN"/>
              </w:rPr>
            </w:pPr>
            <w:r w:rsidRPr="00563170">
              <w:rPr>
                <w:rFonts w:ascii="Arial" w:eastAsia="宋体" w:hAnsi="Arial" w:cs="Arial"/>
                <w:b/>
                <w:i/>
                <w:lang w:eastAsia="zh-CN"/>
              </w:rPr>
              <w:t>2012-07-16 08:50:57 debug   capwap: [capwap_itk]: ITK-ct: module(DHCP) in AP(0019:7781:b690) report sta(0024:d7f4:26a8): claim(len=37, IP 192.168.100.2 assigned for station, level=0) step(0/0) SUCCESS</w:t>
            </w:r>
          </w:p>
          <w:p w:rsidR="0075460E" w:rsidRPr="00F376F7" w:rsidRDefault="0075460E" w:rsidP="0075460E">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563170" w:rsidRPr="00563170" w:rsidRDefault="00563170" w:rsidP="00563170">
            <w:pPr>
              <w:pStyle w:val="Body"/>
              <w:ind w:leftChars="200" w:left="402"/>
              <w:rPr>
                <w:rFonts w:ascii="Arial" w:eastAsia="宋体" w:hAnsi="Arial" w:cs="Arial"/>
                <w:b/>
                <w:i/>
                <w:lang w:eastAsia="zh-CN"/>
              </w:rPr>
            </w:pPr>
            <w:r w:rsidRPr="00563170">
              <w:rPr>
                <w:rFonts w:ascii="Arial" w:eastAsia="宋体" w:hAnsi="Arial" w:cs="Arial"/>
                <w:b/>
                <w:i/>
                <w:lang w:eastAsia="zh-CN"/>
              </w:rPr>
              <w:t>2012-07-16 08:50:57 debug   capwap: [capwap_itk]: ITK-ct: module(AUTH) in AP(</w:t>
            </w:r>
            <w:r w:rsidRPr="00104500">
              <w:rPr>
                <w:rFonts w:ascii="Arial" w:eastAsia="宋体" w:hAnsi="Arial" w:cs="Arial"/>
                <w:b/>
                <w:i/>
                <w:color w:val="FF0000"/>
                <w:lang w:eastAsia="zh-CN"/>
              </w:rPr>
              <w:t>0019:7781:b690</w:t>
            </w:r>
            <w:r w:rsidRPr="00563170">
              <w:rPr>
                <w:rFonts w:ascii="Arial" w:eastAsia="宋体" w:hAnsi="Arial" w:cs="Arial"/>
                <w:b/>
                <w:i/>
                <w:lang w:eastAsia="zh-CN"/>
              </w:rPr>
              <w:t>) report sta(</w:t>
            </w:r>
            <w:r w:rsidRPr="00104500">
              <w:rPr>
                <w:rFonts w:ascii="Arial" w:eastAsia="宋体" w:hAnsi="Arial" w:cs="Arial"/>
                <w:b/>
                <w:i/>
                <w:color w:val="FF0000"/>
                <w:lang w:eastAsia="zh-CN"/>
              </w:rPr>
              <w:t>0024:d7f4:26a8</w:t>
            </w:r>
            <w:r w:rsidRPr="00563170">
              <w:rPr>
                <w:rFonts w:ascii="Arial" w:eastAsia="宋体" w:hAnsi="Arial" w:cs="Arial"/>
                <w:b/>
                <w:i/>
                <w:lang w:eastAsia="zh-CN"/>
              </w:rPr>
              <w:t xml:space="preserve">): claim(len=55, </w:t>
            </w:r>
            <w:r w:rsidRPr="00104500">
              <w:rPr>
                <w:rFonts w:ascii="Arial" w:eastAsia="宋体" w:hAnsi="Arial" w:cs="Arial"/>
                <w:b/>
                <w:i/>
                <w:color w:val="FF0000"/>
                <w:lang w:eastAsia="zh-CN"/>
              </w:rPr>
              <w:t xml:space="preserve">Authentication is successfully finished </w:t>
            </w:r>
            <w:r w:rsidRPr="00563170">
              <w:rPr>
                <w:rFonts w:ascii="Arial" w:eastAsia="宋体" w:hAnsi="Arial" w:cs="Arial"/>
                <w:b/>
                <w:i/>
                <w:lang w:eastAsia="zh-CN"/>
              </w:rPr>
              <w:t xml:space="preserve">(at if=wifi0.1), level=0) step(0/0) </w:t>
            </w:r>
            <w:r w:rsidRPr="00104500">
              <w:rPr>
                <w:rFonts w:ascii="Arial" w:eastAsia="宋体" w:hAnsi="Arial" w:cs="Arial"/>
                <w:b/>
                <w:i/>
                <w:color w:val="FF0000"/>
                <w:lang w:eastAsia="zh-CN"/>
              </w:rPr>
              <w:t>SUCCESS</w:t>
            </w:r>
          </w:p>
          <w:p w:rsidR="0075460E" w:rsidRPr="00F376F7" w:rsidRDefault="0075460E" w:rsidP="0075460E">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563170" w:rsidRPr="00563170" w:rsidRDefault="00563170" w:rsidP="00563170">
            <w:pPr>
              <w:pStyle w:val="Body"/>
              <w:ind w:leftChars="200" w:left="402"/>
              <w:rPr>
                <w:rFonts w:ascii="Arial" w:eastAsia="宋体" w:hAnsi="Arial" w:cs="Arial"/>
                <w:b/>
                <w:i/>
                <w:lang w:eastAsia="zh-CN"/>
              </w:rPr>
            </w:pPr>
            <w:r w:rsidRPr="00563170">
              <w:rPr>
                <w:rFonts w:ascii="Arial" w:eastAsia="宋体" w:hAnsi="Arial" w:cs="Arial"/>
                <w:b/>
                <w:i/>
                <w:lang w:eastAsia="zh-CN"/>
              </w:rPr>
              <w:t>2012-07-16 08:50:57 debug   capwap: [capwap_itk]: ITK-ct: module(AUTH) in AP(</w:t>
            </w:r>
            <w:r w:rsidRPr="00104500">
              <w:rPr>
                <w:rFonts w:ascii="Arial" w:eastAsia="宋体" w:hAnsi="Arial" w:cs="Arial"/>
                <w:b/>
                <w:i/>
                <w:color w:val="FF0000"/>
                <w:lang w:eastAsia="zh-CN"/>
              </w:rPr>
              <w:t>0019:7781:b690</w:t>
            </w:r>
            <w:r w:rsidRPr="00563170">
              <w:rPr>
                <w:rFonts w:ascii="Arial" w:eastAsia="宋体" w:hAnsi="Arial" w:cs="Arial"/>
                <w:b/>
                <w:i/>
                <w:lang w:eastAsia="zh-CN"/>
              </w:rPr>
              <w:t>) report sta(</w:t>
            </w:r>
            <w:r w:rsidRPr="00104500">
              <w:rPr>
                <w:rFonts w:ascii="Arial" w:eastAsia="宋体" w:hAnsi="Arial" w:cs="Arial"/>
                <w:b/>
                <w:i/>
                <w:color w:val="FF0000"/>
                <w:lang w:eastAsia="zh-CN"/>
              </w:rPr>
              <w:t>0024:d7f4:26a8</w:t>
            </w:r>
            <w:r w:rsidRPr="00563170">
              <w:rPr>
                <w:rFonts w:ascii="Arial" w:eastAsia="宋体" w:hAnsi="Arial" w:cs="Arial"/>
                <w:b/>
                <w:i/>
                <w:lang w:eastAsia="zh-CN"/>
              </w:rPr>
              <w:t xml:space="preserve">): claim(len=42, </w:t>
            </w:r>
            <w:r w:rsidRPr="00104500">
              <w:rPr>
                <w:rFonts w:ascii="Arial" w:eastAsia="宋体" w:hAnsi="Arial" w:cs="Arial"/>
                <w:b/>
                <w:i/>
                <w:color w:val="FF0000"/>
                <w:lang w:eastAsia="zh-CN"/>
              </w:rPr>
              <w:t xml:space="preserve">Preshared auth is starting </w:t>
            </w:r>
            <w:r w:rsidRPr="00563170">
              <w:rPr>
                <w:rFonts w:ascii="Arial" w:eastAsia="宋体" w:hAnsi="Arial" w:cs="Arial"/>
                <w:b/>
                <w:i/>
                <w:lang w:eastAsia="zh-CN"/>
              </w:rPr>
              <w:t xml:space="preserve">(at if=wifi0.1), level=1) step(1/2) </w:t>
            </w:r>
            <w:r w:rsidRPr="00104500">
              <w:rPr>
                <w:rFonts w:ascii="Arial" w:eastAsia="宋体" w:hAnsi="Arial" w:cs="Arial"/>
                <w:b/>
                <w:i/>
                <w:color w:val="FF0000"/>
                <w:lang w:eastAsia="zh-CN"/>
              </w:rPr>
              <w:t>SUCCESS</w:t>
            </w:r>
          </w:p>
          <w:p w:rsidR="0075460E" w:rsidRPr="00F376F7" w:rsidRDefault="0075460E" w:rsidP="0075460E">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563170" w:rsidRPr="00563170" w:rsidRDefault="00563170" w:rsidP="00563170">
            <w:pPr>
              <w:pStyle w:val="Body"/>
              <w:ind w:leftChars="200" w:left="402"/>
              <w:rPr>
                <w:rFonts w:ascii="Arial" w:eastAsia="宋体" w:hAnsi="Arial" w:cs="Arial"/>
                <w:b/>
                <w:i/>
                <w:lang w:eastAsia="zh-CN"/>
              </w:rPr>
            </w:pPr>
            <w:r w:rsidRPr="00563170">
              <w:rPr>
                <w:rFonts w:ascii="Arial" w:eastAsia="宋体" w:hAnsi="Arial" w:cs="Arial"/>
                <w:b/>
                <w:i/>
                <w:lang w:eastAsia="zh-CN"/>
              </w:rPr>
              <w:t>2012-07-16 08:50:57 debug   capwap: [capwap_itk]: ITK-ct: module(802.11) in AP(</w:t>
            </w:r>
            <w:r w:rsidRPr="00104500">
              <w:rPr>
                <w:rFonts w:ascii="Arial" w:eastAsia="宋体" w:hAnsi="Arial" w:cs="Arial"/>
                <w:b/>
                <w:i/>
                <w:color w:val="FF0000"/>
                <w:lang w:eastAsia="zh-CN"/>
              </w:rPr>
              <w:t>0019:7781:b690</w:t>
            </w:r>
            <w:r w:rsidRPr="00563170">
              <w:rPr>
                <w:rFonts w:ascii="Arial" w:eastAsia="宋体" w:hAnsi="Arial" w:cs="Arial"/>
                <w:b/>
                <w:i/>
                <w:lang w:eastAsia="zh-CN"/>
              </w:rPr>
              <w:t>) report sta(</w:t>
            </w:r>
            <w:r w:rsidRPr="00104500">
              <w:rPr>
                <w:rFonts w:ascii="Arial" w:eastAsia="宋体" w:hAnsi="Arial" w:cs="Arial"/>
                <w:b/>
                <w:i/>
                <w:color w:val="FF0000"/>
                <w:lang w:eastAsia="zh-CN"/>
              </w:rPr>
              <w:t>0024:d7f4:26a8</w:t>
            </w:r>
            <w:r w:rsidRPr="00563170">
              <w:rPr>
                <w:rFonts w:ascii="Arial" w:eastAsia="宋体" w:hAnsi="Arial" w:cs="Arial"/>
                <w:b/>
                <w:i/>
                <w:lang w:eastAsia="zh-CN"/>
              </w:rPr>
              <w:t xml:space="preserve">): claim(len=44, </w:t>
            </w:r>
            <w:r w:rsidRPr="00104500">
              <w:rPr>
                <w:rFonts w:ascii="Arial" w:eastAsia="宋体" w:hAnsi="Arial" w:cs="Arial"/>
                <w:b/>
                <w:i/>
                <w:color w:val="FF0000"/>
                <w:lang w:eastAsia="zh-CN"/>
              </w:rPr>
              <w:t>Tx assoc resp</w:t>
            </w:r>
            <w:r w:rsidRPr="00563170">
              <w:rPr>
                <w:rFonts w:ascii="Arial" w:eastAsia="宋体" w:hAnsi="Arial" w:cs="Arial"/>
                <w:b/>
                <w:i/>
                <w:lang w:eastAsia="zh-CN"/>
              </w:rPr>
              <w:t xml:space="preserve"> &lt;accept&gt; (status 0, pwr 15dBm), level=1) step(0/0) </w:t>
            </w:r>
            <w:r w:rsidRPr="00104500">
              <w:rPr>
                <w:rFonts w:ascii="Arial" w:eastAsia="宋体" w:hAnsi="Arial" w:cs="Arial"/>
                <w:b/>
                <w:i/>
                <w:color w:val="FF0000"/>
                <w:lang w:eastAsia="zh-CN"/>
              </w:rPr>
              <w:t>SUCCESS</w:t>
            </w:r>
          </w:p>
          <w:p w:rsidR="0075460E" w:rsidRPr="00F376F7" w:rsidRDefault="0075460E" w:rsidP="0075460E">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563170" w:rsidRPr="00563170" w:rsidRDefault="00563170" w:rsidP="00563170">
            <w:pPr>
              <w:pStyle w:val="Body"/>
              <w:ind w:leftChars="200" w:left="402"/>
              <w:rPr>
                <w:rFonts w:ascii="Arial" w:eastAsia="宋体" w:hAnsi="Arial" w:cs="Arial"/>
                <w:b/>
                <w:i/>
                <w:lang w:eastAsia="zh-CN"/>
              </w:rPr>
            </w:pPr>
            <w:r w:rsidRPr="00563170">
              <w:rPr>
                <w:rFonts w:ascii="Arial" w:eastAsia="宋体" w:hAnsi="Arial" w:cs="Arial"/>
                <w:b/>
                <w:i/>
                <w:lang w:eastAsia="zh-CN"/>
              </w:rPr>
              <w:t>2012-07-16 08:50:57 debug   capwap: [capwap_itk]: ITK-ct: module(802.11) in AP(</w:t>
            </w:r>
            <w:r w:rsidRPr="00104500">
              <w:rPr>
                <w:rFonts w:ascii="Arial" w:eastAsia="宋体" w:hAnsi="Arial" w:cs="Arial"/>
                <w:b/>
                <w:i/>
                <w:color w:val="FF0000"/>
                <w:lang w:eastAsia="zh-CN"/>
              </w:rPr>
              <w:t>0019:7781:b690</w:t>
            </w:r>
            <w:r w:rsidRPr="00563170">
              <w:rPr>
                <w:rFonts w:ascii="Arial" w:eastAsia="宋体" w:hAnsi="Arial" w:cs="Arial"/>
                <w:b/>
                <w:i/>
                <w:lang w:eastAsia="zh-CN"/>
              </w:rPr>
              <w:t>) report sta(</w:t>
            </w:r>
            <w:r w:rsidRPr="00104500">
              <w:rPr>
                <w:rFonts w:ascii="Arial" w:eastAsia="宋体" w:hAnsi="Arial" w:cs="Arial"/>
                <w:b/>
                <w:i/>
                <w:color w:val="FF0000"/>
                <w:lang w:eastAsia="zh-CN"/>
              </w:rPr>
              <w:t>0024:d7f4:26a8</w:t>
            </w:r>
            <w:r w:rsidRPr="00104500">
              <w:rPr>
                <w:rFonts w:ascii="Arial" w:eastAsia="宋体" w:hAnsi="Arial" w:cs="Arial"/>
                <w:b/>
                <w:i/>
                <w:lang w:eastAsia="zh-CN"/>
              </w:rPr>
              <w:t>)</w:t>
            </w:r>
            <w:r w:rsidRPr="00563170">
              <w:rPr>
                <w:rFonts w:ascii="Arial" w:eastAsia="宋体" w:hAnsi="Arial" w:cs="Arial"/>
                <w:b/>
                <w:i/>
                <w:lang w:eastAsia="zh-CN"/>
              </w:rPr>
              <w:t xml:space="preserve">: claim(len=24, </w:t>
            </w:r>
            <w:r w:rsidRPr="00104500">
              <w:rPr>
                <w:rFonts w:ascii="Arial" w:eastAsia="宋体" w:hAnsi="Arial" w:cs="Arial"/>
                <w:b/>
                <w:i/>
                <w:color w:val="FF0000"/>
                <w:lang w:eastAsia="zh-CN"/>
              </w:rPr>
              <w:t>Rx assoc req</w:t>
            </w:r>
            <w:r w:rsidRPr="00563170">
              <w:rPr>
                <w:rFonts w:ascii="Arial" w:eastAsia="宋体" w:hAnsi="Arial" w:cs="Arial"/>
                <w:b/>
                <w:i/>
                <w:lang w:eastAsia="zh-CN"/>
              </w:rPr>
              <w:t xml:space="preserve"> (rssi 48dB), level=1) step(0/0) </w:t>
            </w:r>
            <w:r w:rsidRPr="00104500">
              <w:rPr>
                <w:rFonts w:ascii="Arial" w:eastAsia="宋体" w:hAnsi="Arial" w:cs="Arial"/>
                <w:b/>
                <w:i/>
                <w:color w:val="FF0000"/>
                <w:lang w:eastAsia="zh-CN"/>
              </w:rPr>
              <w:t>SUCCESS</w:t>
            </w:r>
          </w:p>
          <w:p w:rsidR="0075460E" w:rsidRPr="00F376F7" w:rsidRDefault="0075460E" w:rsidP="0075460E">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563170" w:rsidRPr="00563170" w:rsidRDefault="00563170" w:rsidP="00563170">
            <w:pPr>
              <w:pStyle w:val="Body"/>
              <w:ind w:leftChars="200" w:left="402"/>
              <w:rPr>
                <w:rFonts w:ascii="Arial" w:eastAsia="宋体" w:hAnsi="Arial" w:cs="Arial"/>
                <w:b/>
                <w:i/>
                <w:lang w:eastAsia="zh-CN"/>
              </w:rPr>
            </w:pPr>
            <w:r w:rsidRPr="00563170">
              <w:rPr>
                <w:rFonts w:ascii="Arial" w:eastAsia="宋体" w:hAnsi="Arial" w:cs="Arial"/>
                <w:b/>
                <w:i/>
                <w:lang w:eastAsia="zh-CN"/>
              </w:rPr>
              <w:t>2012-07-16 08:50:57 debug   capwap: [capwap_itk]: ITK-ct: module(802.11) in AP(</w:t>
            </w:r>
            <w:r w:rsidRPr="00104500">
              <w:rPr>
                <w:rFonts w:ascii="Arial" w:eastAsia="宋体" w:hAnsi="Arial" w:cs="Arial"/>
                <w:b/>
                <w:i/>
                <w:color w:val="FF0000"/>
                <w:lang w:eastAsia="zh-CN"/>
              </w:rPr>
              <w:t>0019:7781:b690</w:t>
            </w:r>
            <w:r w:rsidRPr="00563170">
              <w:rPr>
                <w:rFonts w:ascii="Arial" w:eastAsia="宋体" w:hAnsi="Arial" w:cs="Arial"/>
                <w:b/>
                <w:i/>
                <w:lang w:eastAsia="zh-CN"/>
              </w:rPr>
              <w:t>) report sta(</w:t>
            </w:r>
            <w:r w:rsidRPr="00104500">
              <w:rPr>
                <w:rFonts w:ascii="Arial" w:eastAsia="宋体" w:hAnsi="Arial" w:cs="Arial"/>
                <w:b/>
                <w:i/>
                <w:color w:val="FF0000"/>
                <w:lang w:eastAsia="zh-CN"/>
              </w:rPr>
              <w:t>0024:d7f4:26a8</w:t>
            </w:r>
            <w:r w:rsidRPr="00563170">
              <w:rPr>
                <w:rFonts w:ascii="Arial" w:eastAsia="宋体" w:hAnsi="Arial" w:cs="Arial"/>
                <w:b/>
                <w:i/>
                <w:lang w:eastAsia="zh-CN"/>
              </w:rPr>
              <w:t xml:space="preserve">): claim(len=47, </w:t>
            </w:r>
            <w:r w:rsidRPr="00104500">
              <w:rPr>
                <w:rFonts w:ascii="Arial" w:eastAsia="宋体" w:hAnsi="Arial" w:cs="Arial"/>
                <w:b/>
                <w:i/>
                <w:color w:val="FF0000"/>
                <w:lang w:eastAsia="zh-CN"/>
              </w:rPr>
              <w:t xml:space="preserve">Tx auth &lt;shared&gt; </w:t>
            </w:r>
            <w:r w:rsidRPr="00563170">
              <w:rPr>
                <w:rFonts w:ascii="Arial" w:eastAsia="宋体" w:hAnsi="Arial" w:cs="Arial"/>
                <w:b/>
                <w:i/>
                <w:lang w:eastAsia="zh-CN"/>
              </w:rPr>
              <w:t xml:space="preserve">(frame 4, status 0, pwr 15dBm), level=1) step(0/0) </w:t>
            </w:r>
            <w:r w:rsidRPr="00104500">
              <w:rPr>
                <w:rFonts w:ascii="Arial" w:eastAsia="宋体" w:hAnsi="Arial" w:cs="Arial"/>
                <w:b/>
                <w:i/>
                <w:color w:val="FF0000"/>
                <w:lang w:eastAsia="zh-CN"/>
              </w:rPr>
              <w:t>SUCCESS</w:t>
            </w:r>
          </w:p>
          <w:p w:rsidR="0075460E" w:rsidRPr="00F376F7" w:rsidRDefault="0075460E" w:rsidP="0075460E">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563170" w:rsidRPr="00563170" w:rsidRDefault="00563170" w:rsidP="00563170">
            <w:pPr>
              <w:pStyle w:val="Body"/>
              <w:ind w:leftChars="200" w:left="402"/>
              <w:rPr>
                <w:rFonts w:ascii="Arial" w:eastAsia="宋体" w:hAnsi="Arial" w:cs="Arial"/>
                <w:b/>
                <w:i/>
                <w:lang w:eastAsia="zh-CN"/>
              </w:rPr>
            </w:pPr>
            <w:r w:rsidRPr="00563170">
              <w:rPr>
                <w:rFonts w:ascii="Arial" w:eastAsia="宋体" w:hAnsi="Arial" w:cs="Arial"/>
                <w:b/>
                <w:i/>
                <w:lang w:eastAsia="zh-CN"/>
              </w:rPr>
              <w:t>2012-07-16 08:50:57 debug   capwap: [capwap_itk]: ITK-ct: module(802.11) in AP(</w:t>
            </w:r>
            <w:r w:rsidRPr="00104500">
              <w:rPr>
                <w:rFonts w:ascii="Arial" w:eastAsia="宋体" w:hAnsi="Arial" w:cs="Arial"/>
                <w:b/>
                <w:i/>
                <w:color w:val="FF0000"/>
                <w:lang w:eastAsia="zh-CN"/>
              </w:rPr>
              <w:t>0019:7781:b690</w:t>
            </w:r>
            <w:r w:rsidRPr="00563170">
              <w:rPr>
                <w:rFonts w:ascii="Arial" w:eastAsia="宋体" w:hAnsi="Arial" w:cs="Arial"/>
                <w:b/>
                <w:i/>
                <w:lang w:eastAsia="zh-CN"/>
              </w:rPr>
              <w:t>) report sta(</w:t>
            </w:r>
            <w:r w:rsidRPr="00104500">
              <w:rPr>
                <w:rFonts w:ascii="Arial" w:eastAsia="宋体" w:hAnsi="Arial" w:cs="Arial"/>
                <w:b/>
                <w:i/>
                <w:color w:val="FF0000"/>
                <w:lang w:eastAsia="zh-CN"/>
              </w:rPr>
              <w:t>0024:d7f4:26a8</w:t>
            </w:r>
            <w:r w:rsidRPr="00563170">
              <w:rPr>
                <w:rFonts w:ascii="Arial" w:eastAsia="宋体" w:hAnsi="Arial" w:cs="Arial"/>
                <w:b/>
                <w:i/>
                <w:lang w:eastAsia="zh-CN"/>
              </w:rPr>
              <w:t xml:space="preserve">): claim(len=37, </w:t>
            </w:r>
            <w:r w:rsidRPr="00104500">
              <w:rPr>
                <w:rFonts w:ascii="Arial" w:eastAsia="宋体" w:hAnsi="Arial" w:cs="Arial"/>
                <w:b/>
                <w:i/>
                <w:color w:val="FF0000"/>
                <w:lang w:eastAsia="zh-CN"/>
              </w:rPr>
              <w:t>Rx auth &lt;shared&gt;</w:t>
            </w:r>
            <w:r w:rsidRPr="00563170">
              <w:rPr>
                <w:rFonts w:ascii="Arial" w:eastAsia="宋体" w:hAnsi="Arial" w:cs="Arial"/>
                <w:b/>
                <w:i/>
                <w:lang w:eastAsia="zh-CN"/>
              </w:rPr>
              <w:t xml:space="preserve"> (frame 3, rssi 57dB), level=0) step(3/6) </w:t>
            </w:r>
            <w:r w:rsidRPr="00104500">
              <w:rPr>
                <w:rFonts w:ascii="Arial" w:eastAsia="宋体" w:hAnsi="Arial" w:cs="Arial"/>
                <w:b/>
                <w:i/>
                <w:color w:val="FF0000"/>
                <w:lang w:eastAsia="zh-CN"/>
              </w:rPr>
              <w:t>SUCCESS</w:t>
            </w:r>
          </w:p>
          <w:p w:rsidR="0075460E" w:rsidRPr="00F376F7" w:rsidRDefault="0075460E" w:rsidP="0075460E">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563170" w:rsidRPr="00563170" w:rsidRDefault="00563170" w:rsidP="00563170">
            <w:pPr>
              <w:pStyle w:val="Body"/>
              <w:ind w:leftChars="200" w:left="402"/>
              <w:rPr>
                <w:rFonts w:ascii="Arial" w:eastAsia="宋体" w:hAnsi="Arial" w:cs="Arial"/>
                <w:b/>
                <w:i/>
                <w:lang w:eastAsia="zh-CN"/>
              </w:rPr>
            </w:pPr>
            <w:r w:rsidRPr="00563170">
              <w:rPr>
                <w:rFonts w:ascii="Arial" w:eastAsia="宋体" w:hAnsi="Arial" w:cs="Arial"/>
                <w:b/>
                <w:i/>
                <w:lang w:eastAsia="zh-CN"/>
              </w:rPr>
              <w:t>2012-07-16 08:50:57 debug   capwap: [capwap_itk]: ITK-ct: module(802.11) in AP(</w:t>
            </w:r>
            <w:r w:rsidRPr="00104500">
              <w:rPr>
                <w:rFonts w:ascii="Arial" w:eastAsia="宋体" w:hAnsi="Arial" w:cs="Arial"/>
                <w:b/>
                <w:i/>
                <w:color w:val="FF0000"/>
                <w:lang w:eastAsia="zh-CN"/>
              </w:rPr>
              <w:t>0019:7781:b690</w:t>
            </w:r>
            <w:r w:rsidRPr="00563170">
              <w:rPr>
                <w:rFonts w:ascii="Arial" w:eastAsia="宋体" w:hAnsi="Arial" w:cs="Arial"/>
                <w:b/>
                <w:i/>
                <w:lang w:eastAsia="zh-CN"/>
              </w:rPr>
              <w:t>) report sta(</w:t>
            </w:r>
            <w:r w:rsidRPr="00104500">
              <w:rPr>
                <w:rFonts w:ascii="Arial" w:eastAsia="宋体" w:hAnsi="Arial" w:cs="Arial"/>
                <w:b/>
                <w:i/>
                <w:color w:val="FF0000"/>
                <w:lang w:eastAsia="zh-CN"/>
              </w:rPr>
              <w:t>0024:d7f4:26a8</w:t>
            </w:r>
            <w:r w:rsidRPr="00563170">
              <w:rPr>
                <w:rFonts w:ascii="Arial" w:eastAsia="宋体" w:hAnsi="Arial" w:cs="Arial"/>
                <w:b/>
                <w:i/>
                <w:lang w:eastAsia="zh-CN"/>
              </w:rPr>
              <w:t xml:space="preserve">): claim(len=47, </w:t>
            </w:r>
            <w:r w:rsidRPr="00104500">
              <w:rPr>
                <w:rFonts w:ascii="Arial" w:eastAsia="宋体" w:hAnsi="Arial" w:cs="Arial"/>
                <w:b/>
                <w:i/>
                <w:color w:val="FF0000"/>
                <w:lang w:eastAsia="zh-CN"/>
              </w:rPr>
              <w:t>Tx auth &lt;shared&gt;</w:t>
            </w:r>
            <w:r w:rsidRPr="00563170">
              <w:rPr>
                <w:rFonts w:ascii="Arial" w:eastAsia="宋体" w:hAnsi="Arial" w:cs="Arial"/>
                <w:b/>
                <w:i/>
                <w:lang w:eastAsia="zh-CN"/>
              </w:rPr>
              <w:t xml:space="preserve"> (frame 2, status 0, pwr 15dBm), level=0) step(4/6) </w:t>
            </w:r>
            <w:r w:rsidRPr="00104500">
              <w:rPr>
                <w:rFonts w:ascii="Arial" w:eastAsia="宋体" w:hAnsi="Arial" w:cs="Arial"/>
                <w:b/>
                <w:i/>
                <w:color w:val="FF0000"/>
                <w:lang w:eastAsia="zh-CN"/>
              </w:rPr>
              <w:t>SUCCESS</w:t>
            </w:r>
          </w:p>
          <w:p w:rsidR="0075460E" w:rsidRPr="00F376F7" w:rsidRDefault="0075460E" w:rsidP="0075460E">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563170" w:rsidRPr="00563170" w:rsidRDefault="00563170" w:rsidP="00563170">
            <w:pPr>
              <w:pStyle w:val="Body"/>
              <w:ind w:leftChars="200" w:left="402"/>
              <w:rPr>
                <w:rFonts w:ascii="Arial" w:eastAsia="宋体" w:hAnsi="Arial" w:cs="Arial"/>
                <w:b/>
                <w:i/>
                <w:lang w:eastAsia="zh-CN"/>
              </w:rPr>
            </w:pPr>
            <w:r w:rsidRPr="00563170">
              <w:rPr>
                <w:rFonts w:ascii="Arial" w:eastAsia="宋体" w:hAnsi="Arial" w:cs="Arial"/>
                <w:b/>
                <w:i/>
                <w:lang w:eastAsia="zh-CN"/>
              </w:rPr>
              <w:t>2012-07-16 08:50:57 debug   capwap: [capwap_itk]: ITK-ct: module(802.11) in AP(</w:t>
            </w:r>
            <w:r w:rsidRPr="00104500">
              <w:rPr>
                <w:rFonts w:ascii="Arial" w:eastAsia="宋体" w:hAnsi="Arial" w:cs="Arial"/>
                <w:b/>
                <w:i/>
                <w:color w:val="FF0000"/>
                <w:lang w:eastAsia="zh-CN"/>
              </w:rPr>
              <w:t>0019:7781:b690</w:t>
            </w:r>
            <w:r w:rsidRPr="00563170">
              <w:rPr>
                <w:rFonts w:ascii="Arial" w:eastAsia="宋体" w:hAnsi="Arial" w:cs="Arial"/>
                <w:b/>
                <w:i/>
                <w:lang w:eastAsia="zh-CN"/>
              </w:rPr>
              <w:t>) report sta(</w:t>
            </w:r>
            <w:r w:rsidRPr="00104500">
              <w:rPr>
                <w:rFonts w:ascii="Arial" w:eastAsia="宋体" w:hAnsi="Arial" w:cs="Arial"/>
                <w:b/>
                <w:i/>
                <w:color w:val="FF0000"/>
                <w:lang w:eastAsia="zh-CN"/>
              </w:rPr>
              <w:t>0024:d7f4:26a8</w:t>
            </w:r>
            <w:r w:rsidRPr="00563170">
              <w:rPr>
                <w:rFonts w:ascii="Arial" w:eastAsia="宋体" w:hAnsi="Arial" w:cs="Arial"/>
                <w:b/>
                <w:i/>
                <w:lang w:eastAsia="zh-CN"/>
              </w:rPr>
              <w:t xml:space="preserve">): claim(len=37, </w:t>
            </w:r>
            <w:r w:rsidRPr="00104500">
              <w:rPr>
                <w:rFonts w:ascii="Arial" w:eastAsia="宋体" w:hAnsi="Arial" w:cs="Arial"/>
                <w:b/>
                <w:i/>
                <w:color w:val="FF0000"/>
                <w:lang w:eastAsia="zh-CN"/>
              </w:rPr>
              <w:t>Rx auth &lt;shared&gt;</w:t>
            </w:r>
            <w:r w:rsidRPr="00563170">
              <w:rPr>
                <w:rFonts w:ascii="Arial" w:eastAsia="宋体" w:hAnsi="Arial" w:cs="Arial"/>
                <w:b/>
                <w:i/>
                <w:lang w:eastAsia="zh-CN"/>
              </w:rPr>
              <w:t xml:space="preserve"> (frame 1, rssi 48dB), level=0) step(3/6) </w:t>
            </w:r>
            <w:r w:rsidRPr="00104500">
              <w:rPr>
                <w:rFonts w:ascii="Arial" w:eastAsia="宋体" w:hAnsi="Arial" w:cs="Arial"/>
                <w:b/>
                <w:i/>
                <w:color w:val="FF0000"/>
                <w:lang w:eastAsia="zh-CN"/>
              </w:rPr>
              <w:t>SUCCESS</w:t>
            </w:r>
          </w:p>
          <w:p w:rsidR="0075460E" w:rsidRPr="00F376F7" w:rsidRDefault="0075460E" w:rsidP="0075460E">
            <w:pPr>
              <w:pStyle w:val="Body"/>
              <w:ind w:leftChars="200" w:left="402"/>
              <w:jc w:val="both"/>
              <w:rPr>
                <w:rFonts w:ascii="Arial" w:eastAsia="宋体" w:hAnsi="Arial" w:cs="Arial"/>
                <w:b/>
                <w:i/>
                <w:lang w:eastAsia="zh-CN"/>
              </w:rPr>
            </w:pPr>
            <w:r>
              <w:rPr>
                <w:rFonts w:ascii="Arial" w:eastAsia="宋体" w:hAnsi="Arial" w:cs="Arial"/>
                <w:b/>
                <w:i/>
                <w:lang w:eastAsia="zh-CN"/>
              </w:rPr>
              <w:lastRenderedPageBreak/>
              <w:t>……</w:t>
            </w:r>
          </w:p>
          <w:p w:rsidR="00563170" w:rsidRPr="00563170" w:rsidRDefault="00563170" w:rsidP="00563170">
            <w:pPr>
              <w:pStyle w:val="Body"/>
              <w:ind w:leftChars="200" w:left="402"/>
              <w:rPr>
                <w:rFonts w:ascii="Arial" w:eastAsia="宋体" w:hAnsi="Arial" w:cs="Arial"/>
                <w:b/>
                <w:i/>
                <w:lang w:eastAsia="zh-CN"/>
              </w:rPr>
            </w:pPr>
            <w:r w:rsidRPr="00563170">
              <w:rPr>
                <w:rFonts w:ascii="Arial" w:eastAsia="宋体" w:hAnsi="Arial" w:cs="Arial"/>
                <w:b/>
                <w:i/>
                <w:lang w:eastAsia="zh-CN"/>
              </w:rPr>
              <w:t>2012-07-16 08:50:57 debug   capwap: [capwap_itk]: ITK-ct: module(802.11) in AP(</w:t>
            </w:r>
            <w:r w:rsidRPr="00885CB3">
              <w:rPr>
                <w:rFonts w:ascii="Arial" w:eastAsia="宋体" w:hAnsi="Arial" w:cs="Arial"/>
                <w:b/>
                <w:i/>
                <w:color w:val="FF0000"/>
                <w:lang w:eastAsia="zh-CN"/>
              </w:rPr>
              <w:t>0019:7781:b690</w:t>
            </w:r>
            <w:r w:rsidRPr="00563170">
              <w:rPr>
                <w:rFonts w:ascii="Arial" w:eastAsia="宋体" w:hAnsi="Arial" w:cs="Arial"/>
                <w:b/>
                <w:i/>
                <w:lang w:eastAsia="zh-CN"/>
              </w:rPr>
              <w:t>) report sta(</w:t>
            </w:r>
            <w:r w:rsidRPr="00885CB3">
              <w:rPr>
                <w:rFonts w:ascii="Arial" w:eastAsia="宋体" w:hAnsi="Arial" w:cs="Arial"/>
                <w:b/>
                <w:i/>
                <w:color w:val="FF0000"/>
                <w:lang w:eastAsia="zh-CN"/>
              </w:rPr>
              <w:t>0024:d7f4:26a8</w:t>
            </w:r>
            <w:r w:rsidRPr="00563170">
              <w:rPr>
                <w:rFonts w:ascii="Arial" w:eastAsia="宋体" w:hAnsi="Arial" w:cs="Arial"/>
                <w:b/>
                <w:i/>
                <w:lang w:eastAsia="zh-CN"/>
              </w:rPr>
              <w:t xml:space="preserve">): claim(len=25, </w:t>
            </w:r>
            <w:r w:rsidRPr="00104500">
              <w:rPr>
                <w:rFonts w:ascii="Arial" w:eastAsia="宋体" w:hAnsi="Arial" w:cs="Arial"/>
                <w:b/>
                <w:i/>
                <w:color w:val="FF0000"/>
                <w:lang w:eastAsia="zh-CN"/>
              </w:rPr>
              <w:t>Tx probe resp</w:t>
            </w:r>
            <w:r w:rsidRPr="00563170">
              <w:rPr>
                <w:rFonts w:ascii="Arial" w:eastAsia="宋体" w:hAnsi="Arial" w:cs="Arial"/>
                <w:b/>
                <w:i/>
                <w:lang w:eastAsia="zh-CN"/>
              </w:rPr>
              <w:t xml:space="preserve"> (pwr 15dBm), level=0) step(2/6) </w:t>
            </w:r>
            <w:r w:rsidRPr="00104500">
              <w:rPr>
                <w:rFonts w:ascii="Arial" w:eastAsia="宋体" w:hAnsi="Arial" w:cs="Arial"/>
                <w:b/>
                <w:i/>
                <w:color w:val="FF0000"/>
                <w:lang w:eastAsia="zh-CN"/>
              </w:rPr>
              <w:t>SUCCESS</w:t>
            </w:r>
          </w:p>
          <w:p w:rsidR="0075460E" w:rsidRPr="00F376F7" w:rsidRDefault="0075460E" w:rsidP="0075460E">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563170" w:rsidRDefault="00563170" w:rsidP="0075460E">
            <w:pPr>
              <w:pStyle w:val="Body"/>
              <w:ind w:leftChars="200" w:left="402"/>
              <w:rPr>
                <w:rFonts w:ascii="Arial" w:eastAsia="宋体" w:hAnsi="Arial" w:cs="Arial"/>
                <w:b/>
                <w:i/>
                <w:lang w:eastAsia="zh-CN"/>
              </w:rPr>
            </w:pPr>
            <w:r w:rsidRPr="00563170">
              <w:rPr>
                <w:rFonts w:ascii="Arial" w:eastAsia="宋体" w:hAnsi="Arial" w:cs="Arial"/>
                <w:b/>
                <w:i/>
                <w:lang w:eastAsia="zh-CN"/>
              </w:rPr>
              <w:t>2012-07-16 08:50:57 debug   capwap: [capwap_itk]: ITK-ct: module(802.11) in AP(</w:t>
            </w:r>
            <w:r w:rsidRPr="00885CB3">
              <w:rPr>
                <w:rFonts w:ascii="Arial" w:eastAsia="宋体" w:hAnsi="Arial" w:cs="Arial"/>
                <w:b/>
                <w:i/>
                <w:color w:val="FF0000"/>
                <w:lang w:eastAsia="zh-CN"/>
              </w:rPr>
              <w:t>0019:7781:b690</w:t>
            </w:r>
            <w:r w:rsidRPr="00563170">
              <w:rPr>
                <w:rFonts w:ascii="Arial" w:eastAsia="宋体" w:hAnsi="Arial" w:cs="Arial"/>
                <w:b/>
                <w:i/>
                <w:lang w:eastAsia="zh-CN"/>
              </w:rPr>
              <w:t>) report sta(</w:t>
            </w:r>
            <w:r w:rsidRPr="00885CB3">
              <w:rPr>
                <w:rFonts w:ascii="Arial" w:eastAsia="宋体" w:hAnsi="Arial" w:cs="Arial"/>
                <w:b/>
                <w:i/>
                <w:color w:val="FF0000"/>
                <w:lang w:eastAsia="zh-CN"/>
              </w:rPr>
              <w:t>0024:d7f4:26a8</w:t>
            </w:r>
            <w:r w:rsidRPr="00563170">
              <w:rPr>
                <w:rFonts w:ascii="Arial" w:eastAsia="宋体" w:hAnsi="Arial" w:cs="Arial"/>
                <w:b/>
                <w:i/>
                <w:lang w:eastAsia="zh-CN"/>
              </w:rPr>
              <w:t xml:space="preserve">): claim(len=34, </w:t>
            </w:r>
            <w:r w:rsidRPr="00104500">
              <w:rPr>
                <w:rFonts w:ascii="Arial" w:eastAsia="宋体" w:hAnsi="Arial" w:cs="Arial"/>
                <w:b/>
                <w:i/>
                <w:color w:val="FF0000"/>
                <w:lang w:eastAsia="zh-CN"/>
              </w:rPr>
              <w:t xml:space="preserve">Rx &lt;unicast&gt; probe req </w:t>
            </w:r>
            <w:r w:rsidRPr="00563170">
              <w:rPr>
                <w:rFonts w:ascii="Arial" w:eastAsia="宋体" w:hAnsi="Arial" w:cs="Arial"/>
                <w:b/>
                <w:i/>
                <w:lang w:eastAsia="zh-CN"/>
              </w:rPr>
              <w:t xml:space="preserve">(rssi 49dB), level=2) step(1/6) </w:t>
            </w:r>
            <w:r w:rsidRPr="00104500">
              <w:rPr>
                <w:rFonts w:ascii="Arial" w:eastAsia="宋体" w:hAnsi="Arial" w:cs="Arial"/>
                <w:b/>
                <w:i/>
                <w:color w:val="FF0000"/>
                <w:lang w:eastAsia="zh-CN"/>
              </w:rPr>
              <w:t>SUCCESS</w:t>
            </w:r>
          </w:p>
          <w:p w:rsidR="0075460E" w:rsidRDefault="0075460E" w:rsidP="0075460E">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8435D6" w:rsidRPr="002B45CD" w:rsidRDefault="008435D6" w:rsidP="008435D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8435D6" w:rsidRDefault="008435D6" w:rsidP="008435D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8435D6" w:rsidRPr="008435D6" w:rsidRDefault="008435D6" w:rsidP="008435D6">
            <w:pPr>
              <w:pStyle w:val="Body"/>
              <w:ind w:leftChars="200" w:left="402"/>
              <w:jc w:val="both"/>
              <w:rPr>
                <w:rFonts w:ascii="Arial" w:eastAsia="宋体" w:hAnsi="Arial" w:cs="Arial"/>
                <w:b/>
                <w:i/>
                <w:lang w:eastAsia="zh-CN"/>
              </w:rPr>
            </w:pPr>
            <w:r w:rsidRPr="008435D6">
              <w:rPr>
                <w:rFonts w:ascii="Arial" w:eastAsia="宋体" w:hAnsi="Arial" w:cs="Arial"/>
                <w:b/>
                <w:i/>
                <w:lang w:eastAsia="zh-CN"/>
              </w:rPr>
              <w:t>AH-81b680#sh st</w:t>
            </w:r>
          </w:p>
          <w:p w:rsidR="008435D6" w:rsidRPr="008435D6" w:rsidRDefault="008435D6" w:rsidP="008435D6">
            <w:pPr>
              <w:pStyle w:val="Body"/>
              <w:ind w:leftChars="200" w:left="402"/>
              <w:jc w:val="both"/>
              <w:rPr>
                <w:rFonts w:ascii="Arial" w:eastAsia="宋体" w:hAnsi="Arial" w:cs="Arial"/>
                <w:b/>
                <w:i/>
                <w:lang w:eastAsia="zh-CN"/>
              </w:rPr>
            </w:pPr>
            <w:r w:rsidRPr="008435D6">
              <w:rPr>
                <w:rFonts w:ascii="Arial" w:eastAsia="宋体" w:hAnsi="Arial" w:cs="Arial"/>
                <w:b/>
                <w:i/>
                <w:lang w:eastAsia="zh-CN"/>
              </w:rPr>
              <w:t>Chan=channel number; Pow=Power in dBm;</w:t>
            </w:r>
          </w:p>
          <w:p w:rsidR="008435D6" w:rsidRPr="008435D6" w:rsidRDefault="008435D6" w:rsidP="008435D6">
            <w:pPr>
              <w:pStyle w:val="Body"/>
              <w:ind w:leftChars="200" w:left="402"/>
              <w:jc w:val="both"/>
              <w:rPr>
                <w:rFonts w:ascii="Arial" w:eastAsia="宋体" w:hAnsi="Arial" w:cs="Arial"/>
                <w:b/>
                <w:i/>
                <w:lang w:eastAsia="zh-CN"/>
              </w:rPr>
            </w:pPr>
            <w:r w:rsidRPr="008435D6">
              <w:rPr>
                <w:rFonts w:ascii="Arial" w:eastAsia="宋体" w:hAnsi="Arial" w:cs="Arial"/>
                <w:b/>
                <w:i/>
                <w:lang w:eastAsia="zh-CN"/>
              </w:rPr>
              <w:t>A-Mode=Authentication mode; Cipher=Encryption mode;</w:t>
            </w:r>
          </w:p>
          <w:p w:rsidR="008435D6" w:rsidRPr="008435D6" w:rsidRDefault="008435D6" w:rsidP="008435D6">
            <w:pPr>
              <w:pStyle w:val="Body"/>
              <w:ind w:leftChars="200" w:left="402"/>
              <w:jc w:val="both"/>
              <w:rPr>
                <w:rFonts w:ascii="Arial" w:eastAsia="宋体" w:hAnsi="Arial" w:cs="Arial"/>
                <w:b/>
                <w:i/>
                <w:lang w:eastAsia="zh-CN"/>
              </w:rPr>
            </w:pPr>
            <w:r w:rsidRPr="008435D6">
              <w:rPr>
                <w:rFonts w:ascii="Arial" w:eastAsia="宋体" w:hAnsi="Arial" w:cs="Arial"/>
                <w:b/>
                <w:i/>
                <w:lang w:eastAsia="zh-CN"/>
              </w:rPr>
              <w:t>A-Time=Associated time; Auth=Authenticated;</w:t>
            </w:r>
          </w:p>
          <w:p w:rsidR="008435D6" w:rsidRPr="008435D6" w:rsidRDefault="008435D6" w:rsidP="008435D6">
            <w:pPr>
              <w:pStyle w:val="Body"/>
              <w:ind w:leftChars="200" w:left="402"/>
              <w:jc w:val="both"/>
              <w:rPr>
                <w:rFonts w:ascii="Arial" w:eastAsia="宋体" w:hAnsi="Arial" w:cs="Arial"/>
                <w:b/>
                <w:i/>
                <w:lang w:eastAsia="zh-CN"/>
              </w:rPr>
            </w:pPr>
            <w:r w:rsidRPr="008435D6">
              <w:rPr>
                <w:rFonts w:ascii="Arial" w:eastAsia="宋体" w:hAnsi="Arial" w:cs="Arial"/>
                <w:b/>
                <w:i/>
                <w:lang w:eastAsia="zh-CN"/>
              </w:rPr>
              <w:t>UPID=User profile Identifier; Phymode=Physical mode;</w:t>
            </w:r>
          </w:p>
          <w:p w:rsidR="008435D6" w:rsidRPr="008435D6" w:rsidRDefault="008435D6" w:rsidP="008435D6">
            <w:pPr>
              <w:pStyle w:val="Body"/>
              <w:ind w:leftChars="200" w:left="402"/>
              <w:jc w:val="both"/>
              <w:rPr>
                <w:rFonts w:ascii="Arial" w:eastAsia="宋体" w:hAnsi="Arial" w:cs="Arial"/>
                <w:b/>
                <w:i/>
                <w:lang w:eastAsia="zh-CN"/>
              </w:rPr>
            </w:pPr>
          </w:p>
          <w:p w:rsidR="008435D6" w:rsidRPr="008435D6" w:rsidRDefault="008435D6" w:rsidP="008435D6">
            <w:pPr>
              <w:pStyle w:val="Body"/>
              <w:ind w:leftChars="200" w:left="402"/>
              <w:jc w:val="both"/>
              <w:rPr>
                <w:rFonts w:ascii="Arial" w:eastAsia="宋体" w:hAnsi="Arial" w:cs="Arial"/>
                <w:b/>
                <w:i/>
                <w:lang w:eastAsia="zh-CN"/>
              </w:rPr>
            </w:pPr>
            <w:r w:rsidRPr="008435D6">
              <w:rPr>
                <w:rFonts w:ascii="Arial" w:eastAsia="宋体" w:hAnsi="Arial" w:cs="Arial"/>
                <w:b/>
                <w:i/>
                <w:lang w:eastAsia="zh-CN"/>
              </w:rPr>
              <w:t>Ifname=wifi0.1, Ifindex=14, SSID=zhxu:</w:t>
            </w:r>
          </w:p>
          <w:p w:rsidR="008435D6" w:rsidRPr="008435D6" w:rsidRDefault="008435D6" w:rsidP="008435D6">
            <w:pPr>
              <w:pStyle w:val="Body"/>
              <w:ind w:leftChars="200" w:left="402"/>
              <w:jc w:val="both"/>
              <w:rPr>
                <w:rFonts w:ascii="Arial" w:eastAsia="宋体" w:hAnsi="Arial" w:cs="Arial"/>
                <w:b/>
                <w:i/>
                <w:lang w:eastAsia="zh-CN"/>
              </w:rPr>
            </w:pPr>
            <w:r w:rsidRPr="008435D6">
              <w:rPr>
                <w:rFonts w:ascii="Arial" w:eastAsia="宋体" w:hAnsi="Arial" w:cs="Arial"/>
                <w:b/>
                <w:i/>
                <w:lang w:eastAsia="zh-CN"/>
              </w:rPr>
              <w:t>Mac Addr       IP Addr         Chan Tx Rate Rx Rate Pow(SNR)     A-Mode   Cipher  A-Time  VLAN Auth UPID Phymode     SM-PS Chan-width Release             Station-State</w:t>
            </w:r>
          </w:p>
          <w:p w:rsidR="008435D6" w:rsidRPr="008435D6" w:rsidRDefault="008435D6" w:rsidP="008435D6">
            <w:pPr>
              <w:pStyle w:val="Body"/>
              <w:ind w:leftChars="200" w:left="402"/>
              <w:jc w:val="both"/>
              <w:rPr>
                <w:rFonts w:ascii="Arial" w:eastAsia="宋体" w:hAnsi="Arial" w:cs="Arial"/>
                <w:b/>
                <w:i/>
                <w:lang w:eastAsia="zh-CN"/>
              </w:rPr>
            </w:pPr>
            <w:r w:rsidRPr="008435D6">
              <w:rPr>
                <w:rFonts w:ascii="Arial" w:eastAsia="宋体" w:hAnsi="Arial" w:cs="Arial"/>
                <w:b/>
                <w:i/>
                <w:lang w:eastAsia="zh-CN"/>
              </w:rPr>
              <w:t>-------------- --------------- ---- ------- ------- --- ---------- -------- -------- ---- ---- ---- ------- --------- ---------- -------</w:t>
            </w:r>
          </w:p>
          <w:p w:rsidR="008435D6" w:rsidRPr="00F376F7" w:rsidRDefault="008435D6" w:rsidP="008435D6">
            <w:pPr>
              <w:pStyle w:val="Body"/>
              <w:ind w:leftChars="200" w:left="402"/>
              <w:jc w:val="both"/>
              <w:rPr>
                <w:rFonts w:ascii="Arial" w:eastAsia="宋体" w:hAnsi="Arial" w:cs="Arial"/>
                <w:b/>
                <w:i/>
                <w:lang w:eastAsia="zh-CN"/>
              </w:rPr>
            </w:pPr>
            <w:r w:rsidRPr="008435D6">
              <w:rPr>
                <w:rFonts w:ascii="Arial" w:eastAsia="宋体" w:hAnsi="Arial" w:cs="Arial"/>
                <w:b/>
                <w:i/>
                <w:color w:val="FF0000"/>
                <w:lang w:eastAsia="zh-CN"/>
              </w:rPr>
              <w:t>0024:d7f4:26a8 192.168.100.2</w:t>
            </w:r>
            <w:r w:rsidRPr="008435D6">
              <w:rPr>
                <w:rFonts w:ascii="Arial" w:eastAsia="宋体" w:hAnsi="Arial" w:cs="Arial"/>
                <w:b/>
                <w:i/>
                <w:lang w:eastAsia="zh-CN"/>
              </w:rPr>
              <w:t xml:space="preserve">      8      1M      1M -49(45) </w:t>
            </w:r>
            <w:r w:rsidRPr="008435D6">
              <w:rPr>
                <w:rFonts w:ascii="Arial" w:eastAsia="宋体" w:hAnsi="Arial" w:cs="Arial"/>
                <w:b/>
                <w:i/>
                <w:color w:val="FF0000"/>
                <w:lang w:eastAsia="zh-CN"/>
              </w:rPr>
              <w:t>wep-shared</w:t>
            </w:r>
            <w:r w:rsidRPr="008435D6">
              <w:rPr>
                <w:rFonts w:ascii="Arial" w:eastAsia="宋体" w:hAnsi="Arial" w:cs="Arial"/>
                <w:b/>
                <w:i/>
                <w:lang w:eastAsia="zh-CN"/>
              </w:rPr>
              <w:t xml:space="preserve">      wep 00:19:23  100  Yes  100   11b/g    static      20MHz      No        data collecting...</w:t>
            </w:r>
          </w:p>
          <w:p w:rsidR="00563170" w:rsidRDefault="00563170" w:rsidP="00A76795">
            <w:pPr>
              <w:pStyle w:val="Body"/>
              <w:rPr>
                <w:rFonts w:ascii="Arial" w:eastAsia="宋体" w:hAnsi="Arial" w:cs="Arial"/>
                <w:lang w:eastAsia="zh-CN"/>
              </w:rPr>
            </w:pPr>
          </w:p>
          <w:p w:rsidR="00D61B3C" w:rsidRDefault="009F7942" w:rsidP="00D61B3C">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D61B3C">
              <w:rPr>
                <w:rFonts w:ascii="Arial" w:eastAsia="宋体" w:hAnsi="Arial" w:cs="Arial" w:hint="eastAsia"/>
                <w:lang w:eastAsia="zh-CN"/>
              </w:rPr>
              <w:t xml:space="preserve"> </w:t>
            </w:r>
          </w:p>
          <w:p w:rsidR="00D61B3C" w:rsidRPr="00110C39" w:rsidRDefault="00D61B3C" w:rsidP="00D61B3C">
            <w:pPr>
              <w:pStyle w:val="Body"/>
              <w:ind w:leftChars="200" w:left="402"/>
              <w:jc w:val="both"/>
              <w:rPr>
                <w:rFonts w:ascii="Arial" w:eastAsia="宋体" w:hAnsi="Arial" w:cs="Arial"/>
                <w:b/>
                <w:i/>
                <w:color w:val="FF0000"/>
                <w:lang w:eastAsia="zh-CN"/>
              </w:rPr>
            </w:pPr>
            <w:r w:rsidRPr="00110C39">
              <w:rPr>
                <w:rFonts w:ascii="Arial" w:eastAsia="宋体" w:hAnsi="Arial" w:cs="Arial"/>
                <w:b/>
                <w:i/>
                <w:lang w:eastAsia="zh-CN"/>
              </w:rPr>
              <w:t xml:space="preserve">AH-81b680#ping </w:t>
            </w:r>
            <w:r w:rsidRPr="00110C39">
              <w:rPr>
                <w:rFonts w:ascii="Arial" w:eastAsia="宋体" w:hAnsi="Arial" w:cs="Arial"/>
                <w:b/>
                <w:i/>
                <w:color w:val="FF0000"/>
                <w:lang w:eastAsia="zh-CN"/>
              </w:rPr>
              <w:t>192.168.100.2</w:t>
            </w:r>
          </w:p>
          <w:p w:rsidR="00D61B3C" w:rsidRPr="00110C39" w:rsidRDefault="00D61B3C" w:rsidP="00D61B3C">
            <w:pPr>
              <w:pStyle w:val="Body"/>
              <w:ind w:leftChars="200" w:left="402"/>
              <w:jc w:val="both"/>
              <w:rPr>
                <w:rFonts w:ascii="Arial" w:eastAsia="宋体" w:hAnsi="Arial" w:cs="Arial"/>
                <w:b/>
                <w:i/>
                <w:lang w:eastAsia="zh-CN"/>
              </w:rPr>
            </w:pPr>
            <w:r w:rsidRPr="00110C39">
              <w:rPr>
                <w:rFonts w:ascii="Arial" w:eastAsia="宋体" w:hAnsi="Arial" w:cs="Arial"/>
                <w:b/>
                <w:i/>
                <w:lang w:eastAsia="zh-CN"/>
              </w:rPr>
              <w:t>PING 192.168.100.2 (192.168.100.2) 56(84) bytes of data.</w:t>
            </w:r>
          </w:p>
          <w:p w:rsidR="00D61B3C" w:rsidRPr="00110C39" w:rsidRDefault="00D61B3C" w:rsidP="00D61B3C">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1 ttl=64 time=0.217 ms</w:t>
            </w:r>
          </w:p>
          <w:p w:rsidR="00D61B3C" w:rsidRPr="00110C39" w:rsidRDefault="00D61B3C" w:rsidP="00D61B3C">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2 ttl=64 time=0.157 ms</w:t>
            </w:r>
          </w:p>
          <w:p w:rsidR="00D61B3C" w:rsidRPr="00110C39" w:rsidRDefault="00D61B3C" w:rsidP="00D61B3C">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3 ttl=64 time=0.164 ms</w:t>
            </w:r>
          </w:p>
          <w:p w:rsidR="00D61B3C" w:rsidRPr="00110C39" w:rsidRDefault="00D61B3C" w:rsidP="00D61B3C">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4 ttl=64 time=0.156 ms</w:t>
            </w:r>
          </w:p>
          <w:p w:rsidR="00D61B3C" w:rsidRPr="00110C39" w:rsidRDefault="00D61B3C" w:rsidP="00D61B3C">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5 ttl=64 time=0.162 ms</w:t>
            </w:r>
          </w:p>
          <w:p w:rsidR="00D61B3C" w:rsidRPr="00110C39" w:rsidRDefault="00D61B3C" w:rsidP="00D61B3C">
            <w:pPr>
              <w:pStyle w:val="Body"/>
              <w:ind w:leftChars="200" w:left="402"/>
              <w:jc w:val="both"/>
              <w:rPr>
                <w:rFonts w:ascii="Arial" w:eastAsia="宋体" w:hAnsi="Arial" w:cs="Arial"/>
                <w:b/>
                <w:i/>
                <w:lang w:eastAsia="zh-CN"/>
              </w:rPr>
            </w:pPr>
          </w:p>
          <w:p w:rsidR="00D61B3C" w:rsidRPr="00110C39" w:rsidRDefault="00D61B3C" w:rsidP="00D61B3C">
            <w:pPr>
              <w:pStyle w:val="Body"/>
              <w:ind w:leftChars="200" w:left="402"/>
              <w:jc w:val="both"/>
              <w:rPr>
                <w:rFonts w:ascii="Arial" w:eastAsia="宋体" w:hAnsi="Arial" w:cs="Arial"/>
                <w:b/>
                <w:i/>
                <w:lang w:eastAsia="zh-CN"/>
              </w:rPr>
            </w:pPr>
            <w:r w:rsidRPr="00110C39">
              <w:rPr>
                <w:rFonts w:ascii="Arial" w:eastAsia="宋体" w:hAnsi="Arial" w:cs="Arial"/>
                <w:b/>
                <w:i/>
                <w:lang w:eastAsia="zh-CN"/>
              </w:rPr>
              <w:t>--- 192.168.100.2 ping statistics ---</w:t>
            </w:r>
          </w:p>
          <w:p w:rsidR="00D61B3C" w:rsidRPr="00110C39" w:rsidRDefault="00D61B3C" w:rsidP="00D61B3C">
            <w:pPr>
              <w:pStyle w:val="Body"/>
              <w:ind w:leftChars="200" w:left="402"/>
              <w:jc w:val="both"/>
              <w:rPr>
                <w:rFonts w:ascii="Arial" w:eastAsia="宋体" w:hAnsi="Arial" w:cs="Arial"/>
                <w:b/>
                <w:i/>
                <w:lang w:eastAsia="zh-CN"/>
              </w:rPr>
            </w:pPr>
            <w:r w:rsidRPr="00110C39">
              <w:rPr>
                <w:rFonts w:ascii="Arial" w:eastAsia="宋体" w:hAnsi="Arial" w:cs="Arial"/>
                <w:b/>
                <w:i/>
                <w:lang w:eastAsia="zh-CN"/>
              </w:rPr>
              <w:t xml:space="preserve">5 packets transmitted, 5 received, </w:t>
            </w:r>
            <w:r w:rsidRPr="00110C39">
              <w:rPr>
                <w:rFonts w:ascii="Arial" w:eastAsia="宋体" w:hAnsi="Arial" w:cs="Arial"/>
                <w:b/>
                <w:i/>
                <w:color w:val="FF0000"/>
                <w:lang w:eastAsia="zh-CN"/>
              </w:rPr>
              <w:t>0% packet loss</w:t>
            </w:r>
            <w:r w:rsidRPr="00110C39">
              <w:rPr>
                <w:rFonts w:ascii="Arial" w:eastAsia="宋体" w:hAnsi="Arial" w:cs="Arial"/>
                <w:b/>
                <w:i/>
                <w:lang w:eastAsia="zh-CN"/>
              </w:rPr>
              <w:t>, time 3999ms</w:t>
            </w:r>
          </w:p>
          <w:p w:rsidR="00D61B3C" w:rsidRDefault="00D61B3C" w:rsidP="00D61B3C">
            <w:pPr>
              <w:pStyle w:val="Body"/>
              <w:ind w:leftChars="200" w:left="402"/>
              <w:jc w:val="both"/>
              <w:rPr>
                <w:rFonts w:ascii="Arial" w:eastAsia="宋体" w:hAnsi="Arial" w:cs="Arial"/>
                <w:b/>
                <w:i/>
                <w:lang w:eastAsia="zh-CN"/>
              </w:rPr>
            </w:pPr>
            <w:r w:rsidRPr="00110C39">
              <w:rPr>
                <w:rFonts w:ascii="Arial" w:eastAsia="宋体" w:hAnsi="Arial" w:cs="Arial"/>
                <w:b/>
                <w:i/>
                <w:lang w:eastAsia="zh-CN"/>
              </w:rPr>
              <w:t>rtt min/avg/max/mdev = 0.156/0.171/0.217/0.024 ms</w:t>
            </w:r>
          </w:p>
          <w:p w:rsidR="009F7942" w:rsidRPr="00D61B3C" w:rsidRDefault="009F7942" w:rsidP="00A76795">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eastAsia="宋体"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Pr>
          <w:lang w:eastAsia="zh-CN"/>
        </w:rPr>
        <w:t>Auth_</w:t>
      </w:r>
      <w:r w:rsidR="00395363">
        <w:rPr>
          <w:lang w:eastAsia="zh-CN"/>
        </w:rPr>
        <w:t>6</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395363">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395363">
              <w:rPr>
                <w:rFonts w:ascii="Arial" w:eastAsia="宋体" w:hAnsi="Arial" w:cs="Arial"/>
                <w:lang w:eastAsia="zh-CN"/>
              </w:rPr>
              <w:t>6</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No</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996AD6"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96AD6" w:rsidRPr="002B45CD" w:rsidRDefault="00996AD6" w:rsidP="00D300AB">
            <w:pPr>
              <w:jc w:val="both"/>
              <w:rPr>
                <w:rFonts w:ascii="Arial" w:hAnsi="Arial" w:cs="Arial"/>
                <w:color w:val="auto"/>
              </w:rPr>
            </w:pPr>
            <w:r w:rsidRPr="002B45CD">
              <w:rPr>
                <w:rFonts w:ascii="Arial" w:hAnsi="Arial" w:cs="Arial"/>
                <w:color w:val="auto"/>
              </w:rPr>
              <w:lastRenderedPageBreak/>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96AD6" w:rsidRPr="002B45CD" w:rsidRDefault="00996AD6" w:rsidP="00A76795">
            <w:pPr>
              <w:pStyle w:val="Body"/>
              <w:jc w:val="both"/>
              <w:rPr>
                <w:rFonts w:ascii="Arial" w:eastAsia="宋体" w:hAnsi="Arial" w:cs="Arial"/>
                <w:lang w:eastAsia="zh-CN"/>
              </w:rPr>
            </w:pPr>
            <w:r>
              <w:rPr>
                <w:rFonts w:ascii="Arial" w:eastAsia="宋体" w:hAnsi="Arial" w:cs="Arial"/>
                <w:lang w:eastAsia="zh-CN"/>
              </w:rPr>
              <w:t xml:space="preserve">Client get authentication with </w:t>
            </w:r>
            <w:r w:rsidR="00011890">
              <w:rPr>
                <w:rFonts w:ascii="Arial" w:eastAsia="宋体" w:hAnsi="Arial" w:cs="Arial"/>
                <w:lang w:eastAsia="zh-CN"/>
              </w:rPr>
              <w:t>WPA2-PSK (WPA2 Personal)</w:t>
            </w:r>
            <w:r w:rsidR="00C160D6" w:rsidRPr="00C160D6">
              <w:rPr>
                <w:rFonts w:ascii="Arial" w:eastAsia="宋体" w:hAnsi="Arial" w:cs="Arial"/>
                <w:lang w:eastAsia="zh-CN"/>
              </w:rPr>
              <w:t>/ CCMP (AES)</w:t>
            </w:r>
            <w:r>
              <w:rPr>
                <w:rFonts w:ascii="Arial" w:eastAsia="宋体" w:hAnsi="Arial" w:cs="Arial"/>
                <w:lang w:eastAsia="zh-CN"/>
              </w:rPr>
              <w:t xml:space="preserve"> mode</w:t>
            </w:r>
          </w:p>
        </w:tc>
      </w:tr>
      <w:tr w:rsidR="00996AD6"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96AD6" w:rsidRPr="002B45CD" w:rsidRDefault="00996AD6"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96AD6" w:rsidRDefault="00996AD6" w:rsidP="00A76795">
            <w:pPr>
              <w:pStyle w:val="Body"/>
              <w:jc w:val="both"/>
              <w:rPr>
                <w:rFonts w:ascii="Arial" w:eastAsia="宋体" w:hAnsi="Arial" w:cs="Arial"/>
                <w:lang w:eastAsia="zh-CN"/>
              </w:rPr>
            </w:pPr>
            <w:r>
              <w:rPr>
                <w:rFonts w:ascii="Arial" w:eastAsia="宋体" w:hAnsi="Arial" w:cs="Arial"/>
                <w:lang w:eastAsia="zh-CN"/>
              </w:rPr>
              <w:t xml:space="preserve">1) Config the </w:t>
            </w:r>
            <w:r w:rsidR="00C160D6">
              <w:rPr>
                <w:rFonts w:ascii="Arial" w:eastAsia="宋体" w:hAnsi="Arial" w:cs="Arial"/>
                <w:lang w:eastAsia="zh-CN"/>
              </w:rPr>
              <w:t>SSID</w:t>
            </w:r>
            <w:r w:rsidRPr="00851963">
              <w:rPr>
                <w:rFonts w:ascii="Arial" w:eastAsia="宋体" w:hAnsi="Arial" w:cs="Arial"/>
                <w:lang w:eastAsia="zh-CN"/>
              </w:rPr>
              <w:t xml:space="preserve"> with </w:t>
            </w:r>
            <w:r w:rsidR="007969BF" w:rsidRPr="00C160D6">
              <w:rPr>
                <w:rFonts w:ascii="Arial" w:eastAsia="宋体" w:hAnsi="Arial" w:cs="Arial"/>
                <w:lang w:eastAsia="zh-CN"/>
              </w:rPr>
              <w:t>WPA2 Personal</w:t>
            </w:r>
            <w:r w:rsidR="007969BF">
              <w:rPr>
                <w:rFonts w:ascii="Arial" w:eastAsia="宋体" w:hAnsi="Arial" w:cs="Arial"/>
                <w:lang w:eastAsia="zh-CN"/>
              </w:rPr>
              <w:t>/</w:t>
            </w:r>
            <w:r w:rsidRPr="00B87761">
              <w:rPr>
                <w:rFonts w:ascii="Arial" w:eastAsia="宋体" w:hAnsi="Arial" w:cs="Arial"/>
                <w:lang w:eastAsia="zh-CN"/>
              </w:rPr>
              <w:t xml:space="preserve"> </w:t>
            </w:r>
            <w:r w:rsidR="007969BF">
              <w:rPr>
                <w:rFonts w:ascii="Arial" w:eastAsia="宋体" w:hAnsi="Arial" w:cs="Arial"/>
                <w:lang w:eastAsia="zh-CN"/>
              </w:rPr>
              <w:t>AES</w:t>
            </w:r>
            <w:r>
              <w:rPr>
                <w:rFonts w:ascii="Arial" w:eastAsia="宋体" w:hAnsi="Arial" w:cs="Arial"/>
                <w:lang w:eastAsia="zh-CN"/>
              </w:rPr>
              <w:t xml:space="preserve"> auth mode</w:t>
            </w:r>
            <w:r w:rsidR="00C160D6">
              <w:rPr>
                <w:rFonts w:ascii="Arial" w:eastAsia="宋体" w:hAnsi="Arial" w:cs="Arial"/>
                <w:lang w:eastAsia="zh-CN"/>
              </w:rPr>
              <w:t xml:space="preserve"> on client</w:t>
            </w:r>
          </w:p>
          <w:p w:rsidR="007969BF" w:rsidRPr="007969BF" w:rsidRDefault="007969BF" w:rsidP="00A76795">
            <w:pPr>
              <w:pStyle w:val="Body"/>
              <w:jc w:val="both"/>
              <w:rPr>
                <w:rFonts w:ascii="Arial" w:eastAsia="宋体" w:hAnsi="Arial" w:cs="Arial"/>
                <w:lang w:eastAsia="zh-CN"/>
              </w:rPr>
            </w:pPr>
            <w:r>
              <w:rPr>
                <w:rFonts w:ascii="Arial" w:eastAsia="宋体" w:hAnsi="Arial" w:cs="Arial"/>
                <w:lang w:eastAsia="zh-CN"/>
              </w:rPr>
              <w:t>2) Store the shared passwd on client</w:t>
            </w:r>
          </w:p>
          <w:p w:rsidR="00996AD6" w:rsidRDefault="007969BF" w:rsidP="00A76795">
            <w:pPr>
              <w:pStyle w:val="Body"/>
              <w:jc w:val="both"/>
              <w:rPr>
                <w:rFonts w:ascii="Arial" w:eastAsia="宋体" w:hAnsi="Arial" w:cs="Arial"/>
                <w:lang w:eastAsia="zh-CN"/>
              </w:rPr>
            </w:pPr>
            <w:r>
              <w:rPr>
                <w:rFonts w:ascii="Arial" w:eastAsia="宋体" w:hAnsi="Arial" w:cs="Arial"/>
                <w:lang w:eastAsia="zh-CN"/>
              </w:rPr>
              <w:t>3</w:t>
            </w:r>
            <w:r w:rsidR="00996AD6">
              <w:rPr>
                <w:rFonts w:ascii="Arial" w:eastAsia="宋体" w:hAnsi="Arial" w:cs="Arial"/>
                <w:lang w:eastAsia="zh-CN"/>
              </w:rPr>
              <w:t xml:space="preserve">) Config </w:t>
            </w:r>
            <w:r w:rsidR="00C8276B">
              <w:rPr>
                <w:rFonts w:ascii="Arial" w:eastAsia="宋体" w:hAnsi="Arial" w:cs="Arial"/>
                <w:lang w:eastAsia="zh-CN"/>
              </w:rPr>
              <w:t>the SSID</w:t>
            </w:r>
            <w:r w:rsidR="00996AD6" w:rsidRPr="00661D85">
              <w:rPr>
                <w:rFonts w:ascii="Arial" w:eastAsia="宋体" w:hAnsi="Arial" w:cs="Arial"/>
                <w:lang w:eastAsia="zh-CN"/>
              </w:rPr>
              <w:t xml:space="preserve"> with </w:t>
            </w:r>
            <w:r w:rsidR="00011890">
              <w:rPr>
                <w:rFonts w:ascii="Arial" w:eastAsia="宋体" w:hAnsi="Arial" w:cs="Arial"/>
                <w:lang w:eastAsia="zh-CN"/>
              </w:rPr>
              <w:t>WPA2-PSK (WPA2 Personal)</w:t>
            </w:r>
            <w:r w:rsidRPr="00C160D6">
              <w:rPr>
                <w:rFonts w:ascii="Arial" w:eastAsia="宋体" w:hAnsi="Arial" w:cs="Arial"/>
                <w:lang w:eastAsia="zh-CN"/>
              </w:rPr>
              <w:t>/ CCMP (AES)</w:t>
            </w:r>
            <w:r w:rsidR="00996AD6">
              <w:rPr>
                <w:rFonts w:ascii="Arial" w:eastAsia="宋体" w:hAnsi="Arial" w:cs="Arial"/>
                <w:lang w:eastAsia="zh-CN"/>
              </w:rPr>
              <w:t xml:space="preserve"> auth mode</w:t>
            </w:r>
            <w:r w:rsidR="00C8276B">
              <w:rPr>
                <w:rFonts w:ascii="Arial" w:eastAsia="宋体" w:hAnsi="Arial" w:cs="Arial"/>
                <w:lang w:eastAsia="zh-CN"/>
              </w:rPr>
              <w:t xml:space="preserve"> on AP</w:t>
            </w:r>
          </w:p>
          <w:p w:rsidR="00632539" w:rsidRDefault="00632539" w:rsidP="00632539">
            <w:pPr>
              <w:pStyle w:val="Body"/>
              <w:ind w:leftChars="200" w:left="402"/>
              <w:jc w:val="both"/>
              <w:rPr>
                <w:rFonts w:ascii="Arial" w:eastAsia="宋体" w:hAnsi="Arial" w:cs="Arial"/>
                <w:lang w:eastAsia="zh-CN"/>
              </w:rPr>
            </w:pPr>
            <w:r>
              <w:rPr>
                <w:rFonts w:ascii="Arial" w:eastAsia="宋体" w:hAnsi="Arial" w:cs="Arial"/>
                <w:b/>
                <w:i/>
                <w:lang w:eastAsia="zh-CN"/>
              </w:rPr>
              <w:t>ASCII Key</w:t>
            </w:r>
            <w:r w:rsidRPr="00D66662">
              <w:rPr>
                <w:rFonts w:ascii="Arial" w:eastAsia="宋体" w:hAnsi="Arial" w:cs="Arial"/>
                <w:b/>
                <w:i/>
                <w:lang w:eastAsia="zh-CN"/>
              </w:rPr>
              <w:t>,</w:t>
            </w:r>
            <w:r>
              <w:rPr>
                <w:rFonts w:ascii="Arial" w:eastAsia="宋体" w:hAnsi="Arial" w:cs="Arial"/>
                <w:b/>
                <w:i/>
                <w:lang w:eastAsia="zh-CN"/>
              </w:rPr>
              <w:t xml:space="preserve"> 12345678</w:t>
            </w:r>
          </w:p>
          <w:p w:rsidR="00996AD6" w:rsidRDefault="007969BF" w:rsidP="00A76795">
            <w:pPr>
              <w:pStyle w:val="Body"/>
              <w:jc w:val="both"/>
              <w:rPr>
                <w:rFonts w:ascii="Arial" w:eastAsia="宋体" w:hAnsi="Arial" w:cs="Arial"/>
                <w:lang w:eastAsia="zh-CN"/>
              </w:rPr>
            </w:pPr>
            <w:r>
              <w:rPr>
                <w:rFonts w:ascii="Arial" w:eastAsia="宋体" w:hAnsi="Arial" w:cs="Arial"/>
                <w:lang w:eastAsia="zh-CN"/>
              </w:rPr>
              <w:t>4</w:t>
            </w:r>
            <w:r w:rsidR="00996AD6">
              <w:rPr>
                <w:rFonts w:ascii="Arial" w:eastAsia="宋体" w:hAnsi="Arial" w:cs="Arial"/>
                <w:lang w:eastAsia="zh-CN"/>
              </w:rPr>
              <w:t>) Capwap connection between AP and HM works well</w:t>
            </w:r>
          </w:p>
          <w:p w:rsidR="00996AD6" w:rsidRDefault="007969BF" w:rsidP="00A76795">
            <w:pPr>
              <w:pStyle w:val="Body"/>
              <w:jc w:val="both"/>
              <w:rPr>
                <w:rFonts w:ascii="Arial" w:eastAsia="宋体" w:hAnsi="Arial" w:cs="Arial"/>
                <w:lang w:eastAsia="zh-CN"/>
              </w:rPr>
            </w:pPr>
            <w:r>
              <w:rPr>
                <w:rFonts w:ascii="Arial" w:eastAsia="宋体" w:hAnsi="Arial" w:cs="Arial"/>
                <w:lang w:eastAsia="zh-CN"/>
              </w:rPr>
              <w:t>5</w:t>
            </w:r>
            <w:r w:rsidR="00996AD6">
              <w:rPr>
                <w:rFonts w:ascii="Arial" w:eastAsia="宋体" w:hAnsi="Arial" w:cs="Arial"/>
                <w:lang w:eastAsia="zh-CN"/>
              </w:rPr>
              <w:t>) Client and the SSID under test are configured as 802.11ng mode</w:t>
            </w:r>
          </w:p>
          <w:p w:rsidR="00996AD6" w:rsidRDefault="007969BF" w:rsidP="00A76795">
            <w:pPr>
              <w:pStyle w:val="Body"/>
              <w:jc w:val="both"/>
              <w:rPr>
                <w:rFonts w:ascii="Arial" w:eastAsia="宋体" w:hAnsi="Arial" w:cs="Arial"/>
                <w:lang w:eastAsia="zh-CN"/>
              </w:rPr>
            </w:pPr>
            <w:r>
              <w:rPr>
                <w:rFonts w:ascii="Arial" w:eastAsia="宋体" w:hAnsi="Arial" w:cs="Arial"/>
                <w:lang w:eastAsia="zh-CN"/>
              </w:rPr>
              <w:t>6</w:t>
            </w:r>
            <w:r w:rsidR="00996AD6">
              <w:rPr>
                <w:rFonts w:ascii="Arial" w:eastAsia="宋体" w:hAnsi="Arial" w:cs="Arial"/>
                <w:lang w:eastAsia="zh-CN"/>
              </w:rPr>
              <w:t>) Open debug for client monitor</w:t>
            </w:r>
          </w:p>
          <w:p w:rsidR="00996AD6" w:rsidRDefault="00996AD6" w:rsidP="00A76795">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7) Config AP as the radius server</w:t>
            </w:r>
          </w:p>
          <w:p w:rsidR="00662C1A" w:rsidRDefault="00662C1A" w:rsidP="00662C1A">
            <w:pPr>
              <w:pStyle w:val="Body"/>
              <w:jc w:val="both"/>
              <w:rPr>
                <w:rFonts w:ascii="Arial" w:eastAsia="宋体" w:hAnsi="Arial" w:cs="Arial"/>
                <w:lang w:eastAsia="zh-CN"/>
              </w:rPr>
            </w:pPr>
            <w:r>
              <w:rPr>
                <w:rFonts w:ascii="Arial" w:eastAsia="宋体" w:hAnsi="Arial" w:cs="Arial"/>
                <w:lang w:eastAsia="zh-CN"/>
              </w:rPr>
              <w:t>8) Configuration on AP</w:t>
            </w:r>
          </w:p>
          <w:p w:rsidR="00662C1A" w:rsidRPr="00662C1A" w:rsidRDefault="00662C1A" w:rsidP="00662C1A">
            <w:pPr>
              <w:pStyle w:val="Body"/>
              <w:ind w:leftChars="200" w:left="402"/>
              <w:jc w:val="both"/>
              <w:rPr>
                <w:rFonts w:ascii="Arial" w:eastAsia="宋体" w:hAnsi="Arial" w:cs="Arial"/>
                <w:b/>
                <w:i/>
                <w:lang w:eastAsia="zh-CN"/>
              </w:rPr>
            </w:pPr>
            <w:r w:rsidRPr="00662C1A">
              <w:rPr>
                <w:rFonts w:ascii="Arial" w:eastAsia="宋体" w:hAnsi="Arial" w:cs="Arial"/>
                <w:b/>
                <w:i/>
                <w:lang w:eastAsia="zh-CN"/>
              </w:rPr>
              <w:t>AH-81b680#sh ru</w:t>
            </w:r>
          </w:p>
          <w:p w:rsidR="00662C1A" w:rsidRPr="00662C1A" w:rsidRDefault="00662C1A" w:rsidP="00662C1A">
            <w:pPr>
              <w:pStyle w:val="Body"/>
              <w:ind w:leftChars="200" w:left="402"/>
              <w:jc w:val="both"/>
              <w:rPr>
                <w:rFonts w:ascii="Arial" w:eastAsia="宋体" w:hAnsi="Arial" w:cs="Arial"/>
                <w:b/>
                <w:i/>
                <w:lang w:eastAsia="zh-CN"/>
              </w:rPr>
            </w:pPr>
            <w:r w:rsidRPr="00662C1A">
              <w:rPr>
                <w:rFonts w:ascii="Arial" w:eastAsia="宋体" w:hAnsi="Arial" w:cs="Arial"/>
                <w:b/>
                <w:i/>
                <w:lang w:eastAsia="zh-CN"/>
              </w:rPr>
              <w:t>security-object zhxu</w:t>
            </w:r>
          </w:p>
          <w:p w:rsidR="00662C1A" w:rsidRPr="00662C1A" w:rsidRDefault="00662C1A" w:rsidP="00662C1A">
            <w:pPr>
              <w:pStyle w:val="Body"/>
              <w:ind w:leftChars="200" w:left="402"/>
              <w:jc w:val="both"/>
              <w:rPr>
                <w:rFonts w:ascii="Arial" w:eastAsia="宋体" w:hAnsi="Arial" w:cs="Arial"/>
                <w:b/>
                <w:i/>
                <w:lang w:eastAsia="zh-CN"/>
              </w:rPr>
            </w:pPr>
            <w:r w:rsidRPr="00662C1A">
              <w:rPr>
                <w:rFonts w:ascii="Arial" w:eastAsia="宋体" w:hAnsi="Arial" w:cs="Arial"/>
                <w:b/>
                <w:i/>
                <w:lang w:eastAsia="zh-CN"/>
              </w:rPr>
              <w:t xml:space="preserve">security-object zhxu security protocol-suite wpa2-aes-psk ascii-key *** </w:t>
            </w:r>
          </w:p>
          <w:p w:rsidR="00662C1A" w:rsidRPr="00662C1A" w:rsidRDefault="00662C1A" w:rsidP="00662C1A">
            <w:pPr>
              <w:pStyle w:val="Body"/>
              <w:ind w:leftChars="200" w:left="402"/>
              <w:jc w:val="both"/>
              <w:rPr>
                <w:rFonts w:ascii="Arial" w:eastAsia="宋体" w:hAnsi="Arial" w:cs="Arial"/>
                <w:b/>
                <w:i/>
                <w:lang w:eastAsia="zh-CN"/>
              </w:rPr>
            </w:pPr>
            <w:r w:rsidRPr="00662C1A">
              <w:rPr>
                <w:rFonts w:ascii="Arial" w:eastAsia="宋体" w:hAnsi="Arial" w:cs="Arial"/>
                <w:b/>
                <w:i/>
                <w:lang w:eastAsia="zh-CN"/>
              </w:rPr>
              <w:t>security-object zhxu default-user-profile-attr 100</w:t>
            </w:r>
          </w:p>
          <w:p w:rsidR="00662C1A" w:rsidRPr="00662C1A" w:rsidRDefault="00662C1A" w:rsidP="00662C1A">
            <w:pPr>
              <w:pStyle w:val="Body"/>
              <w:ind w:leftChars="200" w:left="402"/>
              <w:jc w:val="both"/>
              <w:rPr>
                <w:rFonts w:ascii="Arial" w:eastAsia="宋体" w:hAnsi="Arial" w:cs="Arial"/>
                <w:b/>
                <w:i/>
                <w:lang w:eastAsia="zh-CN"/>
              </w:rPr>
            </w:pPr>
            <w:r w:rsidRPr="00662C1A">
              <w:rPr>
                <w:rFonts w:ascii="Arial" w:eastAsia="宋体" w:hAnsi="Arial" w:cs="Arial"/>
                <w:b/>
                <w:i/>
                <w:lang w:eastAsia="zh-CN"/>
              </w:rPr>
              <w:t>ssid zhxu</w:t>
            </w:r>
          </w:p>
          <w:p w:rsidR="00662C1A" w:rsidRPr="00662C1A" w:rsidRDefault="00662C1A" w:rsidP="00662C1A">
            <w:pPr>
              <w:pStyle w:val="Body"/>
              <w:ind w:leftChars="200" w:left="402"/>
              <w:jc w:val="both"/>
              <w:rPr>
                <w:rFonts w:ascii="Arial" w:eastAsia="宋体" w:hAnsi="Arial" w:cs="Arial"/>
                <w:b/>
                <w:i/>
                <w:lang w:eastAsia="zh-CN"/>
              </w:rPr>
            </w:pPr>
            <w:r w:rsidRPr="00662C1A">
              <w:rPr>
                <w:rFonts w:ascii="Arial" w:eastAsia="宋体" w:hAnsi="Arial" w:cs="Arial"/>
                <w:b/>
                <w:i/>
                <w:lang w:eastAsia="zh-CN"/>
              </w:rPr>
              <w:t>ssid zhxu security-object zhxu</w:t>
            </w:r>
          </w:p>
          <w:p w:rsidR="00662C1A" w:rsidRPr="00662C1A" w:rsidRDefault="00662C1A" w:rsidP="00662C1A">
            <w:pPr>
              <w:pStyle w:val="Body"/>
              <w:ind w:leftChars="200" w:left="402"/>
              <w:jc w:val="both"/>
              <w:rPr>
                <w:rFonts w:ascii="Arial" w:eastAsia="宋体" w:hAnsi="Arial" w:cs="Arial"/>
                <w:b/>
                <w:i/>
                <w:lang w:eastAsia="zh-CN"/>
              </w:rPr>
            </w:pPr>
            <w:r w:rsidRPr="00662C1A">
              <w:rPr>
                <w:rFonts w:ascii="Arial" w:eastAsia="宋体" w:hAnsi="Arial" w:cs="Arial"/>
                <w:b/>
                <w:i/>
                <w:lang w:eastAsia="zh-CN"/>
              </w:rPr>
              <w:t>hive Aerohive</w:t>
            </w:r>
          </w:p>
          <w:p w:rsidR="00662C1A" w:rsidRPr="00662C1A" w:rsidRDefault="00662C1A" w:rsidP="00662C1A">
            <w:pPr>
              <w:pStyle w:val="Body"/>
              <w:ind w:leftChars="200" w:left="402"/>
              <w:jc w:val="both"/>
              <w:rPr>
                <w:rFonts w:ascii="Arial" w:eastAsia="宋体" w:hAnsi="Arial" w:cs="Arial"/>
                <w:b/>
                <w:i/>
                <w:lang w:eastAsia="zh-CN"/>
              </w:rPr>
            </w:pPr>
            <w:r w:rsidRPr="00662C1A">
              <w:rPr>
                <w:rFonts w:ascii="Arial" w:eastAsia="宋体" w:hAnsi="Arial" w:cs="Arial"/>
                <w:b/>
                <w:i/>
                <w:lang w:eastAsia="zh-CN"/>
              </w:rPr>
              <w:t>hive Aerohive password ***</w:t>
            </w:r>
          </w:p>
          <w:p w:rsidR="00662C1A" w:rsidRPr="00662C1A" w:rsidRDefault="00662C1A" w:rsidP="00662C1A">
            <w:pPr>
              <w:pStyle w:val="Body"/>
              <w:ind w:leftChars="200" w:left="402"/>
              <w:jc w:val="both"/>
              <w:rPr>
                <w:rFonts w:ascii="Arial" w:eastAsia="宋体" w:hAnsi="Arial" w:cs="Arial"/>
                <w:b/>
                <w:i/>
                <w:lang w:eastAsia="zh-CN"/>
              </w:rPr>
            </w:pPr>
            <w:r w:rsidRPr="00662C1A">
              <w:rPr>
                <w:rFonts w:ascii="Arial" w:eastAsia="宋体" w:hAnsi="Arial" w:cs="Arial"/>
                <w:b/>
                <w:i/>
                <w:lang w:eastAsia="zh-CN"/>
              </w:rPr>
              <w:t>interface wifi0 radio channel 8</w:t>
            </w:r>
          </w:p>
          <w:p w:rsidR="00662C1A" w:rsidRPr="00662C1A" w:rsidRDefault="00662C1A" w:rsidP="00662C1A">
            <w:pPr>
              <w:pStyle w:val="Body"/>
              <w:ind w:leftChars="200" w:left="402"/>
              <w:jc w:val="both"/>
              <w:rPr>
                <w:rFonts w:ascii="Arial" w:eastAsia="宋体" w:hAnsi="Arial" w:cs="Arial"/>
                <w:b/>
                <w:i/>
                <w:lang w:eastAsia="zh-CN"/>
              </w:rPr>
            </w:pPr>
            <w:r w:rsidRPr="00662C1A">
              <w:rPr>
                <w:rFonts w:ascii="Arial" w:eastAsia="宋体" w:hAnsi="Arial" w:cs="Arial"/>
                <w:b/>
                <w:i/>
                <w:lang w:eastAsia="zh-CN"/>
              </w:rPr>
              <w:t>interface wifi0 radio power 20</w:t>
            </w:r>
          </w:p>
          <w:p w:rsidR="00662C1A" w:rsidRPr="00662C1A" w:rsidRDefault="00662C1A" w:rsidP="00662C1A">
            <w:pPr>
              <w:pStyle w:val="Body"/>
              <w:ind w:leftChars="200" w:left="402"/>
              <w:jc w:val="both"/>
              <w:rPr>
                <w:rFonts w:ascii="Arial" w:eastAsia="宋体" w:hAnsi="Arial" w:cs="Arial"/>
                <w:b/>
                <w:i/>
                <w:lang w:eastAsia="zh-CN"/>
              </w:rPr>
            </w:pPr>
            <w:r w:rsidRPr="00662C1A">
              <w:rPr>
                <w:rFonts w:ascii="Arial" w:eastAsia="宋体" w:hAnsi="Arial" w:cs="Arial"/>
                <w:b/>
                <w:i/>
                <w:lang w:eastAsia="zh-CN"/>
              </w:rPr>
              <w:t>interface wifi1 mode access</w:t>
            </w:r>
          </w:p>
          <w:p w:rsidR="00662C1A" w:rsidRPr="00662C1A" w:rsidRDefault="00662C1A" w:rsidP="00662C1A">
            <w:pPr>
              <w:pStyle w:val="Body"/>
              <w:ind w:leftChars="200" w:left="402"/>
              <w:jc w:val="both"/>
              <w:rPr>
                <w:rFonts w:ascii="Arial" w:eastAsia="宋体" w:hAnsi="Arial" w:cs="Arial"/>
                <w:b/>
                <w:i/>
                <w:lang w:eastAsia="zh-CN"/>
              </w:rPr>
            </w:pPr>
            <w:r w:rsidRPr="00662C1A">
              <w:rPr>
                <w:rFonts w:ascii="Arial" w:eastAsia="宋体" w:hAnsi="Arial" w:cs="Arial"/>
                <w:b/>
                <w:i/>
                <w:lang w:eastAsia="zh-CN"/>
              </w:rPr>
              <w:t>interface mgt0 hive Aerohive</w:t>
            </w:r>
          </w:p>
          <w:p w:rsidR="00662C1A" w:rsidRPr="00662C1A" w:rsidRDefault="00662C1A" w:rsidP="00662C1A">
            <w:pPr>
              <w:pStyle w:val="Body"/>
              <w:ind w:leftChars="200" w:left="402"/>
              <w:jc w:val="both"/>
              <w:rPr>
                <w:rFonts w:ascii="Arial" w:eastAsia="宋体" w:hAnsi="Arial" w:cs="Arial"/>
                <w:b/>
                <w:i/>
                <w:lang w:eastAsia="zh-CN"/>
              </w:rPr>
            </w:pPr>
            <w:r w:rsidRPr="00662C1A">
              <w:rPr>
                <w:rFonts w:ascii="Arial" w:eastAsia="宋体" w:hAnsi="Arial" w:cs="Arial"/>
                <w:b/>
                <w:i/>
                <w:lang w:eastAsia="zh-CN"/>
              </w:rPr>
              <w:t>interface wifi0 ssid zhxu</w:t>
            </w:r>
          </w:p>
          <w:p w:rsidR="00662C1A" w:rsidRPr="00662C1A" w:rsidRDefault="00662C1A" w:rsidP="00662C1A">
            <w:pPr>
              <w:pStyle w:val="Body"/>
              <w:ind w:leftChars="200" w:left="402"/>
              <w:jc w:val="both"/>
              <w:rPr>
                <w:rFonts w:ascii="Arial" w:eastAsia="宋体" w:hAnsi="Arial" w:cs="Arial"/>
                <w:b/>
                <w:i/>
                <w:lang w:eastAsia="zh-CN"/>
              </w:rPr>
            </w:pPr>
            <w:r w:rsidRPr="00662C1A">
              <w:rPr>
                <w:rFonts w:ascii="Arial" w:eastAsia="宋体" w:hAnsi="Arial" w:cs="Arial"/>
                <w:b/>
                <w:i/>
                <w:lang w:eastAsia="zh-CN"/>
              </w:rPr>
              <w:t>interface wifi1 ssid zhxu</w:t>
            </w:r>
          </w:p>
          <w:p w:rsidR="00662C1A" w:rsidRPr="00662C1A" w:rsidRDefault="00662C1A" w:rsidP="00662C1A">
            <w:pPr>
              <w:pStyle w:val="Body"/>
              <w:ind w:leftChars="200" w:left="402"/>
              <w:jc w:val="both"/>
              <w:rPr>
                <w:rFonts w:ascii="Arial" w:eastAsia="宋体" w:hAnsi="Arial" w:cs="Arial"/>
                <w:b/>
                <w:i/>
                <w:lang w:eastAsia="zh-CN"/>
              </w:rPr>
            </w:pPr>
            <w:r w:rsidRPr="00662C1A">
              <w:rPr>
                <w:rFonts w:ascii="Arial" w:eastAsia="宋体" w:hAnsi="Arial" w:cs="Arial"/>
                <w:b/>
                <w:i/>
                <w:lang w:eastAsia="zh-CN"/>
              </w:rPr>
              <w:t>interface mgt0.1 vlan 100</w:t>
            </w:r>
          </w:p>
          <w:p w:rsidR="00662C1A" w:rsidRPr="00662C1A" w:rsidRDefault="00662C1A" w:rsidP="00662C1A">
            <w:pPr>
              <w:pStyle w:val="Body"/>
              <w:ind w:leftChars="200" w:left="402"/>
              <w:jc w:val="both"/>
              <w:rPr>
                <w:rFonts w:ascii="Arial" w:eastAsia="宋体" w:hAnsi="Arial" w:cs="Arial"/>
                <w:b/>
                <w:i/>
                <w:lang w:eastAsia="zh-CN"/>
              </w:rPr>
            </w:pPr>
            <w:r w:rsidRPr="00662C1A">
              <w:rPr>
                <w:rFonts w:ascii="Arial" w:eastAsia="宋体" w:hAnsi="Arial" w:cs="Arial"/>
                <w:b/>
                <w:i/>
                <w:lang w:eastAsia="zh-CN"/>
              </w:rPr>
              <w:t>interface mgt0.1 ip 192.168.100.1/24</w:t>
            </w:r>
          </w:p>
          <w:p w:rsidR="00662C1A" w:rsidRPr="00662C1A" w:rsidRDefault="00662C1A" w:rsidP="00662C1A">
            <w:pPr>
              <w:pStyle w:val="Body"/>
              <w:ind w:leftChars="200" w:left="402"/>
              <w:jc w:val="both"/>
              <w:rPr>
                <w:rFonts w:ascii="Arial" w:eastAsia="宋体" w:hAnsi="Arial" w:cs="Arial"/>
                <w:b/>
                <w:i/>
                <w:lang w:eastAsia="zh-CN"/>
              </w:rPr>
            </w:pPr>
            <w:r w:rsidRPr="00662C1A">
              <w:rPr>
                <w:rFonts w:ascii="Arial" w:eastAsia="宋体" w:hAnsi="Arial" w:cs="Arial"/>
                <w:b/>
                <w:i/>
                <w:lang w:eastAsia="zh-CN"/>
              </w:rPr>
              <w:t>system led brightness off</w:t>
            </w:r>
          </w:p>
          <w:p w:rsidR="00662C1A" w:rsidRPr="00662C1A" w:rsidRDefault="00662C1A" w:rsidP="00662C1A">
            <w:pPr>
              <w:pStyle w:val="Body"/>
              <w:ind w:leftChars="200" w:left="402"/>
              <w:jc w:val="both"/>
              <w:rPr>
                <w:rFonts w:ascii="Arial" w:eastAsia="宋体" w:hAnsi="Arial" w:cs="Arial"/>
                <w:b/>
                <w:i/>
                <w:lang w:eastAsia="zh-CN"/>
              </w:rPr>
            </w:pPr>
            <w:r w:rsidRPr="00662C1A">
              <w:rPr>
                <w:rFonts w:ascii="Arial" w:eastAsia="宋体" w:hAnsi="Arial" w:cs="Arial"/>
                <w:b/>
                <w:i/>
                <w:lang w:eastAsia="zh-CN"/>
              </w:rPr>
              <w:t>interface mgt0.1 dhcp-server ip-pool 192.168.100.2 192.168.100.10</w:t>
            </w:r>
          </w:p>
          <w:p w:rsidR="00662C1A" w:rsidRPr="00662C1A" w:rsidRDefault="00662C1A" w:rsidP="00662C1A">
            <w:pPr>
              <w:pStyle w:val="Body"/>
              <w:ind w:leftChars="200" w:left="402"/>
              <w:jc w:val="both"/>
              <w:rPr>
                <w:rFonts w:ascii="Arial" w:eastAsia="宋体" w:hAnsi="Arial" w:cs="Arial"/>
                <w:b/>
                <w:i/>
                <w:lang w:eastAsia="zh-CN"/>
              </w:rPr>
            </w:pPr>
            <w:r w:rsidRPr="00662C1A">
              <w:rPr>
                <w:rFonts w:ascii="Arial" w:eastAsia="宋体" w:hAnsi="Arial" w:cs="Arial"/>
                <w:b/>
                <w:i/>
                <w:lang w:eastAsia="zh-CN"/>
              </w:rPr>
              <w:t>interface mgt0.1 dhcp-server enable</w:t>
            </w:r>
          </w:p>
          <w:p w:rsidR="00662C1A" w:rsidRPr="00662C1A" w:rsidRDefault="00662C1A" w:rsidP="00662C1A">
            <w:pPr>
              <w:pStyle w:val="Body"/>
              <w:ind w:leftChars="200" w:left="402"/>
              <w:jc w:val="both"/>
              <w:rPr>
                <w:rFonts w:ascii="Arial" w:eastAsia="宋体" w:hAnsi="Arial" w:cs="Arial"/>
                <w:b/>
                <w:i/>
                <w:lang w:eastAsia="zh-CN"/>
              </w:rPr>
            </w:pPr>
            <w:r w:rsidRPr="00662C1A">
              <w:rPr>
                <w:rFonts w:ascii="Arial" w:eastAsia="宋体" w:hAnsi="Arial" w:cs="Arial"/>
                <w:b/>
                <w:i/>
                <w:lang w:eastAsia="zh-CN"/>
              </w:rPr>
              <w:t xml:space="preserve">config version 14 </w:t>
            </w:r>
          </w:p>
          <w:p w:rsidR="00662C1A" w:rsidRPr="00662C1A" w:rsidRDefault="00662C1A" w:rsidP="00662C1A">
            <w:pPr>
              <w:pStyle w:val="Body"/>
              <w:ind w:leftChars="200" w:left="402"/>
              <w:jc w:val="both"/>
              <w:rPr>
                <w:rFonts w:ascii="Arial" w:eastAsia="宋体" w:hAnsi="Arial" w:cs="Arial"/>
                <w:b/>
                <w:i/>
                <w:lang w:eastAsia="zh-CN"/>
              </w:rPr>
            </w:pPr>
            <w:r w:rsidRPr="00662C1A">
              <w:rPr>
                <w:rFonts w:ascii="Arial" w:eastAsia="宋体" w:hAnsi="Arial" w:cs="Arial"/>
                <w:b/>
                <w:i/>
                <w:lang w:eastAsia="zh-CN"/>
              </w:rPr>
              <w:t>config rollback enable</w:t>
            </w:r>
          </w:p>
          <w:p w:rsidR="00662C1A" w:rsidRPr="00662C1A" w:rsidRDefault="00662C1A" w:rsidP="00662C1A">
            <w:pPr>
              <w:pStyle w:val="Body"/>
              <w:ind w:leftChars="200" w:left="402"/>
              <w:jc w:val="both"/>
              <w:rPr>
                <w:rFonts w:ascii="Arial" w:eastAsia="宋体" w:hAnsi="Arial" w:cs="Arial"/>
                <w:b/>
                <w:i/>
                <w:lang w:eastAsia="zh-CN"/>
              </w:rPr>
            </w:pPr>
            <w:r w:rsidRPr="00662C1A">
              <w:rPr>
                <w:rFonts w:ascii="Arial" w:eastAsia="宋体" w:hAnsi="Arial" w:cs="Arial"/>
                <w:b/>
                <w:i/>
                <w:lang w:eastAsia="zh-CN"/>
              </w:rPr>
              <w:t>snmp location zhxu@floor01</w:t>
            </w:r>
          </w:p>
          <w:p w:rsidR="00662C1A" w:rsidRPr="00662C1A" w:rsidRDefault="00662C1A" w:rsidP="00662C1A">
            <w:pPr>
              <w:pStyle w:val="Body"/>
              <w:ind w:leftChars="200" w:left="402"/>
              <w:jc w:val="both"/>
              <w:rPr>
                <w:rFonts w:ascii="Arial" w:eastAsia="宋体" w:hAnsi="Arial" w:cs="Arial"/>
                <w:b/>
                <w:i/>
                <w:lang w:eastAsia="zh-CN"/>
              </w:rPr>
            </w:pPr>
            <w:r w:rsidRPr="00662C1A">
              <w:rPr>
                <w:rFonts w:ascii="Arial" w:eastAsia="宋体" w:hAnsi="Arial" w:cs="Arial"/>
                <w:b/>
                <w:i/>
                <w:lang w:eastAsia="zh-CN"/>
              </w:rPr>
              <w:t>no bonjour-gateway enable</w:t>
            </w:r>
          </w:p>
          <w:p w:rsidR="00662C1A" w:rsidRPr="00662C1A" w:rsidRDefault="00662C1A" w:rsidP="00662C1A">
            <w:pPr>
              <w:pStyle w:val="Body"/>
              <w:ind w:leftChars="200" w:left="402"/>
              <w:jc w:val="both"/>
              <w:rPr>
                <w:rFonts w:ascii="Arial" w:eastAsia="宋体" w:hAnsi="Arial" w:cs="Arial"/>
                <w:b/>
                <w:i/>
                <w:lang w:eastAsia="zh-CN"/>
              </w:rPr>
            </w:pPr>
            <w:r w:rsidRPr="00662C1A">
              <w:rPr>
                <w:rFonts w:ascii="Arial" w:eastAsia="宋体" w:hAnsi="Arial" w:cs="Arial"/>
                <w:b/>
                <w:i/>
                <w:lang w:eastAsia="zh-CN"/>
              </w:rPr>
              <w:t xml:space="preserve">capwap client server name 10.155.31.201 </w:t>
            </w:r>
          </w:p>
          <w:p w:rsidR="00662C1A" w:rsidRPr="00662C1A" w:rsidRDefault="00662C1A" w:rsidP="00662C1A">
            <w:pPr>
              <w:pStyle w:val="Body"/>
              <w:ind w:leftChars="200" w:left="402"/>
              <w:jc w:val="both"/>
              <w:rPr>
                <w:rFonts w:ascii="Arial" w:eastAsia="宋体" w:hAnsi="Arial" w:cs="Arial"/>
                <w:b/>
                <w:i/>
                <w:lang w:eastAsia="zh-CN"/>
              </w:rPr>
            </w:pPr>
            <w:r w:rsidRPr="00662C1A">
              <w:rPr>
                <w:rFonts w:ascii="Arial" w:eastAsia="宋体" w:hAnsi="Arial" w:cs="Arial"/>
                <w:b/>
                <w:i/>
                <w:lang w:eastAsia="zh-CN"/>
              </w:rPr>
              <w:t>capwap client dtls hm-defined-passphrase *** key-id 1</w:t>
            </w:r>
          </w:p>
          <w:p w:rsidR="00662C1A" w:rsidRPr="00662C1A" w:rsidRDefault="00662C1A" w:rsidP="00662C1A">
            <w:pPr>
              <w:pStyle w:val="Body"/>
              <w:ind w:leftChars="200" w:left="402"/>
              <w:jc w:val="both"/>
              <w:rPr>
                <w:rFonts w:ascii="Arial" w:eastAsia="宋体" w:hAnsi="Arial" w:cs="Arial"/>
                <w:b/>
                <w:i/>
                <w:lang w:eastAsia="zh-CN"/>
              </w:rPr>
            </w:pPr>
            <w:r w:rsidRPr="00662C1A">
              <w:rPr>
                <w:rFonts w:ascii="Arial" w:eastAsia="宋体" w:hAnsi="Arial" w:cs="Arial"/>
                <w:b/>
                <w:i/>
                <w:lang w:eastAsia="zh-CN"/>
              </w:rPr>
              <w:t>capwap client vhm-name home</w:t>
            </w:r>
          </w:p>
          <w:p w:rsidR="00662C1A" w:rsidRPr="00662C1A" w:rsidRDefault="00662C1A" w:rsidP="00662C1A">
            <w:pPr>
              <w:pStyle w:val="Body"/>
              <w:ind w:leftChars="200" w:left="402"/>
              <w:jc w:val="both"/>
              <w:rPr>
                <w:rFonts w:ascii="Arial" w:eastAsia="宋体" w:hAnsi="Arial" w:cs="Arial"/>
                <w:b/>
                <w:i/>
                <w:lang w:eastAsia="zh-CN"/>
              </w:rPr>
            </w:pPr>
            <w:r w:rsidRPr="00662C1A">
              <w:rPr>
                <w:rFonts w:ascii="Arial" w:eastAsia="宋体" w:hAnsi="Arial" w:cs="Arial"/>
                <w:b/>
                <w:i/>
                <w:lang w:eastAsia="zh-CN"/>
              </w:rPr>
              <w:t>no capwap client dtls negotiation enable</w:t>
            </w:r>
          </w:p>
          <w:p w:rsidR="00662C1A" w:rsidRPr="00662C1A" w:rsidRDefault="00662C1A" w:rsidP="00662C1A">
            <w:pPr>
              <w:pStyle w:val="Body"/>
              <w:ind w:leftChars="200" w:left="402"/>
              <w:jc w:val="both"/>
              <w:rPr>
                <w:rFonts w:ascii="Arial" w:eastAsia="宋体" w:hAnsi="Arial" w:cs="Arial"/>
                <w:b/>
                <w:i/>
                <w:lang w:eastAsia="zh-CN"/>
              </w:rPr>
            </w:pPr>
            <w:r w:rsidRPr="00662C1A">
              <w:rPr>
                <w:rFonts w:ascii="Arial" w:eastAsia="宋体" w:hAnsi="Arial" w:cs="Arial"/>
                <w:b/>
                <w:i/>
                <w:lang w:eastAsia="zh-CN"/>
              </w:rPr>
              <w:t>data-collection enable</w:t>
            </w:r>
          </w:p>
          <w:p w:rsidR="00662C1A" w:rsidRDefault="00662C1A" w:rsidP="00662C1A">
            <w:pPr>
              <w:pStyle w:val="Body"/>
              <w:ind w:leftChars="200" w:left="402"/>
              <w:jc w:val="both"/>
              <w:rPr>
                <w:rFonts w:ascii="Arial" w:eastAsia="宋体" w:hAnsi="Arial" w:cs="Arial"/>
                <w:lang w:eastAsia="zh-CN"/>
              </w:rPr>
            </w:pPr>
            <w:r w:rsidRPr="00662C1A">
              <w:rPr>
                <w:rFonts w:ascii="Arial" w:eastAsia="宋体" w:hAnsi="Arial" w:cs="Arial"/>
                <w:b/>
                <w:i/>
                <w:lang w:eastAsia="zh-CN"/>
              </w:rPr>
              <w:t>user-profile zhxu-up-100 qos-policy def-user-qos vlan-id 100 attribute 100</w:t>
            </w:r>
          </w:p>
          <w:p w:rsidR="00662C1A" w:rsidRPr="002E5707" w:rsidRDefault="00662C1A" w:rsidP="004C65CD">
            <w:pPr>
              <w:pStyle w:val="Body"/>
              <w:jc w:val="both"/>
              <w:rPr>
                <w:rFonts w:ascii="Arial" w:eastAsia="宋体" w:hAnsi="Arial" w:cs="Arial"/>
                <w:lang w:eastAsia="zh-CN"/>
              </w:rPr>
            </w:pPr>
          </w:p>
        </w:tc>
      </w:tr>
      <w:tr w:rsidR="00996AD6"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96AD6" w:rsidRPr="002B45CD" w:rsidRDefault="00996AD6" w:rsidP="00D300AB">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96AD6" w:rsidRPr="00BD18E4" w:rsidRDefault="00996AD6" w:rsidP="00A76795">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996AD6" w:rsidRPr="00BD18E4" w:rsidRDefault="00996AD6" w:rsidP="00A76795">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996AD6" w:rsidRDefault="00996AD6" w:rsidP="00A76795">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996AD6" w:rsidRDefault="00996AD6" w:rsidP="00A76795">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996AD6" w:rsidRDefault="00996AD6" w:rsidP="00A76795">
            <w:pPr>
              <w:pStyle w:val="Body"/>
              <w:jc w:val="both"/>
              <w:rPr>
                <w:rFonts w:ascii="Arial" w:eastAsia="宋体" w:hAnsi="Arial" w:cs="Arial"/>
                <w:lang w:eastAsia="zh-CN"/>
              </w:rPr>
            </w:pPr>
            <w:r>
              <w:rPr>
                <w:rFonts w:ascii="Arial" w:eastAsia="宋体" w:hAnsi="Arial" w:cs="Arial"/>
                <w:lang w:eastAsia="zh-CN"/>
              </w:rPr>
              <w:t xml:space="preserve">4) Check the process of client get authentication with </w:t>
            </w:r>
            <w:r w:rsidR="00011890">
              <w:rPr>
                <w:rFonts w:ascii="Arial" w:eastAsia="宋体" w:hAnsi="Arial" w:cs="Arial"/>
                <w:lang w:eastAsia="zh-CN"/>
              </w:rPr>
              <w:t>WPA2-PSK (WPA2 Personal)</w:t>
            </w:r>
            <w:r w:rsidR="00011890" w:rsidRPr="00C160D6">
              <w:rPr>
                <w:rFonts w:ascii="Arial" w:eastAsia="宋体" w:hAnsi="Arial" w:cs="Arial"/>
                <w:lang w:eastAsia="zh-CN"/>
              </w:rPr>
              <w:t>/ CCMP (AES)</w:t>
            </w:r>
            <w:r>
              <w:rPr>
                <w:rFonts w:ascii="Arial" w:eastAsia="宋体" w:hAnsi="Arial" w:cs="Arial"/>
                <w:lang w:eastAsia="zh-CN"/>
              </w:rPr>
              <w:t xml:space="preserve"> mode</w:t>
            </w:r>
          </w:p>
          <w:p w:rsidR="00996AD6" w:rsidRPr="001B3188" w:rsidRDefault="00996AD6" w:rsidP="00A76795">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996AD6"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96AD6" w:rsidRPr="002B45CD" w:rsidRDefault="00996AD6"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96AD6" w:rsidRDefault="00996AD6" w:rsidP="00A76795">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904131" w:rsidRPr="00D676F7" w:rsidRDefault="00904131" w:rsidP="00904131">
            <w:pPr>
              <w:pStyle w:val="Body"/>
              <w:ind w:leftChars="200" w:left="402"/>
              <w:jc w:val="both"/>
              <w:rPr>
                <w:rFonts w:ascii="Arial" w:eastAsia="宋体" w:hAnsi="Arial" w:cs="Arial"/>
                <w:b/>
                <w:i/>
                <w:lang w:eastAsia="zh-CN"/>
              </w:rPr>
            </w:pPr>
            <w:r w:rsidRPr="00D676F7">
              <w:rPr>
                <w:rFonts w:ascii="Arial" w:eastAsia="宋体" w:hAnsi="Arial" w:cs="Arial"/>
                <w:b/>
                <w:i/>
                <w:lang w:eastAsia="zh-CN"/>
              </w:rPr>
              <w:lastRenderedPageBreak/>
              <w:t>AH-81b680#_sh client-monitor</w:t>
            </w:r>
          </w:p>
          <w:p w:rsidR="00904131" w:rsidRPr="00D676F7" w:rsidRDefault="00904131" w:rsidP="00904131">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904131" w:rsidRPr="00D676F7" w:rsidRDefault="00904131" w:rsidP="0090413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904131" w:rsidRPr="00D676F7" w:rsidRDefault="00904131" w:rsidP="0090413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904131" w:rsidRPr="00D676F7" w:rsidRDefault="00904131" w:rsidP="0090413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904131" w:rsidRPr="00D676F7" w:rsidRDefault="00904131" w:rsidP="00904131">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904131" w:rsidRPr="00D676F7" w:rsidRDefault="00904131" w:rsidP="0090413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904131" w:rsidRPr="00D676F7" w:rsidRDefault="00904131" w:rsidP="0090413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904131" w:rsidRPr="00D676F7" w:rsidRDefault="00904131" w:rsidP="0090413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904131" w:rsidRDefault="00904131" w:rsidP="00A76795">
            <w:pPr>
              <w:pStyle w:val="Body"/>
              <w:rPr>
                <w:rFonts w:ascii="Arial" w:eastAsia="宋体" w:hAnsi="Arial" w:cs="Arial"/>
                <w:lang w:eastAsia="zh-CN"/>
              </w:rPr>
            </w:pPr>
          </w:p>
          <w:p w:rsidR="00996AD6" w:rsidRDefault="00996AD6" w:rsidP="00A76795">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996AD6" w:rsidRDefault="00996AD6" w:rsidP="00A76795">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996AD6" w:rsidRDefault="00996AD6" w:rsidP="00A76795">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996AD6" w:rsidRDefault="00996AD6" w:rsidP="00A76795">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sidR="00011890">
              <w:rPr>
                <w:rFonts w:ascii="Arial" w:eastAsia="宋体" w:hAnsi="Arial" w:cs="Arial"/>
                <w:lang w:eastAsia="zh-CN"/>
              </w:rPr>
              <w:t>WPA2-PSK (WPA2 Personal)</w:t>
            </w:r>
            <w:r w:rsidR="00011890" w:rsidRPr="00C160D6">
              <w:rPr>
                <w:rFonts w:ascii="Arial" w:eastAsia="宋体" w:hAnsi="Arial" w:cs="Arial"/>
                <w:lang w:eastAsia="zh-CN"/>
              </w:rPr>
              <w:t>/ CCMP (AES)</w:t>
            </w:r>
            <w:r>
              <w:rPr>
                <w:rFonts w:ascii="Arial" w:eastAsia="宋体" w:hAnsi="Arial" w:cs="Arial"/>
                <w:lang w:eastAsia="zh-CN"/>
              </w:rPr>
              <w:t xml:space="preserve"> mode auth is </w:t>
            </w:r>
            <w:r w:rsidR="00174C5F">
              <w:rPr>
                <w:rFonts w:ascii="Arial" w:eastAsia="宋体" w:hAnsi="Arial" w:cs="Arial"/>
                <w:lang w:eastAsia="zh-CN"/>
              </w:rPr>
              <w:t>successful</w:t>
            </w:r>
          </w:p>
          <w:p w:rsidR="00996AD6" w:rsidRDefault="00996AD6" w:rsidP="00A76795">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sidR="00174C5F">
              <w:rPr>
                <w:rFonts w:ascii="Arial" w:eastAsia="宋体" w:hAnsi="Arial" w:cs="Arial"/>
                <w:lang w:eastAsia="zh-CN"/>
              </w:rPr>
              <w:t>successful</w:t>
            </w:r>
          </w:p>
          <w:p w:rsidR="002F7D17" w:rsidRDefault="002F7D17" w:rsidP="00A76795">
            <w:pPr>
              <w:pStyle w:val="Body"/>
              <w:rPr>
                <w:rFonts w:ascii="Arial" w:eastAsia="宋体" w:hAnsi="Arial" w:cs="Arial"/>
                <w:lang w:eastAsia="zh-CN"/>
              </w:rPr>
            </w:pPr>
          </w:p>
          <w:p w:rsidR="00CE5ECD" w:rsidRPr="00CE5ECD" w:rsidRDefault="00CE5ECD" w:rsidP="00CE5ECD">
            <w:pPr>
              <w:pStyle w:val="Body"/>
              <w:ind w:leftChars="200" w:left="402"/>
              <w:rPr>
                <w:rFonts w:ascii="Arial" w:eastAsia="宋体" w:hAnsi="Arial" w:cs="Arial"/>
                <w:b/>
                <w:i/>
                <w:lang w:eastAsia="zh-CN"/>
              </w:rPr>
            </w:pPr>
            <w:r w:rsidRPr="00CE5ECD">
              <w:rPr>
                <w:rFonts w:ascii="Arial" w:eastAsia="宋体" w:hAnsi="Arial" w:cs="Arial"/>
                <w:b/>
                <w:i/>
                <w:lang w:eastAsia="zh-CN"/>
              </w:rPr>
              <w:t>AH-81b680#sh lo b | i itk</w:t>
            </w:r>
          </w:p>
          <w:p w:rsidR="00CE5ECD" w:rsidRDefault="00CE5ECD" w:rsidP="00CE5ECD">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CE5ECD" w:rsidRPr="00CE5ECD" w:rsidRDefault="00CE5ECD" w:rsidP="00CE5ECD">
            <w:pPr>
              <w:pStyle w:val="Body"/>
              <w:ind w:leftChars="200" w:left="402"/>
              <w:rPr>
                <w:rFonts w:ascii="Arial" w:eastAsia="宋体" w:hAnsi="Arial" w:cs="Arial"/>
                <w:b/>
                <w:i/>
                <w:lang w:eastAsia="zh-CN"/>
              </w:rPr>
            </w:pPr>
            <w:r w:rsidRPr="00CE5ECD">
              <w:rPr>
                <w:rFonts w:ascii="Arial" w:eastAsia="宋体" w:hAnsi="Arial" w:cs="Arial"/>
                <w:b/>
                <w:i/>
                <w:lang w:eastAsia="zh-CN"/>
              </w:rPr>
              <w:t xml:space="preserve">2012-07-16 09:13:21 debug   capwap: [capwap_itk]: ITK-ct: module(DHCP) in AP(0019:7781:b690) report sta(0024:d7f4:26a8): claim(len=34, </w:t>
            </w:r>
            <w:r w:rsidRPr="00E8186C">
              <w:rPr>
                <w:rFonts w:ascii="Arial" w:eastAsia="宋体" w:hAnsi="Arial" w:cs="Arial"/>
                <w:b/>
                <w:i/>
                <w:color w:val="FF0000"/>
                <w:lang w:eastAsia="zh-CN"/>
              </w:rPr>
              <w:t>DHCP session completed</w:t>
            </w:r>
            <w:r w:rsidRPr="00CE5ECD">
              <w:rPr>
                <w:rFonts w:ascii="Arial" w:eastAsia="宋体" w:hAnsi="Arial" w:cs="Arial"/>
                <w:b/>
                <w:i/>
                <w:lang w:eastAsia="zh-CN"/>
              </w:rPr>
              <w:t xml:space="preserve"> for station, level=0) step(0/0) </w:t>
            </w:r>
            <w:r w:rsidRPr="00E8186C">
              <w:rPr>
                <w:rFonts w:ascii="Arial" w:eastAsia="宋体" w:hAnsi="Arial" w:cs="Arial"/>
                <w:b/>
                <w:i/>
                <w:color w:val="FF0000"/>
                <w:lang w:eastAsia="zh-CN"/>
              </w:rPr>
              <w:t>SUCCESS</w:t>
            </w:r>
          </w:p>
          <w:p w:rsidR="00CE5ECD" w:rsidRDefault="00CE5ECD" w:rsidP="00CE5ECD">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CE5ECD" w:rsidRPr="00CE5ECD" w:rsidRDefault="00CE5ECD" w:rsidP="00CE5ECD">
            <w:pPr>
              <w:pStyle w:val="Body"/>
              <w:ind w:leftChars="200" w:left="402"/>
              <w:rPr>
                <w:rFonts w:ascii="Arial" w:eastAsia="宋体" w:hAnsi="Arial" w:cs="Arial"/>
                <w:b/>
                <w:i/>
                <w:lang w:eastAsia="zh-CN"/>
              </w:rPr>
            </w:pPr>
            <w:r w:rsidRPr="00CE5ECD">
              <w:rPr>
                <w:rFonts w:ascii="Arial" w:eastAsia="宋体" w:hAnsi="Arial" w:cs="Arial"/>
                <w:b/>
                <w:i/>
                <w:lang w:eastAsia="zh-CN"/>
              </w:rPr>
              <w:t>2012-07-16 09:13:21 debug   capwap: [capwap_itk]: ITK-ct: module(DHCP) in AP(</w:t>
            </w:r>
            <w:r w:rsidRPr="00E8186C">
              <w:rPr>
                <w:rFonts w:ascii="Arial" w:eastAsia="宋体" w:hAnsi="Arial" w:cs="Arial"/>
                <w:b/>
                <w:i/>
                <w:color w:val="FF0000"/>
                <w:lang w:eastAsia="zh-CN"/>
              </w:rPr>
              <w:t>0019:7781:b690</w:t>
            </w:r>
            <w:r w:rsidRPr="00CE5ECD">
              <w:rPr>
                <w:rFonts w:ascii="Arial" w:eastAsia="宋体" w:hAnsi="Arial" w:cs="Arial"/>
                <w:b/>
                <w:i/>
                <w:lang w:eastAsia="zh-CN"/>
              </w:rPr>
              <w:t>) report sta(</w:t>
            </w:r>
            <w:r w:rsidRPr="00E8186C">
              <w:rPr>
                <w:rFonts w:ascii="Arial" w:eastAsia="宋体" w:hAnsi="Arial" w:cs="Arial"/>
                <w:b/>
                <w:i/>
                <w:color w:val="FF0000"/>
                <w:lang w:eastAsia="zh-CN"/>
              </w:rPr>
              <w:t>0024:d7f4:26a8</w:t>
            </w:r>
            <w:r w:rsidRPr="00CE5ECD">
              <w:rPr>
                <w:rFonts w:ascii="Arial" w:eastAsia="宋体" w:hAnsi="Arial" w:cs="Arial"/>
                <w:b/>
                <w:i/>
                <w:lang w:eastAsia="zh-CN"/>
              </w:rPr>
              <w:t xml:space="preserve">): claim(len=56, DHCP server sent out </w:t>
            </w:r>
            <w:r w:rsidRPr="00E8186C">
              <w:rPr>
                <w:rFonts w:ascii="Arial" w:eastAsia="宋体" w:hAnsi="Arial" w:cs="Arial"/>
                <w:b/>
                <w:i/>
                <w:color w:val="FF0000"/>
                <w:lang w:eastAsia="zh-CN"/>
              </w:rPr>
              <w:t>DHCP ACKNOWLEDGE</w:t>
            </w:r>
            <w:r w:rsidRPr="00CE5ECD">
              <w:rPr>
                <w:rFonts w:ascii="Arial" w:eastAsia="宋体" w:hAnsi="Arial" w:cs="Arial"/>
                <w:b/>
                <w:i/>
                <w:lang w:eastAsia="zh-CN"/>
              </w:rPr>
              <w:t xml:space="preserve"> message to station, level=1) step(4/4) </w:t>
            </w:r>
            <w:r w:rsidRPr="00E8186C">
              <w:rPr>
                <w:rFonts w:ascii="Arial" w:eastAsia="宋体" w:hAnsi="Arial" w:cs="Arial"/>
                <w:b/>
                <w:i/>
                <w:color w:val="FF0000"/>
                <w:lang w:eastAsia="zh-CN"/>
              </w:rPr>
              <w:t>SUCCESS</w:t>
            </w:r>
          </w:p>
          <w:p w:rsidR="00CE5ECD" w:rsidRDefault="00CE5ECD" w:rsidP="00CE5ECD">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CE5ECD" w:rsidRPr="00CE5ECD" w:rsidRDefault="00CE5ECD" w:rsidP="00CE5ECD">
            <w:pPr>
              <w:pStyle w:val="Body"/>
              <w:ind w:leftChars="200" w:left="402"/>
              <w:rPr>
                <w:rFonts w:ascii="Arial" w:eastAsia="宋体" w:hAnsi="Arial" w:cs="Arial"/>
                <w:b/>
                <w:i/>
                <w:lang w:eastAsia="zh-CN"/>
              </w:rPr>
            </w:pPr>
            <w:r w:rsidRPr="00CE5ECD">
              <w:rPr>
                <w:rFonts w:ascii="Arial" w:eastAsia="宋体" w:hAnsi="Arial" w:cs="Arial"/>
                <w:b/>
                <w:i/>
                <w:lang w:eastAsia="zh-CN"/>
              </w:rPr>
              <w:t>2012-07-16 09:13:21 debug   capwap: [capwap_itk]: ITK-ct: module(AUTH) in AP(</w:t>
            </w:r>
            <w:r w:rsidRPr="00E8186C">
              <w:rPr>
                <w:rFonts w:ascii="Arial" w:eastAsia="宋体" w:hAnsi="Arial" w:cs="Arial"/>
                <w:b/>
                <w:i/>
                <w:color w:val="FF0000"/>
                <w:lang w:eastAsia="zh-CN"/>
              </w:rPr>
              <w:t>0019:7781:b690</w:t>
            </w:r>
            <w:r w:rsidRPr="00CE5ECD">
              <w:rPr>
                <w:rFonts w:ascii="Arial" w:eastAsia="宋体" w:hAnsi="Arial" w:cs="Arial"/>
                <w:b/>
                <w:i/>
                <w:lang w:eastAsia="zh-CN"/>
              </w:rPr>
              <w:t>) report sta(</w:t>
            </w:r>
            <w:r w:rsidRPr="00E8186C">
              <w:rPr>
                <w:rFonts w:ascii="Arial" w:eastAsia="宋体" w:hAnsi="Arial" w:cs="Arial"/>
                <w:b/>
                <w:i/>
                <w:color w:val="FF0000"/>
                <w:lang w:eastAsia="zh-CN"/>
              </w:rPr>
              <w:t>0024:d7f4:26a8</w:t>
            </w:r>
            <w:r w:rsidRPr="00CE5ECD">
              <w:rPr>
                <w:rFonts w:ascii="Arial" w:eastAsia="宋体" w:hAnsi="Arial" w:cs="Arial"/>
                <w:b/>
                <w:i/>
                <w:lang w:eastAsia="zh-CN"/>
              </w:rPr>
              <w:t xml:space="preserve">): claim(len=55, </w:t>
            </w:r>
            <w:r w:rsidRPr="00E8186C">
              <w:rPr>
                <w:rFonts w:ascii="Arial" w:eastAsia="宋体" w:hAnsi="Arial" w:cs="Arial"/>
                <w:b/>
                <w:i/>
                <w:color w:val="FF0000"/>
                <w:lang w:eastAsia="zh-CN"/>
              </w:rPr>
              <w:t>Authentication is successfully finished</w:t>
            </w:r>
            <w:r w:rsidRPr="00CE5ECD">
              <w:rPr>
                <w:rFonts w:ascii="Arial" w:eastAsia="宋体" w:hAnsi="Arial" w:cs="Arial"/>
                <w:b/>
                <w:i/>
                <w:lang w:eastAsia="zh-CN"/>
              </w:rPr>
              <w:t xml:space="preserve"> (at if=wifi0.1), level=0) step(0/0) </w:t>
            </w:r>
            <w:r w:rsidRPr="00E8186C">
              <w:rPr>
                <w:rFonts w:ascii="Arial" w:eastAsia="宋体" w:hAnsi="Arial" w:cs="Arial"/>
                <w:b/>
                <w:i/>
                <w:color w:val="FF0000"/>
                <w:lang w:eastAsia="zh-CN"/>
              </w:rPr>
              <w:t>SUCCESS</w:t>
            </w:r>
          </w:p>
          <w:p w:rsidR="00CE5ECD" w:rsidRDefault="00CE5ECD" w:rsidP="00CE5ECD">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CE5ECD" w:rsidRPr="00CE5ECD" w:rsidRDefault="00CE5ECD" w:rsidP="00CE5ECD">
            <w:pPr>
              <w:pStyle w:val="Body"/>
              <w:ind w:leftChars="200" w:left="402"/>
              <w:rPr>
                <w:rFonts w:ascii="Arial" w:eastAsia="宋体" w:hAnsi="Arial" w:cs="Arial"/>
                <w:b/>
                <w:i/>
                <w:lang w:eastAsia="zh-CN"/>
              </w:rPr>
            </w:pPr>
            <w:r w:rsidRPr="00CE5ECD">
              <w:rPr>
                <w:rFonts w:ascii="Arial" w:eastAsia="宋体" w:hAnsi="Arial" w:cs="Arial"/>
                <w:b/>
                <w:i/>
                <w:lang w:eastAsia="zh-CN"/>
              </w:rPr>
              <w:t>2012-07-16 09:13:21 debug   capwap: [capwap_itk]: ITK-ct: module(DHCP) in AP(</w:t>
            </w:r>
            <w:r w:rsidRPr="00E8186C">
              <w:rPr>
                <w:rFonts w:ascii="Arial" w:eastAsia="宋体" w:hAnsi="Arial" w:cs="Arial"/>
                <w:b/>
                <w:i/>
                <w:color w:val="FF0000"/>
                <w:lang w:eastAsia="zh-CN"/>
              </w:rPr>
              <w:t>0019:7781:b690</w:t>
            </w:r>
            <w:r w:rsidRPr="00CE5ECD">
              <w:rPr>
                <w:rFonts w:ascii="Arial" w:eastAsia="宋体" w:hAnsi="Arial" w:cs="Arial"/>
                <w:b/>
                <w:i/>
                <w:lang w:eastAsia="zh-CN"/>
              </w:rPr>
              <w:t>) report sta(</w:t>
            </w:r>
            <w:r w:rsidRPr="00E8186C">
              <w:rPr>
                <w:rFonts w:ascii="Arial" w:eastAsia="宋体" w:hAnsi="Arial" w:cs="Arial"/>
                <w:b/>
                <w:i/>
                <w:color w:val="FF0000"/>
                <w:lang w:eastAsia="zh-CN"/>
              </w:rPr>
              <w:t>0024:d7f4:26a8</w:t>
            </w:r>
            <w:r w:rsidRPr="00CE5ECD">
              <w:rPr>
                <w:rFonts w:ascii="Arial" w:eastAsia="宋体" w:hAnsi="Arial" w:cs="Arial"/>
                <w:b/>
                <w:i/>
                <w:lang w:eastAsia="zh-CN"/>
              </w:rPr>
              <w:t xml:space="preserve">): claim(len=37, station sent out </w:t>
            </w:r>
            <w:r w:rsidRPr="00E8186C">
              <w:rPr>
                <w:rFonts w:ascii="Arial" w:eastAsia="宋体" w:hAnsi="Arial" w:cs="Arial"/>
                <w:b/>
                <w:i/>
                <w:color w:val="FF0000"/>
                <w:lang w:eastAsia="zh-CN"/>
              </w:rPr>
              <w:t xml:space="preserve">DHCP REQUEST </w:t>
            </w:r>
            <w:r w:rsidRPr="00CE5ECD">
              <w:rPr>
                <w:rFonts w:ascii="Arial" w:eastAsia="宋体" w:hAnsi="Arial" w:cs="Arial"/>
                <w:b/>
                <w:i/>
                <w:lang w:eastAsia="zh-CN"/>
              </w:rPr>
              <w:t xml:space="preserve">message, level=1) step(3/4) </w:t>
            </w:r>
            <w:r w:rsidRPr="00E8186C">
              <w:rPr>
                <w:rFonts w:ascii="Arial" w:eastAsia="宋体" w:hAnsi="Arial" w:cs="Arial"/>
                <w:b/>
                <w:i/>
                <w:color w:val="FF0000"/>
                <w:lang w:eastAsia="zh-CN"/>
              </w:rPr>
              <w:t>SUCCESS</w:t>
            </w:r>
          </w:p>
          <w:p w:rsidR="00CE5ECD" w:rsidRDefault="00CE5ECD" w:rsidP="00CE5ECD">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CE5ECD" w:rsidRPr="00CE5ECD" w:rsidRDefault="00CE5ECD" w:rsidP="00CE5ECD">
            <w:pPr>
              <w:pStyle w:val="Body"/>
              <w:ind w:leftChars="200" w:left="402"/>
              <w:rPr>
                <w:rFonts w:ascii="Arial" w:eastAsia="宋体" w:hAnsi="Arial" w:cs="Arial"/>
                <w:b/>
                <w:i/>
                <w:lang w:eastAsia="zh-CN"/>
              </w:rPr>
            </w:pPr>
            <w:r w:rsidRPr="00CE5ECD">
              <w:rPr>
                <w:rFonts w:ascii="Arial" w:eastAsia="宋体" w:hAnsi="Arial" w:cs="Arial"/>
                <w:b/>
                <w:i/>
                <w:lang w:eastAsia="zh-CN"/>
              </w:rPr>
              <w:t>2012-07-16 09:13:21 debug   capwap: [capwap_itk]: ITK-ct: module(AUTH) in AP(</w:t>
            </w:r>
            <w:r w:rsidRPr="00E8186C">
              <w:rPr>
                <w:rFonts w:ascii="Arial" w:eastAsia="宋体" w:hAnsi="Arial" w:cs="Arial"/>
                <w:b/>
                <w:i/>
                <w:color w:val="FF0000"/>
                <w:lang w:eastAsia="zh-CN"/>
              </w:rPr>
              <w:t>0019:7781:b690</w:t>
            </w:r>
            <w:r w:rsidRPr="00CE5ECD">
              <w:rPr>
                <w:rFonts w:ascii="Arial" w:eastAsia="宋体" w:hAnsi="Arial" w:cs="Arial"/>
                <w:b/>
                <w:i/>
                <w:lang w:eastAsia="zh-CN"/>
              </w:rPr>
              <w:t>) report sta(</w:t>
            </w:r>
            <w:r w:rsidRPr="00E8186C">
              <w:rPr>
                <w:rFonts w:ascii="Arial" w:eastAsia="宋体" w:hAnsi="Arial" w:cs="Arial"/>
                <w:b/>
                <w:i/>
                <w:color w:val="FF0000"/>
                <w:lang w:eastAsia="zh-CN"/>
              </w:rPr>
              <w:t>0024:d7f4:26a8</w:t>
            </w:r>
            <w:r w:rsidRPr="00CE5ECD">
              <w:rPr>
                <w:rFonts w:ascii="Arial" w:eastAsia="宋体" w:hAnsi="Arial" w:cs="Arial"/>
                <w:b/>
                <w:i/>
                <w:lang w:eastAsia="zh-CN"/>
              </w:rPr>
              <w:t xml:space="preserve">): claim(len=55, </w:t>
            </w:r>
            <w:r w:rsidRPr="00E8186C">
              <w:rPr>
                <w:rFonts w:ascii="Arial" w:eastAsia="宋体" w:hAnsi="Arial" w:cs="Arial"/>
                <w:b/>
                <w:i/>
                <w:color w:val="FF0000"/>
                <w:lang w:eastAsia="zh-CN"/>
              </w:rPr>
              <w:t>Authentication is successfully finished</w:t>
            </w:r>
            <w:r w:rsidRPr="00CE5ECD">
              <w:rPr>
                <w:rFonts w:ascii="Arial" w:eastAsia="宋体" w:hAnsi="Arial" w:cs="Arial"/>
                <w:b/>
                <w:i/>
                <w:lang w:eastAsia="zh-CN"/>
              </w:rPr>
              <w:t xml:space="preserve"> (at if=wifi0.1), level=0) step(0/0) </w:t>
            </w:r>
            <w:r w:rsidRPr="00E8186C">
              <w:rPr>
                <w:rFonts w:ascii="Arial" w:eastAsia="宋体" w:hAnsi="Arial" w:cs="Arial"/>
                <w:b/>
                <w:i/>
                <w:color w:val="FF0000"/>
                <w:lang w:eastAsia="zh-CN"/>
              </w:rPr>
              <w:t>SUCCESS</w:t>
            </w:r>
          </w:p>
          <w:p w:rsidR="00CE5ECD" w:rsidRDefault="00CE5ECD" w:rsidP="00CE5ECD">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CE5ECD" w:rsidRPr="00CE5ECD" w:rsidRDefault="00CE5ECD" w:rsidP="00CE5ECD">
            <w:pPr>
              <w:pStyle w:val="Body"/>
              <w:ind w:leftChars="200" w:left="402"/>
              <w:rPr>
                <w:rFonts w:ascii="Arial" w:eastAsia="宋体" w:hAnsi="Arial" w:cs="Arial"/>
                <w:b/>
                <w:i/>
                <w:lang w:eastAsia="zh-CN"/>
              </w:rPr>
            </w:pPr>
            <w:r w:rsidRPr="00CE5ECD">
              <w:rPr>
                <w:rFonts w:ascii="Arial" w:eastAsia="宋体" w:hAnsi="Arial" w:cs="Arial"/>
                <w:b/>
                <w:i/>
                <w:lang w:eastAsia="zh-CN"/>
              </w:rPr>
              <w:t>2012-07-16 09:13:21 debug   capwap: [capwap_itk]: ITK-ct: module(AUTH) in AP(</w:t>
            </w:r>
            <w:r w:rsidRPr="00E8186C">
              <w:rPr>
                <w:rFonts w:ascii="Arial" w:eastAsia="宋体" w:hAnsi="Arial" w:cs="Arial"/>
                <w:b/>
                <w:i/>
                <w:color w:val="FF0000"/>
                <w:lang w:eastAsia="zh-CN"/>
              </w:rPr>
              <w:t>0019:7781:b690</w:t>
            </w:r>
            <w:r w:rsidRPr="00CE5ECD">
              <w:rPr>
                <w:rFonts w:ascii="Arial" w:eastAsia="宋体" w:hAnsi="Arial" w:cs="Arial"/>
                <w:b/>
                <w:i/>
                <w:lang w:eastAsia="zh-CN"/>
              </w:rPr>
              <w:t>) report sta(</w:t>
            </w:r>
            <w:r w:rsidRPr="00E8186C">
              <w:rPr>
                <w:rFonts w:ascii="Arial" w:eastAsia="宋体" w:hAnsi="Arial" w:cs="Arial"/>
                <w:b/>
                <w:i/>
                <w:color w:val="FF0000"/>
                <w:lang w:eastAsia="zh-CN"/>
              </w:rPr>
              <w:t>0024:d7f4:26a8</w:t>
            </w:r>
            <w:r w:rsidRPr="00CE5ECD">
              <w:rPr>
                <w:rFonts w:ascii="Arial" w:eastAsia="宋体" w:hAnsi="Arial" w:cs="Arial"/>
                <w:b/>
                <w:i/>
                <w:lang w:eastAsia="zh-CN"/>
              </w:rPr>
              <w:t xml:space="preserve">): claim(len=26, </w:t>
            </w:r>
            <w:r w:rsidRPr="00E8186C">
              <w:rPr>
                <w:rFonts w:ascii="Arial" w:eastAsia="宋体" w:hAnsi="Arial" w:cs="Arial"/>
                <w:b/>
                <w:i/>
                <w:color w:val="FF0000"/>
                <w:lang w:eastAsia="zh-CN"/>
              </w:rPr>
              <w:t>PTK is set</w:t>
            </w:r>
            <w:r w:rsidRPr="00CE5ECD">
              <w:rPr>
                <w:rFonts w:ascii="Arial" w:eastAsia="宋体" w:hAnsi="Arial" w:cs="Arial"/>
                <w:b/>
                <w:i/>
                <w:lang w:eastAsia="zh-CN"/>
              </w:rPr>
              <w:t xml:space="preserve"> (at if=wifi0.1), level=1) </w:t>
            </w:r>
            <w:r w:rsidRPr="00E8186C">
              <w:rPr>
                <w:rFonts w:ascii="Arial" w:eastAsia="宋体" w:hAnsi="Arial" w:cs="Arial"/>
                <w:b/>
                <w:i/>
                <w:color w:val="FF0000"/>
                <w:lang w:eastAsia="zh-CN"/>
              </w:rPr>
              <w:t>step(7/8)</w:t>
            </w:r>
            <w:r w:rsidRPr="00CE5ECD">
              <w:rPr>
                <w:rFonts w:ascii="Arial" w:eastAsia="宋体" w:hAnsi="Arial" w:cs="Arial"/>
                <w:b/>
                <w:i/>
                <w:lang w:eastAsia="zh-CN"/>
              </w:rPr>
              <w:t xml:space="preserve"> </w:t>
            </w:r>
            <w:r w:rsidRPr="00E8186C">
              <w:rPr>
                <w:rFonts w:ascii="Arial" w:eastAsia="宋体" w:hAnsi="Arial" w:cs="Arial"/>
                <w:b/>
                <w:i/>
                <w:color w:val="FF0000"/>
                <w:lang w:eastAsia="zh-CN"/>
              </w:rPr>
              <w:t>SUCCESS</w:t>
            </w:r>
          </w:p>
          <w:p w:rsidR="00CE5ECD" w:rsidRDefault="00CE5ECD" w:rsidP="00CE5ECD">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CE5ECD" w:rsidRPr="00CE5ECD" w:rsidRDefault="00CE5ECD" w:rsidP="00CE5ECD">
            <w:pPr>
              <w:pStyle w:val="Body"/>
              <w:ind w:leftChars="200" w:left="402"/>
              <w:rPr>
                <w:rFonts w:ascii="Arial" w:eastAsia="宋体" w:hAnsi="Arial" w:cs="Arial"/>
                <w:b/>
                <w:i/>
                <w:lang w:eastAsia="zh-CN"/>
              </w:rPr>
            </w:pPr>
            <w:r w:rsidRPr="00CE5ECD">
              <w:rPr>
                <w:rFonts w:ascii="Arial" w:eastAsia="宋体" w:hAnsi="Arial" w:cs="Arial"/>
                <w:b/>
                <w:i/>
                <w:lang w:eastAsia="zh-CN"/>
              </w:rPr>
              <w:t>2012-07-16 09:13:21 debug   capwap: [capwap_itk]: ITK-ct: module(AUTH) in AP(</w:t>
            </w:r>
            <w:r w:rsidRPr="00E8186C">
              <w:rPr>
                <w:rFonts w:ascii="Arial" w:eastAsia="宋体" w:hAnsi="Arial" w:cs="Arial"/>
                <w:b/>
                <w:i/>
                <w:color w:val="FF0000"/>
                <w:lang w:eastAsia="zh-CN"/>
              </w:rPr>
              <w:t>0019:7781:b690</w:t>
            </w:r>
            <w:r w:rsidRPr="00CE5ECD">
              <w:rPr>
                <w:rFonts w:ascii="Arial" w:eastAsia="宋体" w:hAnsi="Arial" w:cs="Arial"/>
                <w:b/>
                <w:i/>
                <w:lang w:eastAsia="zh-CN"/>
              </w:rPr>
              <w:t>) report sta(</w:t>
            </w:r>
            <w:r w:rsidRPr="00E8186C">
              <w:rPr>
                <w:rFonts w:ascii="Arial" w:eastAsia="宋体" w:hAnsi="Arial" w:cs="Arial"/>
                <w:b/>
                <w:i/>
                <w:color w:val="FF0000"/>
                <w:lang w:eastAsia="zh-CN"/>
              </w:rPr>
              <w:t>0</w:t>
            </w:r>
            <w:r w:rsidRPr="00CE5ECD">
              <w:rPr>
                <w:rFonts w:ascii="Arial" w:eastAsia="宋体" w:hAnsi="Arial" w:cs="Arial"/>
                <w:b/>
                <w:i/>
                <w:lang w:eastAsia="zh-CN"/>
              </w:rPr>
              <w:t xml:space="preserve">024:d7f4:26a8): claim(len=51, </w:t>
            </w:r>
            <w:r w:rsidRPr="00E8186C">
              <w:rPr>
                <w:rFonts w:ascii="Arial" w:eastAsia="宋体" w:hAnsi="Arial" w:cs="Arial"/>
                <w:b/>
                <w:i/>
                <w:color w:val="FF0000"/>
                <w:lang w:eastAsia="zh-CN"/>
              </w:rPr>
              <w:t xml:space="preserve">Received 4/4 msg of 4-Way Handshake </w:t>
            </w:r>
            <w:r w:rsidRPr="00CE5ECD">
              <w:rPr>
                <w:rFonts w:ascii="Arial" w:eastAsia="宋体" w:hAnsi="Arial" w:cs="Arial"/>
                <w:b/>
                <w:i/>
                <w:lang w:eastAsia="zh-CN"/>
              </w:rPr>
              <w:t xml:space="preserve">(at if=wifi0.1), level=1) </w:t>
            </w:r>
            <w:r w:rsidRPr="00E8186C">
              <w:rPr>
                <w:rFonts w:ascii="Arial" w:eastAsia="宋体" w:hAnsi="Arial" w:cs="Arial"/>
                <w:b/>
                <w:i/>
                <w:color w:val="FF0000"/>
                <w:lang w:eastAsia="zh-CN"/>
              </w:rPr>
              <w:t>step(6/8) SUCCESS</w:t>
            </w:r>
          </w:p>
          <w:p w:rsidR="00CE5ECD" w:rsidRDefault="00CE5ECD" w:rsidP="00CE5ECD">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CE5ECD" w:rsidRPr="00CE5ECD" w:rsidRDefault="00CE5ECD" w:rsidP="00CE5ECD">
            <w:pPr>
              <w:pStyle w:val="Body"/>
              <w:ind w:leftChars="200" w:left="402"/>
              <w:rPr>
                <w:rFonts w:ascii="Arial" w:eastAsia="宋体" w:hAnsi="Arial" w:cs="Arial"/>
                <w:b/>
                <w:i/>
                <w:lang w:eastAsia="zh-CN"/>
              </w:rPr>
            </w:pPr>
            <w:r w:rsidRPr="00CE5ECD">
              <w:rPr>
                <w:rFonts w:ascii="Arial" w:eastAsia="宋体" w:hAnsi="Arial" w:cs="Arial"/>
                <w:b/>
                <w:i/>
                <w:lang w:eastAsia="zh-CN"/>
              </w:rPr>
              <w:t>2012-07-16 09:13:21 debug   capwap: [capwap_itk]: ITK-ct: module(AUTH) in AP(</w:t>
            </w:r>
            <w:r w:rsidRPr="00E8186C">
              <w:rPr>
                <w:rFonts w:ascii="Arial" w:eastAsia="宋体" w:hAnsi="Arial" w:cs="Arial"/>
                <w:b/>
                <w:i/>
                <w:color w:val="FF0000"/>
                <w:lang w:eastAsia="zh-CN"/>
              </w:rPr>
              <w:t>0019:7781:b690</w:t>
            </w:r>
            <w:r w:rsidRPr="00CE5ECD">
              <w:rPr>
                <w:rFonts w:ascii="Arial" w:eastAsia="宋体" w:hAnsi="Arial" w:cs="Arial"/>
                <w:b/>
                <w:i/>
                <w:lang w:eastAsia="zh-CN"/>
              </w:rPr>
              <w:t>) report sta(</w:t>
            </w:r>
            <w:r w:rsidRPr="00E8186C">
              <w:rPr>
                <w:rFonts w:ascii="Arial" w:eastAsia="宋体" w:hAnsi="Arial" w:cs="Arial"/>
                <w:b/>
                <w:i/>
                <w:color w:val="FF0000"/>
                <w:lang w:eastAsia="zh-CN"/>
              </w:rPr>
              <w:t>0024:d7f4:26a8</w:t>
            </w:r>
            <w:r w:rsidRPr="00CE5ECD">
              <w:rPr>
                <w:rFonts w:ascii="Arial" w:eastAsia="宋体" w:hAnsi="Arial" w:cs="Arial"/>
                <w:b/>
                <w:i/>
                <w:lang w:eastAsia="zh-CN"/>
              </w:rPr>
              <w:t xml:space="preserve">): claim(len=50, </w:t>
            </w:r>
            <w:r w:rsidRPr="00E8186C">
              <w:rPr>
                <w:rFonts w:ascii="Arial" w:eastAsia="宋体" w:hAnsi="Arial" w:cs="Arial"/>
                <w:b/>
                <w:i/>
                <w:color w:val="FF0000"/>
                <w:lang w:eastAsia="zh-CN"/>
              </w:rPr>
              <w:t>Sending 3/4 msg of 4-Way Handshake</w:t>
            </w:r>
            <w:r w:rsidRPr="00CE5ECD">
              <w:rPr>
                <w:rFonts w:ascii="Arial" w:eastAsia="宋体" w:hAnsi="Arial" w:cs="Arial"/>
                <w:b/>
                <w:i/>
                <w:lang w:eastAsia="zh-CN"/>
              </w:rPr>
              <w:t xml:space="preserve"> (at if=wifi0.1), level=1) </w:t>
            </w:r>
            <w:r w:rsidRPr="00E8186C">
              <w:rPr>
                <w:rFonts w:ascii="Arial" w:eastAsia="宋体" w:hAnsi="Arial" w:cs="Arial"/>
                <w:b/>
                <w:i/>
                <w:color w:val="FF0000"/>
                <w:lang w:eastAsia="zh-CN"/>
              </w:rPr>
              <w:t>step(5/8) SUCCESS</w:t>
            </w:r>
          </w:p>
          <w:p w:rsidR="00CE5ECD" w:rsidRDefault="00CE5ECD" w:rsidP="00CE5ECD">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CE5ECD" w:rsidRPr="00CE5ECD" w:rsidRDefault="00CE5ECD" w:rsidP="00CE5ECD">
            <w:pPr>
              <w:pStyle w:val="Body"/>
              <w:ind w:leftChars="200" w:left="402"/>
              <w:rPr>
                <w:rFonts w:ascii="Arial" w:eastAsia="宋体" w:hAnsi="Arial" w:cs="Arial"/>
                <w:b/>
                <w:i/>
                <w:lang w:eastAsia="zh-CN"/>
              </w:rPr>
            </w:pPr>
            <w:r w:rsidRPr="00CE5ECD">
              <w:rPr>
                <w:rFonts w:ascii="Arial" w:eastAsia="宋体" w:hAnsi="Arial" w:cs="Arial"/>
                <w:b/>
                <w:i/>
                <w:lang w:eastAsia="zh-CN"/>
              </w:rPr>
              <w:lastRenderedPageBreak/>
              <w:t>2012-07-16 09:13:21 debug   capwap: [capwap_itk]: ITK-ct: module(AUTH) in AP(</w:t>
            </w:r>
            <w:r w:rsidRPr="00E8186C">
              <w:rPr>
                <w:rFonts w:ascii="Arial" w:eastAsia="宋体" w:hAnsi="Arial" w:cs="Arial"/>
                <w:b/>
                <w:i/>
                <w:color w:val="FF0000"/>
                <w:lang w:eastAsia="zh-CN"/>
              </w:rPr>
              <w:t>0019:7781:b690</w:t>
            </w:r>
            <w:r w:rsidRPr="00CE5ECD">
              <w:rPr>
                <w:rFonts w:ascii="Arial" w:eastAsia="宋体" w:hAnsi="Arial" w:cs="Arial"/>
                <w:b/>
                <w:i/>
                <w:lang w:eastAsia="zh-CN"/>
              </w:rPr>
              <w:t>) report sta(</w:t>
            </w:r>
            <w:r w:rsidRPr="00E8186C">
              <w:rPr>
                <w:rFonts w:ascii="Arial" w:eastAsia="宋体" w:hAnsi="Arial" w:cs="Arial"/>
                <w:b/>
                <w:i/>
                <w:color w:val="FF0000"/>
                <w:lang w:eastAsia="zh-CN"/>
              </w:rPr>
              <w:t>0024:d7f4:26a8</w:t>
            </w:r>
            <w:r w:rsidRPr="00CE5ECD">
              <w:rPr>
                <w:rFonts w:ascii="Arial" w:eastAsia="宋体" w:hAnsi="Arial" w:cs="Arial"/>
                <w:b/>
                <w:i/>
                <w:lang w:eastAsia="zh-CN"/>
              </w:rPr>
              <w:t xml:space="preserve">): claim(len=51, </w:t>
            </w:r>
            <w:r w:rsidRPr="00E8186C">
              <w:rPr>
                <w:rFonts w:ascii="Arial" w:eastAsia="宋体" w:hAnsi="Arial" w:cs="Arial"/>
                <w:b/>
                <w:i/>
                <w:color w:val="FF0000"/>
                <w:lang w:eastAsia="zh-CN"/>
              </w:rPr>
              <w:t xml:space="preserve">Received 2/4 msg of 4-Way Handshake </w:t>
            </w:r>
            <w:r w:rsidRPr="00CE5ECD">
              <w:rPr>
                <w:rFonts w:ascii="Arial" w:eastAsia="宋体" w:hAnsi="Arial" w:cs="Arial"/>
                <w:b/>
                <w:i/>
                <w:lang w:eastAsia="zh-CN"/>
              </w:rPr>
              <w:t>(at if=wifi0.1), level=1)</w:t>
            </w:r>
            <w:r w:rsidRPr="00E8186C">
              <w:rPr>
                <w:rFonts w:ascii="Arial" w:eastAsia="宋体" w:hAnsi="Arial" w:cs="Arial"/>
                <w:b/>
                <w:i/>
                <w:color w:val="FF0000"/>
                <w:lang w:eastAsia="zh-CN"/>
              </w:rPr>
              <w:t xml:space="preserve"> step(4/8) SUCCESS</w:t>
            </w:r>
          </w:p>
          <w:p w:rsidR="00CE5ECD" w:rsidRDefault="00CE5ECD" w:rsidP="00CE5ECD">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CE5ECD" w:rsidRPr="00CE5ECD" w:rsidRDefault="00CE5ECD" w:rsidP="00CE5ECD">
            <w:pPr>
              <w:pStyle w:val="Body"/>
              <w:ind w:leftChars="200" w:left="402"/>
              <w:rPr>
                <w:rFonts w:ascii="Arial" w:eastAsia="宋体" w:hAnsi="Arial" w:cs="Arial"/>
                <w:b/>
                <w:i/>
                <w:lang w:eastAsia="zh-CN"/>
              </w:rPr>
            </w:pPr>
            <w:r w:rsidRPr="00CE5ECD">
              <w:rPr>
                <w:rFonts w:ascii="Arial" w:eastAsia="宋体" w:hAnsi="Arial" w:cs="Arial"/>
                <w:b/>
                <w:i/>
                <w:lang w:eastAsia="zh-CN"/>
              </w:rPr>
              <w:t>2012-07-16 09:13:21 debug   capwap: [capwap_itk]: ITK-ct: module(AUTH) in AP(</w:t>
            </w:r>
            <w:r w:rsidRPr="00E8186C">
              <w:rPr>
                <w:rFonts w:ascii="Arial" w:eastAsia="宋体" w:hAnsi="Arial" w:cs="Arial"/>
                <w:b/>
                <w:i/>
                <w:color w:val="FF0000"/>
                <w:lang w:eastAsia="zh-CN"/>
              </w:rPr>
              <w:t>0019:7781:b690</w:t>
            </w:r>
            <w:r w:rsidRPr="00CE5ECD">
              <w:rPr>
                <w:rFonts w:ascii="Arial" w:eastAsia="宋体" w:hAnsi="Arial" w:cs="Arial"/>
                <w:b/>
                <w:i/>
                <w:lang w:eastAsia="zh-CN"/>
              </w:rPr>
              <w:t>) report sta(</w:t>
            </w:r>
            <w:r w:rsidRPr="00E8186C">
              <w:rPr>
                <w:rFonts w:ascii="Arial" w:eastAsia="宋体" w:hAnsi="Arial" w:cs="Arial"/>
                <w:b/>
                <w:i/>
                <w:color w:val="FF0000"/>
                <w:lang w:eastAsia="zh-CN"/>
              </w:rPr>
              <w:t>0024:d7f4:26a8</w:t>
            </w:r>
            <w:r w:rsidRPr="00CE5ECD">
              <w:rPr>
                <w:rFonts w:ascii="Arial" w:eastAsia="宋体" w:hAnsi="Arial" w:cs="Arial"/>
                <w:b/>
                <w:i/>
                <w:lang w:eastAsia="zh-CN"/>
              </w:rPr>
              <w:t xml:space="preserve">): claim(len=50, </w:t>
            </w:r>
            <w:r w:rsidRPr="00E8186C">
              <w:rPr>
                <w:rFonts w:ascii="Arial" w:eastAsia="宋体" w:hAnsi="Arial" w:cs="Arial"/>
                <w:b/>
                <w:i/>
                <w:color w:val="FF0000"/>
                <w:lang w:eastAsia="zh-CN"/>
              </w:rPr>
              <w:t>Sending 1/4 msg of 4-Way Handshake</w:t>
            </w:r>
            <w:r w:rsidRPr="00CE5ECD">
              <w:rPr>
                <w:rFonts w:ascii="Arial" w:eastAsia="宋体" w:hAnsi="Arial" w:cs="Arial"/>
                <w:b/>
                <w:i/>
                <w:lang w:eastAsia="zh-CN"/>
              </w:rPr>
              <w:t xml:space="preserve"> (at if=wifi0.1), level=1) </w:t>
            </w:r>
            <w:r w:rsidRPr="00E8186C">
              <w:rPr>
                <w:rFonts w:ascii="Arial" w:eastAsia="宋体" w:hAnsi="Arial" w:cs="Arial"/>
                <w:b/>
                <w:i/>
                <w:color w:val="FF0000"/>
                <w:lang w:eastAsia="zh-CN"/>
              </w:rPr>
              <w:t>step(3/8) SUCCESS</w:t>
            </w:r>
          </w:p>
          <w:p w:rsidR="00CE5ECD" w:rsidRDefault="00CE5ECD" w:rsidP="00CE5ECD">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CE5ECD" w:rsidRPr="00CE5ECD" w:rsidRDefault="00CE5ECD" w:rsidP="00CE5ECD">
            <w:pPr>
              <w:pStyle w:val="Body"/>
              <w:ind w:leftChars="200" w:left="402"/>
              <w:rPr>
                <w:rFonts w:ascii="Arial" w:eastAsia="宋体" w:hAnsi="Arial" w:cs="Arial"/>
                <w:b/>
                <w:i/>
                <w:lang w:eastAsia="zh-CN"/>
              </w:rPr>
            </w:pPr>
            <w:r w:rsidRPr="00CE5ECD">
              <w:rPr>
                <w:rFonts w:ascii="Arial" w:eastAsia="宋体" w:hAnsi="Arial" w:cs="Arial"/>
                <w:b/>
                <w:i/>
                <w:lang w:eastAsia="zh-CN"/>
              </w:rPr>
              <w:t>2012-07-16 09:13:21 debug   capwap: [capwap_itk]: ITK-ct: module(AUTH) in AP(</w:t>
            </w:r>
            <w:r w:rsidRPr="00885CB3">
              <w:rPr>
                <w:rFonts w:ascii="Arial" w:eastAsia="宋体" w:hAnsi="Arial" w:cs="Arial"/>
                <w:b/>
                <w:i/>
                <w:color w:val="FF0000"/>
                <w:lang w:eastAsia="zh-CN"/>
              </w:rPr>
              <w:t>0019:7781:b690</w:t>
            </w:r>
            <w:r w:rsidRPr="00CE5ECD">
              <w:rPr>
                <w:rFonts w:ascii="Arial" w:eastAsia="宋体" w:hAnsi="Arial" w:cs="Arial"/>
                <w:b/>
                <w:i/>
                <w:lang w:eastAsia="zh-CN"/>
              </w:rPr>
              <w:t>) report sta(</w:t>
            </w:r>
            <w:r w:rsidRPr="00885CB3">
              <w:rPr>
                <w:rFonts w:ascii="Arial" w:eastAsia="宋体" w:hAnsi="Arial" w:cs="Arial"/>
                <w:b/>
                <w:i/>
                <w:color w:val="FF0000"/>
                <w:lang w:eastAsia="zh-CN"/>
              </w:rPr>
              <w:t>0024:d7f4:26a8</w:t>
            </w:r>
            <w:r w:rsidRPr="00CE5ECD">
              <w:rPr>
                <w:rFonts w:ascii="Arial" w:eastAsia="宋体" w:hAnsi="Arial" w:cs="Arial"/>
                <w:b/>
                <w:i/>
                <w:lang w:eastAsia="zh-CN"/>
              </w:rPr>
              <w:t xml:space="preserve">): claim(len=40, </w:t>
            </w:r>
            <w:r w:rsidRPr="00E8186C">
              <w:rPr>
                <w:rFonts w:ascii="Arial" w:eastAsia="宋体" w:hAnsi="Arial" w:cs="Arial"/>
                <w:b/>
                <w:i/>
                <w:color w:val="FF0000"/>
                <w:lang w:eastAsia="zh-CN"/>
              </w:rPr>
              <w:t>WPA-PSK auth is starting</w:t>
            </w:r>
            <w:r w:rsidRPr="00CE5ECD">
              <w:rPr>
                <w:rFonts w:ascii="Arial" w:eastAsia="宋体" w:hAnsi="Arial" w:cs="Arial"/>
                <w:b/>
                <w:i/>
                <w:lang w:eastAsia="zh-CN"/>
              </w:rPr>
              <w:t xml:space="preserve"> (at if=wifi0.1), level=1) </w:t>
            </w:r>
            <w:r w:rsidRPr="00E8186C">
              <w:rPr>
                <w:rFonts w:ascii="Arial" w:eastAsia="宋体" w:hAnsi="Arial" w:cs="Arial"/>
                <w:b/>
                <w:i/>
                <w:color w:val="FF0000"/>
                <w:lang w:eastAsia="zh-CN"/>
              </w:rPr>
              <w:t>step(1/8) SUCCESS</w:t>
            </w:r>
          </w:p>
          <w:p w:rsidR="00CE5ECD" w:rsidRDefault="00CE5ECD" w:rsidP="00CE5ECD">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CE5ECD" w:rsidRPr="00CE5ECD" w:rsidRDefault="00CE5ECD" w:rsidP="00CE5ECD">
            <w:pPr>
              <w:pStyle w:val="Body"/>
              <w:ind w:leftChars="200" w:left="402"/>
              <w:rPr>
                <w:rFonts w:ascii="Arial" w:eastAsia="宋体" w:hAnsi="Arial" w:cs="Arial"/>
                <w:b/>
                <w:i/>
                <w:lang w:eastAsia="zh-CN"/>
              </w:rPr>
            </w:pPr>
            <w:r w:rsidRPr="00CE5ECD">
              <w:rPr>
                <w:rFonts w:ascii="Arial" w:eastAsia="宋体" w:hAnsi="Arial" w:cs="Arial"/>
                <w:b/>
                <w:i/>
                <w:lang w:eastAsia="zh-CN"/>
              </w:rPr>
              <w:t>2012-07-16 09:13:21 debug   capwap: [capwap_itk]: ITK-ct: module(802.11) in AP(</w:t>
            </w:r>
            <w:r w:rsidRPr="00885CB3">
              <w:rPr>
                <w:rFonts w:ascii="Arial" w:eastAsia="宋体" w:hAnsi="Arial" w:cs="Arial"/>
                <w:b/>
                <w:i/>
                <w:color w:val="FF0000"/>
                <w:lang w:eastAsia="zh-CN"/>
              </w:rPr>
              <w:t>0019:7781:b690</w:t>
            </w:r>
            <w:r w:rsidRPr="00CE5ECD">
              <w:rPr>
                <w:rFonts w:ascii="Arial" w:eastAsia="宋体" w:hAnsi="Arial" w:cs="Arial"/>
                <w:b/>
                <w:i/>
                <w:lang w:eastAsia="zh-CN"/>
              </w:rPr>
              <w:t>) report sta(</w:t>
            </w:r>
            <w:r w:rsidRPr="00885CB3">
              <w:rPr>
                <w:rFonts w:ascii="Arial" w:eastAsia="宋体" w:hAnsi="Arial" w:cs="Arial"/>
                <w:b/>
                <w:i/>
                <w:color w:val="FF0000"/>
                <w:lang w:eastAsia="zh-CN"/>
              </w:rPr>
              <w:t>0024:d7f4:26a8</w:t>
            </w:r>
            <w:r w:rsidRPr="00CE5ECD">
              <w:rPr>
                <w:rFonts w:ascii="Arial" w:eastAsia="宋体" w:hAnsi="Arial" w:cs="Arial"/>
                <w:b/>
                <w:i/>
                <w:lang w:eastAsia="zh-CN"/>
              </w:rPr>
              <w:t xml:space="preserve">): claim(len=44, </w:t>
            </w:r>
            <w:r w:rsidRPr="00E8186C">
              <w:rPr>
                <w:rFonts w:ascii="Arial" w:eastAsia="宋体" w:hAnsi="Arial" w:cs="Arial"/>
                <w:b/>
                <w:i/>
                <w:color w:val="FF0000"/>
                <w:lang w:eastAsia="zh-CN"/>
              </w:rPr>
              <w:t>Tx assoc resp</w:t>
            </w:r>
            <w:r w:rsidRPr="00CE5ECD">
              <w:rPr>
                <w:rFonts w:ascii="Arial" w:eastAsia="宋体" w:hAnsi="Arial" w:cs="Arial"/>
                <w:b/>
                <w:i/>
                <w:lang w:eastAsia="zh-CN"/>
              </w:rPr>
              <w:t xml:space="preserve"> &lt;accept&gt; (status 0, pwr 15dBm), level=0) step(6/6) </w:t>
            </w:r>
            <w:r w:rsidRPr="00E8186C">
              <w:rPr>
                <w:rFonts w:ascii="Arial" w:eastAsia="宋体" w:hAnsi="Arial" w:cs="Arial"/>
                <w:b/>
                <w:i/>
                <w:color w:val="FF0000"/>
                <w:lang w:eastAsia="zh-CN"/>
              </w:rPr>
              <w:t>SUCCESS</w:t>
            </w:r>
          </w:p>
          <w:p w:rsidR="00CE5ECD" w:rsidRDefault="00CE5ECD" w:rsidP="00CE5ECD">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CE5ECD" w:rsidRPr="00CE5ECD" w:rsidRDefault="00CE5ECD" w:rsidP="00CE5ECD">
            <w:pPr>
              <w:pStyle w:val="Body"/>
              <w:ind w:leftChars="200" w:left="402"/>
              <w:rPr>
                <w:rFonts w:ascii="Arial" w:eastAsia="宋体" w:hAnsi="Arial" w:cs="Arial"/>
                <w:b/>
                <w:i/>
                <w:lang w:eastAsia="zh-CN"/>
              </w:rPr>
            </w:pPr>
            <w:r w:rsidRPr="00CE5ECD">
              <w:rPr>
                <w:rFonts w:ascii="Arial" w:eastAsia="宋体" w:hAnsi="Arial" w:cs="Arial"/>
                <w:b/>
                <w:i/>
                <w:lang w:eastAsia="zh-CN"/>
              </w:rPr>
              <w:t>2012-07-16 09:13:21 debug   capwap: [capwap_itk]: ITK-ct: module(802.11) in AP(</w:t>
            </w:r>
            <w:r w:rsidRPr="00885CB3">
              <w:rPr>
                <w:rFonts w:ascii="Arial" w:eastAsia="宋体" w:hAnsi="Arial" w:cs="Arial"/>
                <w:b/>
                <w:i/>
                <w:color w:val="FF0000"/>
                <w:lang w:eastAsia="zh-CN"/>
              </w:rPr>
              <w:t>0019:7781:b690</w:t>
            </w:r>
            <w:r w:rsidRPr="00CE5ECD">
              <w:rPr>
                <w:rFonts w:ascii="Arial" w:eastAsia="宋体" w:hAnsi="Arial" w:cs="Arial"/>
                <w:b/>
                <w:i/>
                <w:lang w:eastAsia="zh-CN"/>
              </w:rPr>
              <w:t>) report sta(</w:t>
            </w:r>
            <w:r w:rsidRPr="00885CB3">
              <w:rPr>
                <w:rFonts w:ascii="Arial" w:eastAsia="宋体" w:hAnsi="Arial" w:cs="Arial"/>
                <w:b/>
                <w:i/>
                <w:color w:val="FF0000"/>
                <w:lang w:eastAsia="zh-CN"/>
              </w:rPr>
              <w:t>0024:d7f4:26a8</w:t>
            </w:r>
            <w:r w:rsidRPr="00CE5ECD">
              <w:rPr>
                <w:rFonts w:ascii="Arial" w:eastAsia="宋体" w:hAnsi="Arial" w:cs="Arial"/>
                <w:b/>
                <w:i/>
                <w:lang w:eastAsia="zh-CN"/>
              </w:rPr>
              <w:t xml:space="preserve">): claim(len=24, </w:t>
            </w:r>
            <w:r w:rsidRPr="00E8186C">
              <w:rPr>
                <w:rFonts w:ascii="Arial" w:eastAsia="宋体" w:hAnsi="Arial" w:cs="Arial"/>
                <w:b/>
                <w:i/>
                <w:color w:val="FF0000"/>
                <w:lang w:eastAsia="zh-CN"/>
              </w:rPr>
              <w:t>Rx assoc req</w:t>
            </w:r>
            <w:r w:rsidRPr="00CE5ECD">
              <w:rPr>
                <w:rFonts w:ascii="Arial" w:eastAsia="宋体" w:hAnsi="Arial" w:cs="Arial"/>
                <w:b/>
                <w:i/>
                <w:lang w:eastAsia="zh-CN"/>
              </w:rPr>
              <w:t xml:space="preserve"> (rssi 55dB), level=0) step(5/6) </w:t>
            </w:r>
            <w:r w:rsidRPr="00E8186C">
              <w:rPr>
                <w:rFonts w:ascii="Arial" w:eastAsia="宋体" w:hAnsi="Arial" w:cs="Arial"/>
                <w:b/>
                <w:i/>
                <w:color w:val="FF0000"/>
                <w:lang w:eastAsia="zh-CN"/>
              </w:rPr>
              <w:t>SUCCESS</w:t>
            </w:r>
          </w:p>
          <w:p w:rsidR="00CE5ECD" w:rsidRDefault="00CE5ECD" w:rsidP="00CE5ECD">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CE5ECD" w:rsidRPr="00CE5ECD" w:rsidRDefault="00CE5ECD" w:rsidP="00CE5ECD">
            <w:pPr>
              <w:pStyle w:val="Body"/>
              <w:ind w:leftChars="200" w:left="402"/>
              <w:rPr>
                <w:rFonts w:ascii="Arial" w:eastAsia="宋体" w:hAnsi="Arial" w:cs="Arial"/>
                <w:b/>
                <w:i/>
                <w:lang w:eastAsia="zh-CN"/>
              </w:rPr>
            </w:pPr>
            <w:r w:rsidRPr="00CE5ECD">
              <w:rPr>
                <w:rFonts w:ascii="Arial" w:eastAsia="宋体" w:hAnsi="Arial" w:cs="Arial"/>
                <w:b/>
                <w:i/>
                <w:lang w:eastAsia="zh-CN"/>
              </w:rPr>
              <w:t>2012-07-16 09:13:21 debug   capwap: [capwap_itk]: ITK-ct: module(802.11) in AP(</w:t>
            </w:r>
            <w:r w:rsidRPr="00885CB3">
              <w:rPr>
                <w:rFonts w:ascii="Arial" w:eastAsia="宋体" w:hAnsi="Arial" w:cs="Arial"/>
                <w:b/>
                <w:i/>
                <w:color w:val="FF0000"/>
                <w:lang w:eastAsia="zh-CN"/>
              </w:rPr>
              <w:t>0019:7781:b690</w:t>
            </w:r>
            <w:r w:rsidRPr="00CE5ECD">
              <w:rPr>
                <w:rFonts w:ascii="Arial" w:eastAsia="宋体" w:hAnsi="Arial" w:cs="Arial"/>
                <w:b/>
                <w:i/>
                <w:lang w:eastAsia="zh-CN"/>
              </w:rPr>
              <w:t>) report sta(</w:t>
            </w:r>
            <w:r w:rsidRPr="00885CB3">
              <w:rPr>
                <w:rFonts w:ascii="Arial" w:eastAsia="宋体" w:hAnsi="Arial" w:cs="Arial"/>
                <w:b/>
                <w:i/>
                <w:color w:val="FF0000"/>
                <w:lang w:eastAsia="zh-CN"/>
              </w:rPr>
              <w:t>0024:d7f4:26a8</w:t>
            </w:r>
            <w:r w:rsidRPr="00CE5ECD">
              <w:rPr>
                <w:rFonts w:ascii="Arial" w:eastAsia="宋体" w:hAnsi="Arial" w:cs="Arial"/>
                <w:b/>
                <w:i/>
                <w:lang w:eastAsia="zh-CN"/>
              </w:rPr>
              <w:t>): claim(len=45,</w:t>
            </w:r>
            <w:r w:rsidRPr="00E8186C">
              <w:rPr>
                <w:rFonts w:ascii="Arial" w:eastAsia="宋体" w:hAnsi="Arial" w:cs="Arial"/>
                <w:b/>
                <w:i/>
                <w:color w:val="FF0000"/>
                <w:lang w:eastAsia="zh-CN"/>
              </w:rPr>
              <w:t xml:space="preserve"> Tx auth &lt;open&gt; </w:t>
            </w:r>
            <w:r w:rsidRPr="00CE5ECD">
              <w:rPr>
                <w:rFonts w:ascii="Arial" w:eastAsia="宋体" w:hAnsi="Arial" w:cs="Arial"/>
                <w:b/>
                <w:i/>
                <w:lang w:eastAsia="zh-CN"/>
              </w:rPr>
              <w:t xml:space="preserve">(frame 2, status 0, pwr 15dBm), level=0) step(4/6) </w:t>
            </w:r>
            <w:r w:rsidRPr="00E8186C">
              <w:rPr>
                <w:rFonts w:ascii="Arial" w:eastAsia="宋体" w:hAnsi="Arial" w:cs="Arial"/>
                <w:b/>
                <w:i/>
                <w:color w:val="FF0000"/>
                <w:lang w:eastAsia="zh-CN"/>
              </w:rPr>
              <w:t>SUCCESS</w:t>
            </w:r>
          </w:p>
          <w:p w:rsidR="00CE5ECD" w:rsidRDefault="00CE5ECD" w:rsidP="00CE5ECD">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CE5ECD" w:rsidRPr="00CE5ECD" w:rsidRDefault="00CE5ECD" w:rsidP="00CE5ECD">
            <w:pPr>
              <w:pStyle w:val="Body"/>
              <w:ind w:leftChars="200" w:left="402"/>
              <w:rPr>
                <w:rFonts w:ascii="Arial" w:eastAsia="宋体" w:hAnsi="Arial" w:cs="Arial"/>
                <w:b/>
                <w:i/>
                <w:lang w:eastAsia="zh-CN"/>
              </w:rPr>
            </w:pPr>
            <w:r w:rsidRPr="00CE5ECD">
              <w:rPr>
                <w:rFonts w:ascii="Arial" w:eastAsia="宋体" w:hAnsi="Arial" w:cs="Arial"/>
                <w:b/>
                <w:i/>
                <w:lang w:eastAsia="zh-CN"/>
              </w:rPr>
              <w:t>2012-07-16 09:13:21 debug   capwap: [capwap_itk]: ITK-ct: module(802.11) in AP(</w:t>
            </w:r>
            <w:r w:rsidRPr="00885CB3">
              <w:rPr>
                <w:rFonts w:ascii="Arial" w:eastAsia="宋体" w:hAnsi="Arial" w:cs="Arial"/>
                <w:b/>
                <w:i/>
                <w:color w:val="FF0000"/>
                <w:lang w:eastAsia="zh-CN"/>
              </w:rPr>
              <w:t>0019:7781:b690</w:t>
            </w:r>
            <w:r w:rsidRPr="00CE5ECD">
              <w:rPr>
                <w:rFonts w:ascii="Arial" w:eastAsia="宋体" w:hAnsi="Arial" w:cs="Arial"/>
                <w:b/>
                <w:i/>
                <w:lang w:eastAsia="zh-CN"/>
              </w:rPr>
              <w:t>) report sta(</w:t>
            </w:r>
            <w:r w:rsidRPr="00885CB3">
              <w:rPr>
                <w:rFonts w:ascii="Arial" w:eastAsia="宋体" w:hAnsi="Arial" w:cs="Arial"/>
                <w:b/>
                <w:i/>
                <w:color w:val="FF0000"/>
                <w:lang w:eastAsia="zh-CN"/>
              </w:rPr>
              <w:t>0024:d7f4:26a8</w:t>
            </w:r>
            <w:r w:rsidRPr="00CE5ECD">
              <w:rPr>
                <w:rFonts w:ascii="Arial" w:eastAsia="宋体" w:hAnsi="Arial" w:cs="Arial"/>
                <w:b/>
                <w:i/>
                <w:lang w:eastAsia="zh-CN"/>
              </w:rPr>
              <w:t xml:space="preserve">): claim(len=35, </w:t>
            </w:r>
            <w:r w:rsidRPr="00E8186C">
              <w:rPr>
                <w:rFonts w:ascii="Arial" w:eastAsia="宋体" w:hAnsi="Arial" w:cs="Arial"/>
                <w:b/>
                <w:i/>
                <w:color w:val="FF0000"/>
                <w:lang w:eastAsia="zh-CN"/>
              </w:rPr>
              <w:t>Rx auth &lt;open&gt;</w:t>
            </w:r>
            <w:r w:rsidRPr="00CE5ECD">
              <w:rPr>
                <w:rFonts w:ascii="Arial" w:eastAsia="宋体" w:hAnsi="Arial" w:cs="Arial"/>
                <w:b/>
                <w:i/>
                <w:lang w:eastAsia="zh-CN"/>
              </w:rPr>
              <w:t xml:space="preserve"> (frame 1, rssi 55dB), level=0) step(3/6) </w:t>
            </w:r>
            <w:r w:rsidRPr="00E8186C">
              <w:rPr>
                <w:rFonts w:ascii="Arial" w:eastAsia="宋体" w:hAnsi="Arial" w:cs="Arial"/>
                <w:b/>
                <w:i/>
                <w:color w:val="FF0000"/>
                <w:lang w:eastAsia="zh-CN"/>
              </w:rPr>
              <w:t>SUCCESS</w:t>
            </w:r>
          </w:p>
          <w:p w:rsidR="00CE5ECD" w:rsidRDefault="00CE5ECD" w:rsidP="00CE5ECD">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CE5ECD" w:rsidRPr="00CE5ECD" w:rsidRDefault="00CE5ECD" w:rsidP="00CE5ECD">
            <w:pPr>
              <w:pStyle w:val="Body"/>
              <w:ind w:leftChars="200" w:left="402"/>
              <w:rPr>
                <w:rFonts w:ascii="Arial" w:eastAsia="宋体" w:hAnsi="Arial" w:cs="Arial"/>
                <w:b/>
                <w:i/>
                <w:lang w:eastAsia="zh-CN"/>
              </w:rPr>
            </w:pPr>
            <w:r w:rsidRPr="00CE5ECD">
              <w:rPr>
                <w:rFonts w:ascii="Arial" w:eastAsia="宋体" w:hAnsi="Arial" w:cs="Arial"/>
                <w:b/>
                <w:i/>
                <w:lang w:eastAsia="zh-CN"/>
              </w:rPr>
              <w:t>2012-07-16 09:13:21 debug   capwap: [capwap_itk]: ITK-ct: module(802.11) in AP(</w:t>
            </w:r>
            <w:r w:rsidRPr="00885CB3">
              <w:rPr>
                <w:rFonts w:ascii="Arial" w:eastAsia="宋体" w:hAnsi="Arial" w:cs="Arial"/>
                <w:b/>
                <w:i/>
                <w:color w:val="FF0000"/>
                <w:lang w:eastAsia="zh-CN"/>
              </w:rPr>
              <w:t>0019:7781:b690</w:t>
            </w:r>
            <w:r w:rsidRPr="00CE5ECD">
              <w:rPr>
                <w:rFonts w:ascii="Arial" w:eastAsia="宋体" w:hAnsi="Arial" w:cs="Arial"/>
                <w:b/>
                <w:i/>
                <w:lang w:eastAsia="zh-CN"/>
              </w:rPr>
              <w:t>) report sta(</w:t>
            </w:r>
            <w:r w:rsidRPr="00885CB3">
              <w:rPr>
                <w:rFonts w:ascii="Arial" w:eastAsia="宋体" w:hAnsi="Arial" w:cs="Arial"/>
                <w:b/>
                <w:i/>
                <w:color w:val="FF0000"/>
                <w:lang w:eastAsia="zh-CN"/>
              </w:rPr>
              <w:t>0024:d7f4:26a8</w:t>
            </w:r>
            <w:r w:rsidRPr="00CE5ECD">
              <w:rPr>
                <w:rFonts w:ascii="Arial" w:eastAsia="宋体" w:hAnsi="Arial" w:cs="Arial"/>
                <w:b/>
                <w:i/>
                <w:lang w:eastAsia="zh-CN"/>
              </w:rPr>
              <w:t xml:space="preserve">): claim(len=25, </w:t>
            </w:r>
            <w:r w:rsidRPr="00E8186C">
              <w:rPr>
                <w:rFonts w:ascii="Arial" w:eastAsia="宋体" w:hAnsi="Arial" w:cs="Arial"/>
                <w:b/>
                <w:i/>
                <w:color w:val="FF0000"/>
                <w:lang w:eastAsia="zh-CN"/>
              </w:rPr>
              <w:t>Tx probe resp</w:t>
            </w:r>
            <w:r w:rsidRPr="00CE5ECD">
              <w:rPr>
                <w:rFonts w:ascii="Arial" w:eastAsia="宋体" w:hAnsi="Arial" w:cs="Arial"/>
                <w:b/>
                <w:i/>
                <w:lang w:eastAsia="zh-CN"/>
              </w:rPr>
              <w:t xml:space="preserve"> (pwr 15dBm), level=0) step(2/6) </w:t>
            </w:r>
            <w:r w:rsidRPr="00E8186C">
              <w:rPr>
                <w:rFonts w:ascii="Arial" w:eastAsia="宋体" w:hAnsi="Arial" w:cs="Arial"/>
                <w:b/>
                <w:i/>
                <w:color w:val="FF0000"/>
                <w:lang w:eastAsia="zh-CN"/>
              </w:rPr>
              <w:t>SUCCESS</w:t>
            </w:r>
          </w:p>
          <w:p w:rsidR="00CE5ECD" w:rsidRDefault="00CE5ECD" w:rsidP="00CE5ECD">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62C1A" w:rsidRPr="00E8186C" w:rsidRDefault="00CE5ECD" w:rsidP="00CE5ECD">
            <w:pPr>
              <w:pStyle w:val="Body"/>
              <w:ind w:leftChars="200" w:left="402"/>
              <w:rPr>
                <w:rFonts w:ascii="Arial" w:eastAsia="宋体" w:hAnsi="Arial" w:cs="Arial"/>
                <w:b/>
                <w:i/>
                <w:color w:val="FF0000"/>
                <w:lang w:eastAsia="zh-CN"/>
              </w:rPr>
            </w:pPr>
            <w:r w:rsidRPr="00CE5ECD">
              <w:rPr>
                <w:rFonts w:ascii="Arial" w:eastAsia="宋体" w:hAnsi="Arial" w:cs="Arial"/>
                <w:b/>
                <w:i/>
                <w:lang w:eastAsia="zh-CN"/>
              </w:rPr>
              <w:t>2012-07-16 09:13:21 debug   capwap: [capwap_itk]: ITK-ct: module(802.11) in AP(</w:t>
            </w:r>
            <w:r w:rsidRPr="00885CB3">
              <w:rPr>
                <w:rFonts w:ascii="Arial" w:eastAsia="宋体" w:hAnsi="Arial" w:cs="Arial"/>
                <w:b/>
                <w:i/>
                <w:color w:val="FF0000"/>
                <w:lang w:eastAsia="zh-CN"/>
              </w:rPr>
              <w:t>0019:7781:b690</w:t>
            </w:r>
            <w:r w:rsidRPr="00CE5ECD">
              <w:rPr>
                <w:rFonts w:ascii="Arial" w:eastAsia="宋体" w:hAnsi="Arial" w:cs="Arial"/>
                <w:b/>
                <w:i/>
                <w:lang w:eastAsia="zh-CN"/>
              </w:rPr>
              <w:t>) report sta(</w:t>
            </w:r>
            <w:r w:rsidRPr="00885CB3">
              <w:rPr>
                <w:rFonts w:ascii="Arial" w:eastAsia="宋体" w:hAnsi="Arial" w:cs="Arial"/>
                <w:b/>
                <w:i/>
                <w:color w:val="FF0000"/>
                <w:lang w:eastAsia="zh-CN"/>
              </w:rPr>
              <w:t>0024:d7f4:26a8</w:t>
            </w:r>
            <w:r w:rsidRPr="00CE5ECD">
              <w:rPr>
                <w:rFonts w:ascii="Arial" w:eastAsia="宋体" w:hAnsi="Arial" w:cs="Arial"/>
                <w:b/>
                <w:i/>
                <w:lang w:eastAsia="zh-CN"/>
              </w:rPr>
              <w:t xml:space="preserve">): claim(len=34, </w:t>
            </w:r>
            <w:r w:rsidRPr="00E8186C">
              <w:rPr>
                <w:rFonts w:ascii="Arial" w:eastAsia="宋体" w:hAnsi="Arial" w:cs="Arial"/>
                <w:b/>
                <w:i/>
                <w:color w:val="FF0000"/>
                <w:lang w:eastAsia="zh-CN"/>
              </w:rPr>
              <w:t>Rx &lt;unicast&gt; probe req</w:t>
            </w:r>
            <w:r w:rsidRPr="00CE5ECD">
              <w:rPr>
                <w:rFonts w:ascii="Arial" w:eastAsia="宋体" w:hAnsi="Arial" w:cs="Arial"/>
                <w:b/>
                <w:i/>
                <w:lang w:eastAsia="zh-CN"/>
              </w:rPr>
              <w:t xml:space="preserve"> (rssi 48dB), level=2) step(1/6) </w:t>
            </w:r>
            <w:r w:rsidRPr="00E8186C">
              <w:rPr>
                <w:rFonts w:ascii="Arial" w:eastAsia="宋体" w:hAnsi="Arial" w:cs="Arial"/>
                <w:b/>
                <w:i/>
                <w:color w:val="FF0000"/>
                <w:lang w:eastAsia="zh-CN"/>
              </w:rPr>
              <w:t>SUCCESS</w:t>
            </w:r>
          </w:p>
          <w:p w:rsidR="00CE5ECD" w:rsidRDefault="00CE5ECD" w:rsidP="00CE5ECD">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0037B" w:rsidRPr="002B45CD" w:rsidRDefault="00F0037B" w:rsidP="00F0037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0037B" w:rsidRDefault="00F0037B" w:rsidP="00F0037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0037B" w:rsidRPr="00F0037B" w:rsidRDefault="00F0037B" w:rsidP="00F0037B">
            <w:pPr>
              <w:pStyle w:val="Body"/>
              <w:ind w:leftChars="200" w:left="402"/>
              <w:rPr>
                <w:rFonts w:ascii="Arial" w:eastAsia="宋体" w:hAnsi="Arial" w:cs="Arial"/>
                <w:b/>
                <w:i/>
                <w:lang w:eastAsia="zh-CN"/>
              </w:rPr>
            </w:pPr>
            <w:r w:rsidRPr="00F0037B">
              <w:rPr>
                <w:rFonts w:ascii="Arial" w:eastAsia="宋体" w:hAnsi="Arial" w:cs="Arial"/>
                <w:b/>
                <w:i/>
                <w:lang w:eastAsia="zh-CN"/>
              </w:rPr>
              <w:t>AH-81b680#sh st</w:t>
            </w:r>
          </w:p>
          <w:p w:rsidR="00F0037B" w:rsidRPr="00F0037B" w:rsidRDefault="00F0037B" w:rsidP="00F0037B">
            <w:pPr>
              <w:pStyle w:val="Body"/>
              <w:ind w:leftChars="200" w:left="402"/>
              <w:rPr>
                <w:rFonts w:ascii="Arial" w:eastAsia="宋体" w:hAnsi="Arial" w:cs="Arial"/>
                <w:b/>
                <w:i/>
                <w:lang w:eastAsia="zh-CN"/>
              </w:rPr>
            </w:pPr>
            <w:r w:rsidRPr="00F0037B">
              <w:rPr>
                <w:rFonts w:ascii="Arial" w:eastAsia="宋体" w:hAnsi="Arial" w:cs="Arial"/>
                <w:b/>
                <w:i/>
                <w:lang w:eastAsia="zh-CN"/>
              </w:rPr>
              <w:t>Chan=channel number; Pow=Power in dBm;</w:t>
            </w:r>
          </w:p>
          <w:p w:rsidR="00F0037B" w:rsidRPr="00F0037B" w:rsidRDefault="00F0037B" w:rsidP="00F0037B">
            <w:pPr>
              <w:pStyle w:val="Body"/>
              <w:ind w:leftChars="200" w:left="402"/>
              <w:rPr>
                <w:rFonts w:ascii="Arial" w:eastAsia="宋体" w:hAnsi="Arial" w:cs="Arial"/>
                <w:b/>
                <w:i/>
                <w:lang w:eastAsia="zh-CN"/>
              </w:rPr>
            </w:pPr>
            <w:r w:rsidRPr="00F0037B">
              <w:rPr>
                <w:rFonts w:ascii="Arial" w:eastAsia="宋体" w:hAnsi="Arial" w:cs="Arial"/>
                <w:b/>
                <w:i/>
                <w:lang w:eastAsia="zh-CN"/>
              </w:rPr>
              <w:t>A-Mode=Authentication mode; Cipher=Encryption mode;</w:t>
            </w:r>
          </w:p>
          <w:p w:rsidR="00F0037B" w:rsidRPr="00F0037B" w:rsidRDefault="00F0037B" w:rsidP="00F0037B">
            <w:pPr>
              <w:pStyle w:val="Body"/>
              <w:ind w:leftChars="200" w:left="402"/>
              <w:rPr>
                <w:rFonts w:ascii="Arial" w:eastAsia="宋体" w:hAnsi="Arial" w:cs="Arial"/>
                <w:b/>
                <w:i/>
                <w:lang w:eastAsia="zh-CN"/>
              </w:rPr>
            </w:pPr>
            <w:r w:rsidRPr="00F0037B">
              <w:rPr>
                <w:rFonts w:ascii="Arial" w:eastAsia="宋体" w:hAnsi="Arial" w:cs="Arial"/>
                <w:b/>
                <w:i/>
                <w:lang w:eastAsia="zh-CN"/>
              </w:rPr>
              <w:t>A-Time=Associated time; Auth=Authenticated;</w:t>
            </w:r>
          </w:p>
          <w:p w:rsidR="00F0037B" w:rsidRPr="00F0037B" w:rsidRDefault="00F0037B" w:rsidP="00F0037B">
            <w:pPr>
              <w:pStyle w:val="Body"/>
              <w:ind w:leftChars="200" w:left="402"/>
              <w:rPr>
                <w:rFonts w:ascii="Arial" w:eastAsia="宋体" w:hAnsi="Arial" w:cs="Arial"/>
                <w:b/>
                <w:i/>
                <w:lang w:eastAsia="zh-CN"/>
              </w:rPr>
            </w:pPr>
            <w:r w:rsidRPr="00F0037B">
              <w:rPr>
                <w:rFonts w:ascii="Arial" w:eastAsia="宋体" w:hAnsi="Arial" w:cs="Arial"/>
                <w:b/>
                <w:i/>
                <w:lang w:eastAsia="zh-CN"/>
              </w:rPr>
              <w:t>UPID=User profile Identifier; Phymode=Physical mode;</w:t>
            </w:r>
          </w:p>
          <w:p w:rsidR="00F0037B" w:rsidRPr="00F0037B" w:rsidRDefault="00F0037B" w:rsidP="00F0037B">
            <w:pPr>
              <w:pStyle w:val="Body"/>
              <w:ind w:leftChars="200" w:left="402"/>
              <w:rPr>
                <w:rFonts w:ascii="Arial" w:eastAsia="宋体" w:hAnsi="Arial" w:cs="Arial"/>
                <w:b/>
                <w:i/>
                <w:lang w:eastAsia="zh-CN"/>
              </w:rPr>
            </w:pPr>
          </w:p>
          <w:p w:rsidR="00F0037B" w:rsidRPr="00F0037B" w:rsidRDefault="00F0037B" w:rsidP="00F0037B">
            <w:pPr>
              <w:pStyle w:val="Body"/>
              <w:ind w:leftChars="200" w:left="402"/>
              <w:rPr>
                <w:rFonts w:ascii="Arial" w:eastAsia="宋体" w:hAnsi="Arial" w:cs="Arial"/>
                <w:b/>
                <w:i/>
                <w:lang w:eastAsia="zh-CN"/>
              </w:rPr>
            </w:pPr>
            <w:r w:rsidRPr="00F0037B">
              <w:rPr>
                <w:rFonts w:ascii="Arial" w:eastAsia="宋体" w:hAnsi="Arial" w:cs="Arial"/>
                <w:b/>
                <w:i/>
                <w:lang w:eastAsia="zh-CN"/>
              </w:rPr>
              <w:t>Ifname=wifi0.1, Ifindex=14, SSID=zhxu:</w:t>
            </w:r>
          </w:p>
          <w:p w:rsidR="00F0037B" w:rsidRPr="00F0037B" w:rsidRDefault="00F0037B" w:rsidP="00F0037B">
            <w:pPr>
              <w:pStyle w:val="Body"/>
              <w:ind w:leftChars="200" w:left="402"/>
              <w:rPr>
                <w:rFonts w:ascii="Arial" w:eastAsia="宋体" w:hAnsi="Arial" w:cs="Arial"/>
                <w:b/>
                <w:i/>
                <w:lang w:eastAsia="zh-CN"/>
              </w:rPr>
            </w:pPr>
            <w:r w:rsidRPr="00F0037B">
              <w:rPr>
                <w:rFonts w:ascii="Arial" w:eastAsia="宋体" w:hAnsi="Arial" w:cs="Arial"/>
                <w:b/>
                <w:i/>
                <w:lang w:eastAsia="zh-CN"/>
              </w:rPr>
              <w:t>Mac Addr       IP Addr         Chan Tx Rate Rx Rate Pow(SNR)     A-Mode   Cipher  A-Time  VLAN Auth UPID Phymode     SM-PS Chan-width Release             Station-State</w:t>
            </w:r>
          </w:p>
          <w:p w:rsidR="00F0037B" w:rsidRPr="00F0037B" w:rsidRDefault="00F0037B" w:rsidP="00F0037B">
            <w:pPr>
              <w:pStyle w:val="Body"/>
              <w:ind w:leftChars="200" w:left="402"/>
              <w:rPr>
                <w:rFonts w:ascii="Arial" w:eastAsia="宋体" w:hAnsi="Arial" w:cs="Arial"/>
                <w:b/>
                <w:i/>
                <w:lang w:eastAsia="zh-CN"/>
              </w:rPr>
            </w:pPr>
            <w:r w:rsidRPr="00F0037B">
              <w:rPr>
                <w:rFonts w:ascii="Arial" w:eastAsia="宋体" w:hAnsi="Arial" w:cs="Arial"/>
                <w:b/>
                <w:i/>
                <w:lang w:eastAsia="zh-CN"/>
              </w:rPr>
              <w:t>-------------- --------------- ---- ------- ------- --- ---------- -------- -------- ---- ---- ---- ------- --------- ---------- -------</w:t>
            </w:r>
          </w:p>
          <w:p w:rsidR="00CE5ECD" w:rsidRDefault="00F0037B" w:rsidP="00F0037B">
            <w:pPr>
              <w:pStyle w:val="Body"/>
              <w:ind w:leftChars="200" w:left="402"/>
              <w:rPr>
                <w:rFonts w:ascii="Arial" w:eastAsia="宋体" w:hAnsi="Arial" w:cs="Arial"/>
                <w:b/>
                <w:i/>
                <w:lang w:eastAsia="zh-CN"/>
              </w:rPr>
            </w:pPr>
            <w:r w:rsidRPr="00D90EEC">
              <w:rPr>
                <w:rFonts w:ascii="Arial" w:eastAsia="宋体" w:hAnsi="Arial" w:cs="Arial"/>
                <w:b/>
                <w:i/>
                <w:color w:val="FF0000"/>
                <w:lang w:eastAsia="zh-CN"/>
              </w:rPr>
              <w:lastRenderedPageBreak/>
              <w:t>0024:d7f4:26a8 192.168.100.2</w:t>
            </w:r>
            <w:r w:rsidRPr="00F0037B">
              <w:rPr>
                <w:rFonts w:ascii="Arial" w:eastAsia="宋体" w:hAnsi="Arial" w:cs="Arial"/>
                <w:b/>
                <w:i/>
                <w:lang w:eastAsia="zh-CN"/>
              </w:rPr>
              <w:t xml:space="preserve">      8    130M    104M -40(51)   </w:t>
            </w:r>
            <w:r w:rsidRPr="00D90EEC">
              <w:rPr>
                <w:rFonts w:ascii="Arial" w:eastAsia="宋体" w:hAnsi="Arial" w:cs="Arial"/>
                <w:b/>
                <w:i/>
                <w:color w:val="FF0000"/>
                <w:lang w:eastAsia="zh-CN"/>
              </w:rPr>
              <w:t>wpa2-psk aes ccmp</w:t>
            </w:r>
            <w:r w:rsidRPr="00F0037B">
              <w:rPr>
                <w:rFonts w:ascii="Arial" w:eastAsia="宋体" w:hAnsi="Arial" w:cs="Arial"/>
                <w:b/>
                <w:i/>
                <w:lang w:eastAsia="zh-CN"/>
              </w:rPr>
              <w:t xml:space="preserve"> 00:00:58  100  Yes  100    11ng  disabled      20MHz      No        data collecting...</w:t>
            </w:r>
          </w:p>
          <w:p w:rsidR="00662C1A" w:rsidRDefault="00662C1A" w:rsidP="00A76795">
            <w:pPr>
              <w:pStyle w:val="Body"/>
              <w:rPr>
                <w:rFonts w:ascii="Arial" w:eastAsia="宋体" w:hAnsi="Arial" w:cs="Arial"/>
                <w:lang w:eastAsia="zh-CN"/>
              </w:rPr>
            </w:pPr>
          </w:p>
          <w:p w:rsidR="00AB3522" w:rsidRDefault="00996AD6" w:rsidP="00AB3522">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AB3522">
              <w:rPr>
                <w:rFonts w:ascii="Arial" w:eastAsia="宋体" w:hAnsi="Arial" w:cs="Arial" w:hint="eastAsia"/>
                <w:lang w:eastAsia="zh-CN"/>
              </w:rPr>
              <w:t xml:space="preserve"> </w:t>
            </w:r>
          </w:p>
          <w:p w:rsidR="00AB3522" w:rsidRPr="00110C39" w:rsidRDefault="00AB3522" w:rsidP="00AB3522">
            <w:pPr>
              <w:pStyle w:val="Body"/>
              <w:ind w:leftChars="200" w:left="402"/>
              <w:jc w:val="both"/>
              <w:rPr>
                <w:rFonts w:ascii="Arial" w:eastAsia="宋体" w:hAnsi="Arial" w:cs="Arial"/>
                <w:b/>
                <w:i/>
                <w:color w:val="FF0000"/>
                <w:lang w:eastAsia="zh-CN"/>
              </w:rPr>
            </w:pPr>
            <w:r w:rsidRPr="00110C39">
              <w:rPr>
                <w:rFonts w:ascii="Arial" w:eastAsia="宋体" w:hAnsi="Arial" w:cs="Arial"/>
                <w:b/>
                <w:i/>
                <w:lang w:eastAsia="zh-CN"/>
              </w:rPr>
              <w:t xml:space="preserve">AH-81b680#ping </w:t>
            </w:r>
            <w:r w:rsidRPr="00110C39">
              <w:rPr>
                <w:rFonts w:ascii="Arial" w:eastAsia="宋体" w:hAnsi="Arial" w:cs="Arial"/>
                <w:b/>
                <w:i/>
                <w:color w:val="FF0000"/>
                <w:lang w:eastAsia="zh-CN"/>
              </w:rPr>
              <w:t>192.168.100.2</w:t>
            </w:r>
          </w:p>
          <w:p w:rsidR="00AB3522" w:rsidRPr="00110C39" w:rsidRDefault="00AB3522" w:rsidP="00AB3522">
            <w:pPr>
              <w:pStyle w:val="Body"/>
              <w:ind w:leftChars="200" w:left="402"/>
              <w:jc w:val="both"/>
              <w:rPr>
                <w:rFonts w:ascii="Arial" w:eastAsia="宋体" w:hAnsi="Arial" w:cs="Arial"/>
                <w:b/>
                <w:i/>
                <w:lang w:eastAsia="zh-CN"/>
              </w:rPr>
            </w:pPr>
            <w:r w:rsidRPr="00110C39">
              <w:rPr>
                <w:rFonts w:ascii="Arial" w:eastAsia="宋体" w:hAnsi="Arial" w:cs="Arial"/>
                <w:b/>
                <w:i/>
                <w:lang w:eastAsia="zh-CN"/>
              </w:rPr>
              <w:t>PING 192.168.100.2 (192.168.100.2) 56(84) bytes of data.</w:t>
            </w:r>
          </w:p>
          <w:p w:rsidR="00AB3522" w:rsidRPr="00110C39" w:rsidRDefault="00AB3522" w:rsidP="00AB3522">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1 ttl=64 time=0.217 ms</w:t>
            </w:r>
          </w:p>
          <w:p w:rsidR="00AB3522" w:rsidRPr="00110C39" w:rsidRDefault="00AB3522" w:rsidP="00AB3522">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2 ttl=64 time=0.157 ms</w:t>
            </w:r>
          </w:p>
          <w:p w:rsidR="00AB3522" w:rsidRPr="00110C39" w:rsidRDefault="00AB3522" w:rsidP="00AB3522">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3 ttl=64 time=0.164 ms</w:t>
            </w:r>
          </w:p>
          <w:p w:rsidR="00AB3522" w:rsidRPr="00110C39" w:rsidRDefault="00AB3522" w:rsidP="00AB3522">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4 ttl=64 time=0.156 ms</w:t>
            </w:r>
          </w:p>
          <w:p w:rsidR="00AB3522" w:rsidRPr="00110C39" w:rsidRDefault="00AB3522" w:rsidP="00AB3522">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5 ttl=64 time=0.162 ms</w:t>
            </w:r>
          </w:p>
          <w:p w:rsidR="00AB3522" w:rsidRPr="00110C39" w:rsidRDefault="00AB3522" w:rsidP="00AB3522">
            <w:pPr>
              <w:pStyle w:val="Body"/>
              <w:ind w:leftChars="200" w:left="402"/>
              <w:jc w:val="both"/>
              <w:rPr>
                <w:rFonts w:ascii="Arial" w:eastAsia="宋体" w:hAnsi="Arial" w:cs="Arial"/>
                <w:b/>
                <w:i/>
                <w:lang w:eastAsia="zh-CN"/>
              </w:rPr>
            </w:pPr>
          </w:p>
          <w:p w:rsidR="00AB3522" w:rsidRPr="00110C39" w:rsidRDefault="00AB3522" w:rsidP="00AB3522">
            <w:pPr>
              <w:pStyle w:val="Body"/>
              <w:ind w:leftChars="200" w:left="402"/>
              <w:jc w:val="both"/>
              <w:rPr>
                <w:rFonts w:ascii="Arial" w:eastAsia="宋体" w:hAnsi="Arial" w:cs="Arial"/>
                <w:b/>
                <w:i/>
                <w:lang w:eastAsia="zh-CN"/>
              </w:rPr>
            </w:pPr>
            <w:r w:rsidRPr="00110C39">
              <w:rPr>
                <w:rFonts w:ascii="Arial" w:eastAsia="宋体" w:hAnsi="Arial" w:cs="Arial"/>
                <w:b/>
                <w:i/>
                <w:lang w:eastAsia="zh-CN"/>
              </w:rPr>
              <w:t>--- 192.168.100.2 ping statistics ---</w:t>
            </w:r>
          </w:p>
          <w:p w:rsidR="00AB3522" w:rsidRPr="00110C39" w:rsidRDefault="00AB3522" w:rsidP="00AB3522">
            <w:pPr>
              <w:pStyle w:val="Body"/>
              <w:ind w:leftChars="200" w:left="402"/>
              <w:jc w:val="both"/>
              <w:rPr>
                <w:rFonts w:ascii="Arial" w:eastAsia="宋体" w:hAnsi="Arial" w:cs="Arial"/>
                <w:b/>
                <w:i/>
                <w:lang w:eastAsia="zh-CN"/>
              </w:rPr>
            </w:pPr>
            <w:r w:rsidRPr="00110C39">
              <w:rPr>
                <w:rFonts w:ascii="Arial" w:eastAsia="宋体" w:hAnsi="Arial" w:cs="Arial"/>
                <w:b/>
                <w:i/>
                <w:lang w:eastAsia="zh-CN"/>
              </w:rPr>
              <w:t xml:space="preserve">5 packets transmitted, 5 received, </w:t>
            </w:r>
            <w:r w:rsidRPr="00110C39">
              <w:rPr>
                <w:rFonts w:ascii="Arial" w:eastAsia="宋体" w:hAnsi="Arial" w:cs="Arial"/>
                <w:b/>
                <w:i/>
                <w:color w:val="FF0000"/>
                <w:lang w:eastAsia="zh-CN"/>
              </w:rPr>
              <w:t>0% packet loss</w:t>
            </w:r>
            <w:r w:rsidRPr="00110C39">
              <w:rPr>
                <w:rFonts w:ascii="Arial" w:eastAsia="宋体" w:hAnsi="Arial" w:cs="Arial"/>
                <w:b/>
                <w:i/>
                <w:lang w:eastAsia="zh-CN"/>
              </w:rPr>
              <w:t>, time 3999ms</w:t>
            </w:r>
          </w:p>
          <w:p w:rsidR="00AB3522" w:rsidRDefault="00AB3522" w:rsidP="00AB3522">
            <w:pPr>
              <w:pStyle w:val="Body"/>
              <w:ind w:leftChars="200" w:left="402"/>
              <w:jc w:val="both"/>
              <w:rPr>
                <w:rFonts w:ascii="Arial" w:eastAsia="宋体" w:hAnsi="Arial" w:cs="Arial"/>
                <w:b/>
                <w:i/>
                <w:lang w:eastAsia="zh-CN"/>
              </w:rPr>
            </w:pPr>
            <w:r w:rsidRPr="00110C39">
              <w:rPr>
                <w:rFonts w:ascii="Arial" w:eastAsia="宋体" w:hAnsi="Arial" w:cs="Arial"/>
                <w:b/>
                <w:i/>
                <w:lang w:eastAsia="zh-CN"/>
              </w:rPr>
              <w:t>rtt min/avg/max/mdev = 0.156/0.171/0.217/0.024 ms</w:t>
            </w:r>
          </w:p>
          <w:p w:rsidR="00996AD6" w:rsidRPr="00AB3522" w:rsidRDefault="00996AD6" w:rsidP="00A76795">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sidRPr="006A5F43">
        <w:rPr>
          <w:lang w:eastAsia="zh-CN"/>
        </w:rPr>
        <w:t>Auth_</w:t>
      </w:r>
      <w:r w:rsidR="00395363">
        <w:rPr>
          <w:lang w:eastAsia="zh-CN"/>
        </w:rPr>
        <w:t>7</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395363">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395363">
              <w:rPr>
                <w:rFonts w:ascii="Arial" w:eastAsia="宋体" w:hAnsi="Arial" w:cs="Arial"/>
                <w:lang w:eastAsia="zh-CN"/>
              </w:rPr>
              <w:t>7</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1704AD" w:rsidP="00D300AB">
            <w:pPr>
              <w:pStyle w:val="Body"/>
              <w:jc w:val="both"/>
              <w:rPr>
                <w:rFonts w:ascii="Arial" w:eastAsia="宋体" w:hAnsi="Arial" w:cs="Arial"/>
                <w:lang w:eastAsia="zh-CN"/>
              </w:rPr>
            </w:pPr>
            <w:r>
              <w:rPr>
                <w:rFonts w:ascii="Arial" w:eastAsia="宋体" w:hAnsi="Arial" w:cs="Arial" w:hint="eastAsia"/>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Pr>
                <w:rFonts w:ascii="Arial" w:eastAsia="宋体" w:hAnsi="Arial" w:cs="Arial" w:hint="eastAsia"/>
                <w:lang w:eastAsia="zh-CN"/>
              </w:rPr>
              <w:t>Yes</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174C5F"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74C5F" w:rsidRPr="002B45CD" w:rsidRDefault="00174C5F"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74C5F" w:rsidRPr="002B45CD" w:rsidRDefault="00174C5F" w:rsidP="00174C5F">
            <w:pPr>
              <w:pStyle w:val="Body"/>
              <w:jc w:val="both"/>
              <w:rPr>
                <w:rFonts w:ascii="Arial" w:eastAsia="宋体" w:hAnsi="Arial" w:cs="Arial"/>
                <w:lang w:eastAsia="zh-CN"/>
              </w:rPr>
            </w:pPr>
            <w:r>
              <w:rPr>
                <w:rFonts w:ascii="Arial" w:eastAsia="宋体" w:hAnsi="Arial" w:cs="Arial"/>
                <w:lang w:eastAsia="zh-CN"/>
              </w:rPr>
              <w:t xml:space="preserve">Client get authentication with </w:t>
            </w:r>
            <w:r w:rsidRPr="00174C5F">
              <w:rPr>
                <w:rFonts w:ascii="Arial" w:eastAsia="宋体" w:hAnsi="Arial" w:cs="Arial"/>
                <w:lang w:eastAsia="zh-CN"/>
              </w:rPr>
              <w:t>WPA2-PSK (WPA2 Personal)/ TKIP</w:t>
            </w:r>
            <w:r>
              <w:rPr>
                <w:rFonts w:ascii="Arial" w:eastAsia="宋体" w:hAnsi="Arial" w:cs="Arial"/>
                <w:lang w:eastAsia="zh-CN"/>
              </w:rPr>
              <w:t xml:space="preserve"> mode</w:t>
            </w:r>
          </w:p>
        </w:tc>
      </w:tr>
      <w:tr w:rsidR="00174C5F"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74C5F" w:rsidRPr="002B45CD" w:rsidRDefault="00174C5F"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74C5F" w:rsidRDefault="00174C5F" w:rsidP="00A76795">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sidRPr="00C160D6">
              <w:rPr>
                <w:rFonts w:ascii="Arial" w:eastAsia="宋体" w:hAnsi="Arial" w:cs="Arial"/>
                <w:lang w:eastAsia="zh-CN"/>
              </w:rPr>
              <w:t>WPA2 Personal</w:t>
            </w:r>
            <w:r>
              <w:rPr>
                <w:rFonts w:ascii="Arial" w:eastAsia="宋体" w:hAnsi="Arial" w:cs="Arial"/>
                <w:lang w:eastAsia="zh-CN"/>
              </w:rPr>
              <w:t>/</w:t>
            </w:r>
            <w:r w:rsidRPr="00B87761">
              <w:rPr>
                <w:rFonts w:ascii="Arial" w:eastAsia="宋体" w:hAnsi="Arial" w:cs="Arial"/>
                <w:lang w:eastAsia="zh-CN"/>
              </w:rPr>
              <w:t xml:space="preserve"> </w:t>
            </w:r>
            <w:r w:rsidRPr="00174C5F">
              <w:rPr>
                <w:rFonts w:ascii="Arial" w:eastAsia="宋体" w:hAnsi="Arial" w:cs="Arial"/>
                <w:lang w:eastAsia="zh-CN"/>
              </w:rPr>
              <w:t>TKIP</w:t>
            </w:r>
            <w:r>
              <w:rPr>
                <w:rFonts w:ascii="Arial" w:eastAsia="宋体" w:hAnsi="Arial" w:cs="Arial"/>
                <w:lang w:eastAsia="zh-CN"/>
              </w:rPr>
              <w:t xml:space="preserve"> auth mode on client</w:t>
            </w:r>
          </w:p>
          <w:p w:rsidR="00174C5F" w:rsidRPr="007969BF" w:rsidRDefault="00174C5F" w:rsidP="00A76795">
            <w:pPr>
              <w:pStyle w:val="Body"/>
              <w:jc w:val="both"/>
              <w:rPr>
                <w:rFonts w:ascii="Arial" w:eastAsia="宋体" w:hAnsi="Arial" w:cs="Arial"/>
                <w:lang w:eastAsia="zh-CN"/>
              </w:rPr>
            </w:pPr>
            <w:r>
              <w:rPr>
                <w:rFonts w:ascii="Arial" w:eastAsia="宋体" w:hAnsi="Arial" w:cs="Arial"/>
                <w:lang w:eastAsia="zh-CN"/>
              </w:rPr>
              <w:t>2) Store the shared passwd on client</w:t>
            </w:r>
          </w:p>
          <w:p w:rsidR="00174C5F" w:rsidRDefault="00174C5F" w:rsidP="00A76795">
            <w:pPr>
              <w:pStyle w:val="Body"/>
              <w:jc w:val="both"/>
              <w:rPr>
                <w:rFonts w:ascii="Arial" w:eastAsia="宋体" w:hAnsi="Arial" w:cs="Arial"/>
                <w:lang w:eastAsia="zh-CN"/>
              </w:rPr>
            </w:pPr>
            <w:r>
              <w:rPr>
                <w:rFonts w:ascii="Arial" w:eastAsia="宋体" w:hAnsi="Arial" w:cs="Arial"/>
                <w:lang w:eastAsia="zh-CN"/>
              </w:rPr>
              <w:t>3) Config the SSID</w:t>
            </w:r>
            <w:r w:rsidRPr="00661D85">
              <w:rPr>
                <w:rFonts w:ascii="Arial" w:eastAsia="宋体" w:hAnsi="Arial" w:cs="Arial"/>
                <w:lang w:eastAsia="zh-CN"/>
              </w:rPr>
              <w:t xml:space="preserve"> with </w:t>
            </w:r>
            <w:r>
              <w:rPr>
                <w:rFonts w:ascii="Arial" w:eastAsia="宋体" w:hAnsi="Arial" w:cs="Arial"/>
                <w:lang w:eastAsia="zh-CN"/>
              </w:rPr>
              <w:t>WPA2-PSK (WPA2 Personal)</w:t>
            </w:r>
            <w:r w:rsidRPr="00C160D6">
              <w:rPr>
                <w:rFonts w:ascii="Arial" w:eastAsia="宋体" w:hAnsi="Arial" w:cs="Arial"/>
                <w:lang w:eastAsia="zh-CN"/>
              </w:rPr>
              <w:t xml:space="preserve">/ </w:t>
            </w:r>
            <w:r w:rsidRPr="00174C5F">
              <w:rPr>
                <w:rFonts w:ascii="Arial" w:eastAsia="宋体" w:hAnsi="Arial" w:cs="Arial"/>
                <w:lang w:eastAsia="zh-CN"/>
              </w:rPr>
              <w:t>TKIP</w:t>
            </w:r>
            <w:r>
              <w:rPr>
                <w:rFonts w:ascii="Arial" w:eastAsia="宋体" w:hAnsi="Arial" w:cs="Arial"/>
                <w:lang w:eastAsia="zh-CN"/>
              </w:rPr>
              <w:t xml:space="preserve"> auth mode on AP</w:t>
            </w:r>
          </w:p>
          <w:p w:rsidR="00632539" w:rsidRDefault="00632539" w:rsidP="00632539">
            <w:pPr>
              <w:pStyle w:val="Body"/>
              <w:ind w:leftChars="200" w:left="402"/>
              <w:jc w:val="both"/>
              <w:rPr>
                <w:rFonts w:ascii="Arial" w:eastAsia="宋体" w:hAnsi="Arial" w:cs="Arial"/>
                <w:lang w:eastAsia="zh-CN"/>
              </w:rPr>
            </w:pPr>
            <w:r>
              <w:rPr>
                <w:rFonts w:ascii="Arial" w:eastAsia="宋体" w:hAnsi="Arial" w:cs="Arial"/>
                <w:b/>
                <w:i/>
                <w:lang w:eastAsia="zh-CN"/>
              </w:rPr>
              <w:t>ASCII Key</w:t>
            </w:r>
            <w:r w:rsidRPr="00D66662">
              <w:rPr>
                <w:rFonts w:ascii="Arial" w:eastAsia="宋体" w:hAnsi="Arial" w:cs="Arial"/>
                <w:b/>
                <w:i/>
                <w:lang w:eastAsia="zh-CN"/>
              </w:rPr>
              <w:t>,</w:t>
            </w:r>
            <w:r>
              <w:rPr>
                <w:rFonts w:ascii="Arial" w:eastAsia="宋体" w:hAnsi="Arial" w:cs="Arial"/>
                <w:b/>
                <w:i/>
                <w:lang w:eastAsia="zh-CN"/>
              </w:rPr>
              <w:t xml:space="preserve"> 12345678</w:t>
            </w:r>
          </w:p>
          <w:p w:rsidR="00174C5F" w:rsidRDefault="00174C5F" w:rsidP="00A76795">
            <w:pPr>
              <w:pStyle w:val="Body"/>
              <w:jc w:val="both"/>
              <w:rPr>
                <w:rFonts w:ascii="Arial" w:eastAsia="宋体" w:hAnsi="Arial" w:cs="Arial"/>
                <w:lang w:eastAsia="zh-CN"/>
              </w:rPr>
            </w:pPr>
            <w:r>
              <w:rPr>
                <w:rFonts w:ascii="Arial" w:eastAsia="宋体" w:hAnsi="Arial" w:cs="Arial"/>
                <w:lang w:eastAsia="zh-CN"/>
              </w:rPr>
              <w:t>4) Capwap connection between AP and HM works well</w:t>
            </w:r>
          </w:p>
          <w:p w:rsidR="00174C5F" w:rsidRDefault="00174C5F" w:rsidP="00A76795">
            <w:pPr>
              <w:pStyle w:val="Body"/>
              <w:jc w:val="both"/>
              <w:rPr>
                <w:rFonts w:ascii="Arial" w:eastAsia="宋体" w:hAnsi="Arial" w:cs="Arial"/>
                <w:lang w:eastAsia="zh-CN"/>
              </w:rPr>
            </w:pPr>
            <w:r>
              <w:rPr>
                <w:rFonts w:ascii="Arial" w:eastAsia="宋体" w:hAnsi="Arial" w:cs="Arial"/>
                <w:lang w:eastAsia="zh-CN"/>
              </w:rPr>
              <w:t>5) Client and the SSID under test are configured as 802.11ng mode</w:t>
            </w:r>
          </w:p>
          <w:p w:rsidR="00174C5F" w:rsidRDefault="00174C5F" w:rsidP="00A76795">
            <w:pPr>
              <w:pStyle w:val="Body"/>
              <w:jc w:val="both"/>
              <w:rPr>
                <w:rFonts w:ascii="Arial" w:eastAsia="宋体" w:hAnsi="Arial" w:cs="Arial"/>
                <w:lang w:eastAsia="zh-CN"/>
              </w:rPr>
            </w:pPr>
            <w:r>
              <w:rPr>
                <w:rFonts w:ascii="Arial" w:eastAsia="宋体" w:hAnsi="Arial" w:cs="Arial"/>
                <w:lang w:eastAsia="zh-CN"/>
              </w:rPr>
              <w:t>6) Open debug for client monitor</w:t>
            </w:r>
          </w:p>
          <w:p w:rsidR="00174C5F" w:rsidRDefault="00174C5F" w:rsidP="00A76795">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7) Config AP as the radius server</w:t>
            </w:r>
          </w:p>
          <w:p w:rsidR="00A646CC" w:rsidRDefault="00A646CC" w:rsidP="00A646CC">
            <w:pPr>
              <w:pStyle w:val="Body"/>
              <w:jc w:val="both"/>
              <w:rPr>
                <w:rFonts w:ascii="Arial" w:eastAsia="宋体" w:hAnsi="Arial" w:cs="Arial"/>
                <w:lang w:eastAsia="zh-CN"/>
              </w:rPr>
            </w:pPr>
            <w:r>
              <w:rPr>
                <w:rFonts w:ascii="Arial" w:eastAsia="宋体" w:hAnsi="Arial" w:cs="Arial"/>
                <w:lang w:eastAsia="zh-CN"/>
              </w:rPr>
              <w:t>8) Configuration on AP</w:t>
            </w:r>
          </w:p>
          <w:p w:rsidR="00E478B9" w:rsidRPr="00E478B9" w:rsidRDefault="00E478B9" w:rsidP="00E478B9">
            <w:pPr>
              <w:pStyle w:val="Body"/>
              <w:ind w:leftChars="200" w:left="402"/>
              <w:jc w:val="both"/>
              <w:rPr>
                <w:rFonts w:ascii="Arial" w:eastAsia="宋体" w:hAnsi="Arial" w:cs="Arial"/>
                <w:b/>
                <w:i/>
                <w:lang w:eastAsia="zh-CN"/>
              </w:rPr>
            </w:pPr>
            <w:r w:rsidRPr="00E478B9">
              <w:rPr>
                <w:rFonts w:ascii="Arial" w:eastAsia="宋体" w:hAnsi="Arial" w:cs="Arial"/>
                <w:b/>
                <w:i/>
                <w:lang w:eastAsia="zh-CN"/>
              </w:rPr>
              <w:t>AH-81b680#sh ru</w:t>
            </w:r>
          </w:p>
          <w:p w:rsidR="00E478B9" w:rsidRPr="00E478B9" w:rsidRDefault="00E478B9" w:rsidP="00E478B9">
            <w:pPr>
              <w:pStyle w:val="Body"/>
              <w:ind w:leftChars="200" w:left="402"/>
              <w:jc w:val="both"/>
              <w:rPr>
                <w:rFonts w:ascii="Arial" w:eastAsia="宋体" w:hAnsi="Arial" w:cs="Arial"/>
                <w:b/>
                <w:i/>
                <w:lang w:eastAsia="zh-CN"/>
              </w:rPr>
            </w:pPr>
            <w:r w:rsidRPr="00E478B9">
              <w:rPr>
                <w:rFonts w:ascii="Arial" w:eastAsia="宋体" w:hAnsi="Arial" w:cs="Arial"/>
                <w:b/>
                <w:i/>
                <w:lang w:eastAsia="zh-CN"/>
              </w:rPr>
              <w:t>security-object zhxu</w:t>
            </w:r>
          </w:p>
          <w:p w:rsidR="00E478B9" w:rsidRPr="00E478B9" w:rsidRDefault="00E478B9" w:rsidP="00E478B9">
            <w:pPr>
              <w:pStyle w:val="Body"/>
              <w:ind w:leftChars="200" w:left="402"/>
              <w:jc w:val="both"/>
              <w:rPr>
                <w:rFonts w:ascii="Arial" w:eastAsia="宋体" w:hAnsi="Arial" w:cs="Arial"/>
                <w:b/>
                <w:i/>
                <w:lang w:eastAsia="zh-CN"/>
              </w:rPr>
            </w:pPr>
            <w:r w:rsidRPr="00E478B9">
              <w:rPr>
                <w:rFonts w:ascii="Arial" w:eastAsia="宋体" w:hAnsi="Arial" w:cs="Arial"/>
                <w:b/>
                <w:i/>
                <w:lang w:eastAsia="zh-CN"/>
              </w:rPr>
              <w:t xml:space="preserve">security-object zhxu security protocol-suite wpa2-tkip-psk ascii-key *** </w:t>
            </w:r>
          </w:p>
          <w:p w:rsidR="00E478B9" w:rsidRPr="00E478B9" w:rsidRDefault="00E478B9" w:rsidP="00E478B9">
            <w:pPr>
              <w:pStyle w:val="Body"/>
              <w:ind w:leftChars="200" w:left="402"/>
              <w:jc w:val="both"/>
              <w:rPr>
                <w:rFonts w:ascii="Arial" w:eastAsia="宋体" w:hAnsi="Arial" w:cs="Arial"/>
                <w:b/>
                <w:i/>
                <w:lang w:eastAsia="zh-CN"/>
              </w:rPr>
            </w:pPr>
            <w:r w:rsidRPr="00E478B9">
              <w:rPr>
                <w:rFonts w:ascii="Arial" w:eastAsia="宋体" w:hAnsi="Arial" w:cs="Arial"/>
                <w:b/>
                <w:i/>
                <w:lang w:eastAsia="zh-CN"/>
              </w:rPr>
              <w:t>security-object zhxu default-user-profile-attr 100</w:t>
            </w:r>
          </w:p>
          <w:p w:rsidR="00E478B9" w:rsidRPr="00E478B9" w:rsidRDefault="00E478B9" w:rsidP="00E478B9">
            <w:pPr>
              <w:pStyle w:val="Body"/>
              <w:ind w:leftChars="200" w:left="402"/>
              <w:jc w:val="both"/>
              <w:rPr>
                <w:rFonts w:ascii="Arial" w:eastAsia="宋体" w:hAnsi="Arial" w:cs="Arial"/>
                <w:b/>
                <w:i/>
                <w:lang w:eastAsia="zh-CN"/>
              </w:rPr>
            </w:pPr>
            <w:r w:rsidRPr="00E478B9">
              <w:rPr>
                <w:rFonts w:ascii="Arial" w:eastAsia="宋体" w:hAnsi="Arial" w:cs="Arial"/>
                <w:b/>
                <w:i/>
                <w:lang w:eastAsia="zh-CN"/>
              </w:rPr>
              <w:t>ssid zhxu</w:t>
            </w:r>
          </w:p>
          <w:p w:rsidR="00E478B9" w:rsidRPr="00E478B9" w:rsidRDefault="00E478B9" w:rsidP="00E478B9">
            <w:pPr>
              <w:pStyle w:val="Body"/>
              <w:ind w:leftChars="200" w:left="402"/>
              <w:jc w:val="both"/>
              <w:rPr>
                <w:rFonts w:ascii="Arial" w:eastAsia="宋体" w:hAnsi="Arial" w:cs="Arial"/>
                <w:b/>
                <w:i/>
                <w:lang w:eastAsia="zh-CN"/>
              </w:rPr>
            </w:pPr>
            <w:r w:rsidRPr="00E478B9">
              <w:rPr>
                <w:rFonts w:ascii="Arial" w:eastAsia="宋体" w:hAnsi="Arial" w:cs="Arial"/>
                <w:b/>
                <w:i/>
                <w:lang w:eastAsia="zh-CN"/>
              </w:rPr>
              <w:t>ssid zhxu security-object zhxu</w:t>
            </w:r>
          </w:p>
          <w:p w:rsidR="00E478B9" w:rsidRPr="00E478B9" w:rsidRDefault="00E478B9" w:rsidP="00E478B9">
            <w:pPr>
              <w:pStyle w:val="Body"/>
              <w:ind w:leftChars="200" w:left="402"/>
              <w:jc w:val="both"/>
              <w:rPr>
                <w:rFonts w:ascii="Arial" w:eastAsia="宋体" w:hAnsi="Arial" w:cs="Arial"/>
                <w:b/>
                <w:i/>
                <w:lang w:eastAsia="zh-CN"/>
              </w:rPr>
            </w:pPr>
            <w:r w:rsidRPr="00E478B9">
              <w:rPr>
                <w:rFonts w:ascii="Arial" w:eastAsia="宋体" w:hAnsi="Arial" w:cs="Arial"/>
                <w:b/>
                <w:i/>
                <w:lang w:eastAsia="zh-CN"/>
              </w:rPr>
              <w:t>hive Aerohive</w:t>
            </w:r>
          </w:p>
          <w:p w:rsidR="00E478B9" w:rsidRPr="00E478B9" w:rsidRDefault="00E478B9" w:rsidP="00E478B9">
            <w:pPr>
              <w:pStyle w:val="Body"/>
              <w:ind w:leftChars="200" w:left="402"/>
              <w:jc w:val="both"/>
              <w:rPr>
                <w:rFonts w:ascii="Arial" w:eastAsia="宋体" w:hAnsi="Arial" w:cs="Arial"/>
                <w:b/>
                <w:i/>
                <w:lang w:eastAsia="zh-CN"/>
              </w:rPr>
            </w:pPr>
            <w:r w:rsidRPr="00E478B9">
              <w:rPr>
                <w:rFonts w:ascii="Arial" w:eastAsia="宋体" w:hAnsi="Arial" w:cs="Arial"/>
                <w:b/>
                <w:i/>
                <w:lang w:eastAsia="zh-CN"/>
              </w:rPr>
              <w:t>hive Aerohive password ***</w:t>
            </w:r>
          </w:p>
          <w:p w:rsidR="00E478B9" w:rsidRPr="00E478B9" w:rsidRDefault="00E478B9" w:rsidP="00E478B9">
            <w:pPr>
              <w:pStyle w:val="Body"/>
              <w:ind w:leftChars="200" w:left="402"/>
              <w:jc w:val="both"/>
              <w:rPr>
                <w:rFonts w:ascii="Arial" w:eastAsia="宋体" w:hAnsi="Arial" w:cs="Arial"/>
                <w:b/>
                <w:i/>
                <w:lang w:eastAsia="zh-CN"/>
              </w:rPr>
            </w:pPr>
            <w:r w:rsidRPr="00E478B9">
              <w:rPr>
                <w:rFonts w:ascii="Arial" w:eastAsia="宋体" w:hAnsi="Arial" w:cs="Arial"/>
                <w:b/>
                <w:i/>
                <w:lang w:eastAsia="zh-CN"/>
              </w:rPr>
              <w:t>interface wifi0 radio channel 8</w:t>
            </w:r>
          </w:p>
          <w:p w:rsidR="00E478B9" w:rsidRPr="00E478B9" w:rsidRDefault="00E478B9" w:rsidP="00E478B9">
            <w:pPr>
              <w:pStyle w:val="Body"/>
              <w:ind w:leftChars="200" w:left="402"/>
              <w:jc w:val="both"/>
              <w:rPr>
                <w:rFonts w:ascii="Arial" w:eastAsia="宋体" w:hAnsi="Arial" w:cs="Arial"/>
                <w:b/>
                <w:i/>
                <w:lang w:eastAsia="zh-CN"/>
              </w:rPr>
            </w:pPr>
            <w:r w:rsidRPr="00E478B9">
              <w:rPr>
                <w:rFonts w:ascii="Arial" w:eastAsia="宋体" w:hAnsi="Arial" w:cs="Arial"/>
                <w:b/>
                <w:i/>
                <w:lang w:eastAsia="zh-CN"/>
              </w:rPr>
              <w:t>interface wifi0 radio power 20</w:t>
            </w:r>
          </w:p>
          <w:p w:rsidR="00E478B9" w:rsidRPr="00E478B9" w:rsidRDefault="00E478B9" w:rsidP="00E478B9">
            <w:pPr>
              <w:pStyle w:val="Body"/>
              <w:ind w:leftChars="200" w:left="402"/>
              <w:jc w:val="both"/>
              <w:rPr>
                <w:rFonts w:ascii="Arial" w:eastAsia="宋体" w:hAnsi="Arial" w:cs="Arial"/>
                <w:b/>
                <w:i/>
                <w:lang w:eastAsia="zh-CN"/>
              </w:rPr>
            </w:pPr>
            <w:r w:rsidRPr="00E478B9">
              <w:rPr>
                <w:rFonts w:ascii="Arial" w:eastAsia="宋体" w:hAnsi="Arial" w:cs="Arial"/>
                <w:b/>
                <w:i/>
                <w:lang w:eastAsia="zh-CN"/>
              </w:rPr>
              <w:t>interface wifi1 mode access</w:t>
            </w:r>
          </w:p>
          <w:p w:rsidR="00E478B9" w:rsidRPr="00E478B9" w:rsidRDefault="00E478B9" w:rsidP="00E478B9">
            <w:pPr>
              <w:pStyle w:val="Body"/>
              <w:ind w:leftChars="200" w:left="402"/>
              <w:jc w:val="both"/>
              <w:rPr>
                <w:rFonts w:ascii="Arial" w:eastAsia="宋体" w:hAnsi="Arial" w:cs="Arial"/>
                <w:b/>
                <w:i/>
                <w:lang w:eastAsia="zh-CN"/>
              </w:rPr>
            </w:pPr>
            <w:r w:rsidRPr="00E478B9">
              <w:rPr>
                <w:rFonts w:ascii="Arial" w:eastAsia="宋体" w:hAnsi="Arial" w:cs="Arial"/>
                <w:b/>
                <w:i/>
                <w:lang w:eastAsia="zh-CN"/>
              </w:rPr>
              <w:t>interface mgt0 hive Aerohive</w:t>
            </w:r>
          </w:p>
          <w:p w:rsidR="00E478B9" w:rsidRPr="00E478B9" w:rsidRDefault="00E478B9" w:rsidP="00E478B9">
            <w:pPr>
              <w:pStyle w:val="Body"/>
              <w:ind w:leftChars="200" w:left="402"/>
              <w:jc w:val="both"/>
              <w:rPr>
                <w:rFonts w:ascii="Arial" w:eastAsia="宋体" w:hAnsi="Arial" w:cs="Arial"/>
                <w:b/>
                <w:i/>
                <w:lang w:eastAsia="zh-CN"/>
              </w:rPr>
            </w:pPr>
            <w:r w:rsidRPr="00E478B9">
              <w:rPr>
                <w:rFonts w:ascii="Arial" w:eastAsia="宋体" w:hAnsi="Arial" w:cs="Arial"/>
                <w:b/>
                <w:i/>
                <w:lang w:eastAsia="zh-CN"/>
              </w:rPr>
              <w:lastRenderedPageBreak/>
              <w:t>interface wifi0 ssid zhxu</w:t>
            </w:r>
          </w:p>
          <w:p w:rsidR="00E478B9" w:rsidRPr="00E478B9" w:rsidRDefault="00E478B9" w:rsidP="00E478B9">
            <w:pPr>
              <w:pStyle w:val="Body"/>
              <w:ind w:leftChars="200" w:left="402"/>
              <w:jc w:val="both"/>
              <w:rPr>
                <w:rFonts w:ascii="Arial" w:eastAsia="宋体" w:hAnsi="Arial" w:cs="Arial"/>
                <w:b/>
                <w:i/>
                <w:lang w:eastAsia="zh-CN"/>
              </w:rPr>
            </w:pPr>
            <w:r w:rsidRPr="00E478B9">
              <w:rPr>
                <w:rFonts w:ascii="Arial" w:eastAsia="宋体" w:hAnsi="Arial" w:cs="Arial"/>
                <w:b/>
                <w:i/>
                <w:lang w:eastAsia="zh-CN"/>
              </w:rPr>
              <w:t>interface wifi1 ssid zhxu</w:t>
            </w:r>
          </w:p>
          <w:p w:rsidR="00E478B9" w:rsidRPr="00E478B9" w:rsidRDefault="00E478B9" w:rsidP="00E478B9">
            <w:pPr>
              <w:pStyle w:val="Body"/>
              <w:ind w:leftChars="200" w:left="402"/>
              <w:jc w:val="both"/>
              <w:rPr>
                <w:rFonts w:ascii="Arial" w:eastAsia="宋体" w:hAnsi="Arial" w:cs="Arial"/>
                <w:b/>
                <w:i/>
                <w:lang w:eastAsia="zh-CN"/>
              </w:rPr>
            </w:pPr>
            <w:r w:rsidRPr="00E478B9">
              <w:rPr>
                <w:rFonts w:ascii="Arial" w:eastAsia="宋体" w:hAnsi="Arial" w:cs="Arial"/>
                <w:b/>
                <w:i/>
                <w:lang w:eastAsia="zh-CN"/>
              </w:rPr>
              <w:t>interface mgt0.1 vlan 100</w:t>
            </w:r>
          </w:p>
          <w:p w:rsidR="00E478B9" w:rsidRPr="00E478B9" w:rsidRDefault="00E478B9" w:rsidP="00E478B9">
            <w:pPr>
              <w:pStyle w:val="Body"/>
              <w:ind w:leftChars="200" w:left="402"/>
              <w:jc w:val="both"/>
              <w:rPr>
                <w:rFonts w:ascii="Arial" w:eastAsia="宋体" w:hAnsi="Arial" w:cs="Arial"/>
                <w:b/>
                <w:i/>
                <w:lang w:eastAsia="zh-CN"/>
              </w:rPr>
            </w:pPr>
            <w:r w:rsidRPr="00E478B9">
              <w:rPr>
                <w:rFonts w:ascii="Arial" w:eastAsia="宋体" w:hAnsi="Arial" w:cs="Arial"/>
                <w:b/>
                <w:i/>
                <w:lang w:eastAsia="zh-CN"/>
              </w:rPr>
              <w:t>interface mgt0.1 ip 192.168.100.1/24</w:t>
            </w:r>
          </w:p>
          <w:p w:rsidR="00E478B9" w:rsidRPr="00E478B9" w:rsidRDefault="00E478B9" w:rsidP="00E478B9">
            <w:pPr>
              <w:pStyle w:val="Body"/>
              <w:ind w:leftChars="200" w:left="402"/>
              <w:jc w:val="both"/>
              <w:rPr>
                <w:rFonts w:ascii="Arial" w:eastAsia="宋体" w:hAnsi="Arial" w:cs="Arial"/>
                <w:b/>
                <w:i/>
                <w:lang w:eastAsia="zh-CN"/>
              </w:rPr>
            </w:pPr>
            <w:r w:rsidRPr="00E478B9">
              <w:rPr>
                <w:rFonts w:ascii="Arial" w:eastAsia="宋体" w:hAnsi="Arial" w:cs="Arial"/>
                <w:b/>
                <w:i/>
                <w:lang w:eastAsia="zh-CN"/>
              </w:rPr>
              <w:t>system led brightness off</w:t>
            </w:r>
          </w:p>
          <w:p w:rsidR="00E478B9" w:rsidRPr="00E478B9" w:rsidRDefault="00E478B9" w:rsidP="00E478B9">
            <w:pPr>
              <w:pStyle w:val="Body"/>
              <w:ind w:leftChars="200" w:left="402"/>
              <w:jc w:val="both"/>
              <w:rPr>
                <w:rFonts w:ascii="Arial" w:eastAsia="宋体" w:hAnsi="Arial" w:cs="Arial"/>
                <w:b/>
                <w:i/>
                <w:lang w:eastAsia="zh-CN"/>
              </w:rPr>
            </w:pPr>
            <w:r w:rsidRPr="00E478B9">
              <w:rPr>
                <w:rFonts w:ascii="Arial" w:eastAsia="宋体" w:hAnsi="Arial" w:cs="Arial"/>
                <w:b/>
                <w:i/>
                <w:lang w:eastAsia="zh-CN"/>
              </w:rPr>
              <w:t>report statistic period 1</w:t>
            </w:r>
          </w:p>
          <w:p w:rsidR="00E478B9" w:rsidRPr="00E478B9" w:rsidRDefault="00E478B9" w:rsidP="00E478B9">
            <w:pPr>
              <w:pStyle w:val="Body"/>
              <w:ind w:leftChars="200" w:left="402"/>
              <w:jc w:val="both"/>
              <w:rPr>
                <w:rFonts w:ascii="Arial" w:eastAsia="宋体" w:hAnsi="Arial" w:cs="Arial"/>
                <w:b/>
                <w:i/>
                <w:lang w:eastAsia="zh-CN"/>
              </w:rPr>
            </w:pPr>
            <w:r w:rsidRPr="00E478B9">
              <w:rPr>
                <w:rFonts w:ascii="Arial" w:eastAsia="宋体" w:hAnsi="Arial" w:cs="Arial"/>
                <w:b/>
                <w:i/>
                <w:lang w:eastAsia="zh-CN"/>
              </w:rPr>
              <w:t>interface mgt0.1 dhcp-server ip-pool 192.168.100.2 192.168.100.10</w:t>
            </w:r>
          </w:p>
          <w:p w:rsidR="00E478B9" w:rsidRPr="00E478B9" w:rsidRDefault="00E478B9" w:rsidP="00E478B9">
            <w:pPr>
              <w:pStyle w:val="Body"/>
              <w:ind w:leftChars="200" w:left="402"/>
              <w:jc w:val="both"/>
              <w:rPr>
                <w:rFonts w:ascii="Arial" w:eastAsia="宋体" w:hAnsi="Arial" w:cs="Arial"/>
                <w:b/>
                <w:i/>
                <w:lang w:eastAsia="zh-CN"/>
              </w:rPr>
            </w:pPr>
            <w:r w:rsidRPr="00E478B9">
              <w:rPr>
                <w:rFonts w:ascii="Arial" w:eastAsia="宋体" w:hAnsi="Arial" w:cs="Arial"/>
                <w:b/>
                <w:i/>
                <w:lang w:eastAsia="zh-CN"/>
              </w:rPr>
              <w:t>interface mgt0.1 dhcp-server enable</w:t>
            </w:r>
          </w:p>
          <w:p w:rsidR="00E478B9" w:rsidRPr="00E478B9" w:rsidRDefault="00E478B9" w:rsidP="00E478B9">
            <w:pPr>
              <w:pStyle w:val="Body"/>
              <w:ind w:leftChars="200" w:left="402"/>
              <w:jc w:val="both"/>
              <w:rPr>
                <w:rFonts w:ascii="Arial" w:eastAsia="宋体" w:hAnsi="Arial" w:cs="Arial"/>
                <w:b/>
                <w:i/>
                <w:lang w:eastAsia="zh-CN"/>
              </w:rPr>
            </w:pPr>
            <w:r w:rsidRPr="00E478B9">
              <w:rPr>
                <w:rFonts w:ascii="Arial" w:eastAsia="宋体" w:hAnsi="Arial" w:cs="Arial"/>
                <w:b/>
                <w:i/>
                <w:lang w:eastAsia="zh-CN"/>
              </w:rPr>
              <w:t xml:space="preserve">config version 15 </w:t>
            </w:r>
          </w:p>
          <w:p w:rsidR="00E478B9" w:rsidRPr="00E478B9" w:rsidRDefault="00E478B9" w:rsidP="00E478B9">
            <w:pPr>
              <w:pStyle w:val="Body"/>
              <w:ind w:leftChars="200" w:left="402"/>
              <w:jc w:val="both"/>
              <w:rPr>
                <w:rFonts w:ascii="Arial" w:eastAsia="宋体" w:hAnsi="Arial" w:cs="Arial"/>
                <w:b/>
                <w:i/>
                <w:lang w:eastAsia="zh-CN"/>
              </w:rPr>
            </w:pPr>
            <w:r w:rsidRPr="00E478B9">
              <w:rPr>
                <w:rFonts w:ascii="Arial" w:eastAsia="宋体" w:hAnsi="Arial" w:cs="Arial"/>
                <w:b/>
                <w:i/>
                <w:lang w:eastAsia="zh-CN"/>
              </w:rPr>
              <w:t>config rollback enable</w:t>
            </w:r>
          </w:p>
          <w:p w:rsidR="00E478B9" w:rsidRPr="00E478B9" w:rsidRDefault="00E478B9" w:rsidP="00E478B9">
            <w:pPr>
              <w:pStyle w:val="Body"/>
              <w:ind w:leftChars="200" w:left="402"/>
              <w:jc w:val="both"/>
              <w:rPr>
                <w:rFonts w:ascii="Arial" w:eastAsia="宋体" w:hAnsi="Arial" w:cs="Arial"/>
                <w:b/>
                <w:i/>
                <w:lang w:eastAsia="zh-CN"/>
              </w:rPr>
            </w:pPr>
            <w:r w:rsidRPr="00E478B9">
              <w:rPr>
                <w:rFonts w:ascii="Arial" w:eastAsia="宋体" w:hAnsi="Arial" w:cs="Arial"/>
                <w:b/>
                <w:i/>
                <w:lang w:eastAsia="zh-CN"/>
              </w:rPr>
              <w:t>snmp location zhxu@floor01</w:t>
            </w:r>
          </w:p>
          <w:p w:rsidR="00E478B9" w:rsidRPr="00E478B9" w:rsidRDefault="00E478B9" w:rsidP="00E478B9">
            <w:pPr>
              <w:pStyle w:val="Body"/>
              <w:ind w:leftChars="200" w:left="402"/>
              <w:jc w:val="both"/>
              <w:rPr>
                <w:rFonts w:ascii="Arial" w:eastAsia="宋体" w:hAnsi="Arial" w:cs="Arial"/>
                <w:b/>
                <w:i/>
                <w:lang w:eastAsia="zh-CN"/>
              </w:rPr>
            </w:pPr>
            <w:r w:rsidRPr="00E478B9">
              <w:rPr>
                <w:rFonts w:ascii="Arial" w:eastAsia="宋体" w:hAnsi="Arial" w:cs="Arial"/>
                <w:b/>
                <w:i/>
                <w:lang w:eastAsia="zh-CN"/>
              </w:rPr>
              <w:t>no bonjour-gateway enable</w:t>
            </w:r>
          </w:p>
          <w:p w:rsidR="00E478B9" w:rsidRPr="00E478B9" w:rsidRDefault="00E478B9" w:rsidP="00E478B9">
            <w:pPr>
              <w:pStyle w:val="Body"/>
              <w:ind w:leftChars="200" w:left="402"/>
              <w:jc w:val="both"/>
              <w:rPr>
                <w:rFonts w:ascii="Arial" w:eastAsia="宋体" w:hAnsi="Arial" w:cs="Arial"/>
                <w:b/>
                <w:i/>
                <w:lang w:eastAsia="zh-CN"/>
              </w:rPr>
            </w:pPr>
            <w:r w:rsidRPr="00E478B9">
              <w:rPr>
                <w:rFonts w:ascii="Arial" w:eastAsia="宋体" w:hAnsi="Arial" w:cs="Arial"/>
                <w:b/>
                <w:i/>
                <w:lang w:eastAsia="zh-CN"/>
              </w:rPr>
              <w:t xml:space="preserve">capwap client server name 10.155.31.201 </w:t>
            </w:r>
          </w:p>
          <w:p w:rsidR="00E478B9" w:rsidRPr="00E478B9" w:rsidRDefault="00E478B9" w:rsidP="00E478B9">
            <w:pPr>
              <w:pStyle w:val="Body"/>
              <w:ind w:leftChars="200" w:left="402"/>
              <w:jc w:val="both"/>
              <w:rPr>
                <w:rFonts w:ascii="Arial" w:eastAsia="宋体" w:hAnsi="Arial" w:cs="Arial"/>
                <w:b/>
                <w:i/>
                <w:lang w:eastAsia="zh-CN"/>
              </w:rPr>
            </w:pPr>
            <w:r w:rsidRPr="00E478B9">
              <w:rPr>
                <w:rFonts w:ascii="Arial" w:eastAsia="宋体" w:hAnsi="Arial" w:cs="Arial"/>
                <w:b/>
                <w:i/>
                <w:lang w:eastAsia="zh-CN"/>
              </w:rPr>
              <w:t>capwap client dtls hm-defined-passphrase *** key-id 1</w:t>
            </w:r>
          </w:p>
          <w:p w:rsidR="00E478B9" w:rsidRPr="00E478B9" w:rsidRDefault="00E478B9" w:rsidP="00E478B9">
            <w:pPr>
              <w:pStyle w:val="Body"/>
              <w:ind w:leftChars="200" w:left="402"/>
              <w:jc w:val="both"/>
              <w:rPr>
                <w:rFonts w:ascii="Arial" w:eastAsia="宋体" w:hAnsi="Arial" w:cs="Arial"/>
                <w:b/>
                <w:i/>
                <w:lang w:eastAsia="zh-CN"/>
              </w:rPr>
            </w:pPr>
            <w:r w:rsidRPr="00E478B9">
              <w:rPr>
                <w:rFonts w:ascii="Arial" w:eastAsia="宋体" w:hAnsi="Arial" w:cs="Arial"/>
                <w:b/>
                <w:i/>
                <w:lang w:eastAsia="zh-CN"/>
              </w:rPr>
              <w:t>capwap client vhm-name home</w:t>
            </w:r>
          </w:p>
          <w:p w:rsidR="00E478B9" w:rsidRPr="00E478B9" w:rsidRDefault="00E478B9" w:rsidP="00E478B9">
            <w:pPr>
              <w:pStyle w:val="Body"/>
              <w:ind w:leftChars="200" w:left="402"/>
              <w:jc w:val="both"/>
              <w:rPr>
                <w:rFonts w:ascii="Arial" w:eastAsia="宋体" w:hAnsi="Arial" w:cs="Arial"/>
                <w:b/>
                <w:i/>
                <w:lang w:eastAsia="zh-CN"/>
              </w:rPr>
            </w:pPr>
            <w:r w:rsidRPr="00E478B9">
              <w:rPr>
                <w:rFonts w:ascii="Arial" w:eastAsia="宋体" w:hAnsi="Arial" w:cs="Arial"/>
                <w:b/>
                <w:i/>
                <w:lang w:eastAsia="zh-CN"/>
              </w:rPr>
              <w:t>no capwap client dtls negotiation enable</w:t>
            </w:r>
          </w:p>
          <w:p w:rsidR="00E478B9" w:rsidRPr="00E478B9" w:rsidRDefault="00E478B9" w:rsidP="00E478B9">
            <w:pPr>
              <w:pStyle w:val="Body"/>
              <w:ind w:leftChars="200" w:left="402"/>
              <w:jc w:val="both"/>
              <w:rPr>
                <w:rFonts w:ascii="Arial" w:eastAsia="宋体" w:hAnsi="Arial" w:cs="Arial"/>
                <w:b/>
                <w:i/>
                <w:lang w:eastAsia="zh-CN"/>
              </w:rPr>
            </w:pPr>
            <w:r w:rsidRPr="00E478B9">
              <w:rPr>
                <w:rFonts w:ascii="Arial" w:eastAsia="宋体" w:hAnsi="Arial" w:cs="Arial"/>
                <w:b/>
                <w:i/>
                <w:lang w:eastAsia="zh-CN"/>
              </w:rPr>
              <w:t>data-collection enable</w:t>
            </w:r>
          </w:p>
          <w:p w:rsidR="00A646CC" w:rsidRDefault="00E478B9" w:rsidP="00E478B9">
            <w:pPr>
              <w:pStyle w:val="Body"/>
              <w:ind w:leftChars="200" w:left="402"/>
              <w:jc w:val="both"/>
              <w:rPr>
                <w:rFonts w:ascii="Arial" w:eastAsia="宋体" w:hAnsi="Arial" w:cs="Arial"/>
                <w:b/>
                <w:i/>
                <w:lang w:eastAsia="zh-CN"/>
              </w:rPr>
            </w:pPr>
            <w:r w:rsidRPr="00E478B9">
              <w:rPr>
                <w:rFonts w:ascii="Arial" w:eastAsia="宋体" w:hAnsi="Arial" w:cs="Arial"/>
                <w:b/>
                <w:i/>
                <w:lang w:eastAsia="zh-CN"/>
              </w:rPr>
              <w:t>user-profile zhxu-up-100 qos-policy def-user-qos vlan-id 100 attribute 100</w:t>
            </w:r>
          </w:p>
          <w:p w:rsidR="00E478B9" w:rsidRPr="002E5707" w:rsidRDefault="00E478B9" w:rsidP="00E478B9">
            <w:pPr>
              <w:pStyle w:val="Body"/>
              <w:ind w:leftChars="200" w:left="402"/>
              <w:jc w:val="both"/>
              <w:rPr>
                <w:rFonts w:ascii="Arial" w:eastAsia="宋体" w:hAnsi="Arial" w:cs="Arial"/>
                <w:lang w:eastAsia="zh-CN"/>
              </w:rPr>
            </w:pPr>
          </w:p>
        </w:tc>
      </w:tr>
      <w:tr w:rsidR="00174C5F"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74C5F" w:rsidRPr="002B45CD" w:rsidRDefault="00174C5F"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74C5F" w:rsidRPr="00BD18E4" w:rsidRDefault="00174C5F" w:rsidP="00A76795">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174C5F" w:rsidRPr="00BD18E4" w:rsidRDefault="00174C5F" w:rsidP="00A76795">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174C5F" w:rsidRDefault="00174C5F" w:rsidP="00A76795">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174C5F" w:rsidRDefault="00174C5F" w:rsidP="00A76795">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174C5F" w:rsidRDefault="00174C5F" w:rsidP="00A76795">
            <w:pPr>
              <w:pStyle w:val="Body"/>
              <w:jc w:val="both"/>
              <w:rPr>
                <w:rFonts w:ascii="Arial" w:eastAsia="宋体" w:hAnsi="Arial" w:cs="Arial"/>
                <w:lang w:eastAsia="zh-CN"/>
              </w:rPr>
            </w:pPr>
            <w:r>
              <w:rPr>
                <w:rFonts w:ascii="Arial" w:eastAsia="宋体" w:hAnsi="Arial" w:cs="Arial"/>
                <w:lang w:eastAsia="zh-CN"/>
              </w:rPr>
              <w:t>4) Check the process of client get authentication with WPA2-PSK (WPA2 Personal)</w:t>
            </w:r>
            <w:r w:rsidRPr="00C160D6">
              <w:rPr>
                <w:rFonts w:ascii="Arial" w:eastAsia="宋体" w:hAnsi="Arial" w:cs="Arial"/>
                <w:lang w:eastAsia="zh-CN"/>
              </w:rPr>
              <w:t xml:space="preserve">/ </w:t>
            </w:r>
            <w:r w:rsidRPr="00174C5F">
              <w:rPr>
                <w:rFonts w:ascii="Arial" w:eastAsia="宋体" w:hAnsi="Arial" w:cs="Arial"/>
                <w:lang w:eastAsia="zh-CN"/>
              </w:rPr>
              <w:t>TKIP</w:t>
            </w:r>
            <w:r>
              <w:rPr>
                <w:rFonts w:ascii="Arial" w:eastAsia="宋体" w:hAnsi="Arial" w:cs="Arial"/>
                <w:lang w:eastAsia="zh-CN"/>
              </w:rPr>
              <w:t xml:space="preserve"> mode</w:t>
            </w:r>
          </w:p>
          <w:p w:rsidR="00174C5F" w:rsidRPr="001B3188" w:rsidRDefault="00174C5F" w:rsidP="00A76795">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174C5F"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74C5F" w:rsidRPr="002B45CD" w:rsidRDefault="00174C5F"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74C5F" w:rsidRDefault="00174C5F" w:rsidP="00A76795">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A646CC" w:rsidRPr="00D676F7" w:rsidRDefault="00A646CC" w:rsidP="00A646CC">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A646CC" w:rsidRPr="00D676F7" w:rsidRDefault="00A646CC" w:rsidP="00A646CC">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A646CC" w:rsidRPr="00D676F7" w:rsidRDefault="00A646CC" w:rsidP="00A646CC">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A646CC" w:rsidRPr="00D676F7" w:rsidRDefault="00A646CC" w:rsidP="00A646CC">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A646CC" w:rsidRPr="00D676F7" w:rsidRDefault="00A646CC" w:rsidP="00A646CC">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A646CC" w:rsidRPr="00D676F7" w:rsidRDefault="00A646CC" w:rsidP="00A646CC">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A646CC" w:rsidRPr="00D676F7" w:rsidRDefault="00A646CC" w:rsidP="00A646CC">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A646CC" w:rsidRPr="00D676F7" w:rsidRDefault="00A646CC" w:rsidP="00A646CC">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A646CC" w:rsidRPr="00D676F7" w:rsidRDefault="00A646CC" w:rsidP="00A646CC">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A646CC" w:rsidRDefault="00A646CC" w:rsidP="00A76795">
            <w:pPr>
              <w:pStyle w:val="Body"/>
              <w:rPr>
                <w:rFonts w:ascii="Arial" w:eastAsia="宋体" w:hAnsi="Arial" w:cs="Arial"/>
                <w:lang w:eastAsia="zh-CN"/>
              </w:rPr>
            </w:pPr>
          </w:p>
          <w:p w:rsidR="00174C5F" w:rsidRDefault="00174C5F" w:rsidP="00A76795">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174C5F" w:rsidRDefault="00174C5F" w:rsidP="00A76795">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174C5F" w:rsidRDefault="00174C5F" w:rsidP="00A76795">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174C5F" w:rsidRDefault="00174C5F" w:rsidP="00A76795">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Pr>
                <w:rFonts w:ascii="Arial" w:eastAsia="宋体" w:hAnsi="Arial" w:cs="Arial"/>
                <w:lang w:eastAsia="zh-CN"/>
              </w:rPr>
              <w:t>WPA2-PSK (WPA2 Personal)</w:t>
            </w:r>
            <w:r w:rsidRPr="00C160D6">
              <w:rPr>
                <w:rFonts w:ascii="Arial" w:eastAsia="宋体" w:hAnsi="Arial" w:cs="Arial"/>
                <w:lang w:eastAsia="zh-CN"/>
              </w:rPr>
              <w:t xml:space="preserve">/ </w:t>
            </w:r>
            <w:r w:rsidRPr="00174C5F">
              <w:rPr>
                <w:rFonts w:ascii="Arial" w:eastAsia="宋体" w:hAnsi="Arial" w:cs="Arial"/>
                <w:lang w:eastAsia="zh-CN"/>
              </w:rPr>
              <w:t>TKIP</w:t>
            </w:r>
            <w:r>
              <w:rPr>
                <w:rFonts w:ascii="Arial" w:eastAsia="宋体" w:hAnsi="Arial" w:cs="Arial"/>
                <w:lang w:eastAsia="zh-CN"/>
              </w:rPr>
              <w:t xml:space="preserve"> mode auth is successful</w:t>
            </w:r>
          </w:p>
          <w:p w:rsidR="00174C5F" w:rsidRDefault="00174C5F" w:rsidP="00A76795">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2F7D17" w:rsidRDefault="002F7D17" w:rsidP="00A76795">
            <w:pPr>
              <w:pStyle w:val="Body"/>
              <w:rPr>
                <w:rFonts w:ascii="Arial" w:eastAsia="宋体" w:hAnsi="Arial" w:cs="Arial"/>
                <w:lang w:eastAsia="zh-CN"/>
              </w:rPr>
            </w:pPr>
          </w:p>
          <w:p w:rsidR="00220857" w:rsidRPr="00220857" w:rsidRDefault="00220857" w:rsidP="00220857">
            <w:pPr>
              <w:pStyle w:val="Body"/>
              <w:ind w:leftChars="200" w:left="402"/>
              <w:rPr>
                <w:rFonts w:ascii="Arial" w:eastAsia="宋体" w:hAnsi="Arial" w:cs="Arial"/>
                <w:b/>
                <w:i/>
                <w:lang w:eastAsia="zh-CN"/>
              </w:rPr>
            </w:pPr>
            <w:r w:rsidRPr="00220857">
              <w:rPr>
                <w:rFonts w:ascii="Arial" w:eastAsia="宋体" w:hAnsi="Arial" w:cs="Arial"/>
                <w:b/>
                <w:i/>
                <w:lang w:eastAsia="zh-CN"/>
              </w:rPr>
              <w:t>AH-81b680#sh lo b | i itk</w:t>
            </w:r>
          </w:p>
          <w:p w:rsidR="00220857" w:rsidRDefault="00220857" w:rsidP="0022085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20857" w:rsidRPr="00220857" w:rsidRDefault="00220857" w:rsidP="00220857">
            <w:pPr>
              <w:pStyle w:val="Body"/>
              <w:ind w:leftChars="200" w:left="402"/>
              <w:rPr>
                <w:rFonts w:ascii="Arial" w:eastAsia="宋体" w:hAnsi="Arial" w:cs="Arial"/>
                <w:b/>
                <w:i/>
                <w:lang w:eastAsia="zh-CN"/>
              </w:rPr>
            </w:pPr>
            <w:r w:rsidRPr="00220857">
              <w:rPr>
                <w:rFonts w:ascii="Arial" w:eastAsia="宋体" w:hAnsi="Arial" w:cs="Arial"/>
                <w:b/>
                <w:i/>
                <w:lang w:eastAsia="zh-CN"/>
              </w:rPr>
              <w:t>2012-07-16 09:30:21 debug   capwap: [capwap_itk]: ITK-ct: module(DHCP) in AP(</w:t>
            </w:r>
            <w:r w:rsidRPr="00885CB3">
              <w:rPr>
                <w:rFonts w:ascii="Arial" w:eastAsia="宋体" w:hAnsi="Arial" w:cs="Arial"/>
                <w:b/>
                <w:i/>
                <w:color w:val="FF0000"/>
                <w:lang w:eastAsia="zh-CN"/>
              </w:rPr>
              <w:t>0019:7781:b690</w:t>
            </w:r>
            <w:r w:rsidRPr="00220857">
              <w:rPr>
                <w:rFonts w:ascii="Arial" w:eastAsia="宋体" w:hAnsi="Arial" w:cs="Arial"/>
                <w:b/>
                <w:i/>
                <w:lang w:eastAsia="zh-CN"/>
              </w:rPr>
              <w:t>) report sta(</w:t>
            </w:r>
            <w:r w:rsidRPr="00885CB3">
              <w:rPr>
                <w:rFonts w:ascii="Arial" w:eastAsia="宋体" w:hAnsi="Arial" w:cs="Arial"/>
                <w:b/>
                <w:i/>
                <w:color w:val="FF0000"/>
                <w:lang w:eastAsia="zh-CN"/>
              </w:rPr>
              <w:t>0024:d7f4:26a8</w:t>
            </w:r>
            <w:r w:rsidRPr="00220857">
              <w:rPr>
                <w:rFonts w:ascii="Arial" w:eastAsia="宋体" w:hAnsi="Arial" w:cs="Arial"/>
                <w:b/>
                <w:i/>
                <w:lang w:eastAsia="zh-CN"/>
              </w:rPr>
              <w:t xml:space="preserve">): claim(len=34, </w:t>
            </w:r>
            <w:r w:rsidRPr="00885CB3">
              <w:rPr>
                <w:rFonts w:ascii="Arial" w:eastAsia="宋体" w:hAnsi="Arial" w:cs="Arial"/>
                <w:b/>
                <w:i/>
                <w:color w:val="FF0000"/>
                <w:lang w:eastAsia="zh-CN"/>
              </w:rPr>
              <w:t>DHCP session completed</w:t>
            </w:r>
            <w:r w:rsidRPr="00220857">
              <w:rPr>
                <w:rFonts w:ascii="Arial" w:eastAsia="宋体" w:hAnsi="Arial" w:cs="Arial"/>
                <w:b/>
                <w:i/>
                <w:lang w:eastAsia="zh-CN"/>
              </w:rPr>
              <w:t xml:space="preserve"> for station, level=0) step(0/0) </w:t>
            </w:r>
            <w:r w:rsidRPr="00885CB3">
              <w:rPr>
                <w:rFonts w:ascii="Arial" w:eastAsia="宋体" w:hAnsi="Arial" w:cs="Arial"/>
                <w:b/>
                <w:i/>
                <w:color w:val="FF0000"/>
                <w:lang w:eastAsia="zh-CN"/>
              </w:rPr>
              <w:t>SUCCESS</w:t>
            </w:r>
          </w:p>
          <w:p w:rsidR="00220857" w:rsidRDefault="00220857" w:rsidP="0022085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20857" w:rsidRPr="00220857" w:rsidRDefault="00220857" w:rsidP="00220857">
            <w:pPr>
              <w:pStyle w:val="Body"/>
              <w:ind w:leftChars="200" w:left="402"/>
              <w:rPr>
                <w:rFonts w:ascii="Arial" w:eastAsia="宋体" w:hAnsi="Arial" w:cs="Arial"/>
                <w:b/>
                <w:i/>
                <w:lang w:eastAsia="zh-CN"/>
              </w:rPr>
            </w:pPr>
            <w:r w:rsidRPr="00220857">
              <w:rPr>
                <w:rFonts w:ascii="Arial" w:eastAsia="宋体" w:hAnsi="Arial" w:cs="Arial"/>
                <w:b/>
                <w:i/>
                <w:lang w:eastAsia="zh-CN"/>
              </w:rPr>
              <w:lastRenderedPageBreak/>
              <w:t>2012-07-16 09:30:21 debug   capwap: [capwap_itk]: ITK-ct: module(DHCP) in AP(</w:t>
            </w:r>
            <w:r w:rsidRPr="00885CB3">
              <w:rPr>
                <w:rFonts w:ascii="Arial" w:eastAsia="宋体" w:hAnsi="Arial" w:cs="Arial"/>
                <w:b/>
                <w:i/>
                <w:color w:val="FF0000"/>
                <w:lang w:eastAsia="zh-CN"/>
              </w:rPr>
              <w:t>0019:7781:b690</w:t>
            </w:r>
            <w:r w:rsidRPr="00220857">
              <w:rPr>
                <w:rFonts w:ascii="Arial" w:eastAsia="宋体" w:hAnsi="Arial" w:cs="Arial"/>
                <w:b/>
                <w:i/>
                <w:lang w:eastAsia="zh-CN"/>
              </w:rPr>
              <w:t>) report sta(</w:t>
            </w:r>
            <w:r w:rsidRPr="00885CB3">
              <w:rPr>
                <w:rFonts w:ascii="Arial" w:eastAsia="宋体" w:hAnsi="Arial" w:cs="Arial"/>
                <w:b/>
                <w:i/>
                <w:color w:val="FF0000"/>
                <w:lang w:eastAsia="zh-CN"/>
              </w:rPr>
              <w:t>0024:d7f4:26a8</w:t>
            </w:r>
            <w:r w:rsidRPr="00220857">
              <w:rPr>
                <w:rFonts w:ascii="Arial" w:eastAsia="宋体" w:hAnsi="Arial" w:cs="Arial"/>
                <w:b/>
                <w:i/>
                <w:lang w:eastAsia="zh-CN"/>
              </w:rPr>
              <w:t xml:space="preserve">): claim(len=56, DHCP server sent out </w:t>
            </w:r>
            <w:r w:rsidRPr="00885CB3">
              <w:rPr>
                <w:rFonts w:ascii="Arial" w:eastAsia="宋体" w:hAnsi="Arial" w:cs="Arial"/>
                <w:b/>
                <w:i/>
                <w:color w:val="FF0000"/>
                <w:lang w:eastAsia="zh-CN"/>
              </w:rPr>
              <w:t>DHCP ACKNOWLEDGE</w:t>
            </w:r>
            <w:r w:rsidRPr="00220857">
              <w:rPr>
                <w:rFonts w:ascii="Arial" w:eastAsia="宋体" w:hAnsi="Arial" w:cs="Arial"/>
                <w:b/>
                <w:i/>
                <w:lang w:eastAsia="zh-CN"/>
              </w:rPr>
              <w:t xml:space="preserve"> message to station, level=1) step(4/4) </w:t>
            </w:r>
            <w:r w:rsidRPr="00885CB3">
              <w:rPr>
                <w:rFonts w:ascii="Arial" w:eastAsia="宋体" w:hAnsi="Arial" w:cs="Arial"/>
                <w:b/>
                <w:i/>
                <w:color w:val="FF0000"/>
                <w:lang w:eastAsia="zh-CN"/>
              </w:rPr>
              <w:t>SUCCESS</w:t>
            </w:r>
          </w:p>
          <w:p w:rsidR="00220857" w:rsidRDefault="00220857" w:rsidP="0022085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20857" w:rsidRPr="00220857" w:rsidRDefault="00220857" w:rsidP="00220857">
            <w:pPr>
              <w:pStyle w:val="Body"/>
              <w:ind w:leftChars="200" w:left="402"/>
              <w:rPr>
                <w:rFonts w:ascii="Arial" w:eastAsia="宋体" w:hAnsi="Arial" w:cs="Arial"/>
                <w:b/>
                <w:i/>
                <w:lang w:eastAsia="zh-CN"/>
              </w:rPr>
            </w:pPr>
            <w:r w:rsidRPr="00220857">
              <w:rPr>
                <w:rFonts w:ascii="Arial" w:eastAsia="宋体" w:hAnsi="Arial" w:cs="Arial"/>
                <w:b/>
                <w:i/>
                <w:lang w:eastAsia="zh-CN"/>
              </w:rPr>
              <w:t>2012-07-16 09:30:21 debug   capwap: [capwap_itk]: ITK-ct: module(AUTH) in AP(</w:t>
            </w:r>
            <w:r w:rsidRPr="00885CB3">
              <w:rPr>
                <w:rFonts w:ascii="Arial" w:eastAsia="宋体" w:hAnsi="Arial" w:cs="Arial"/>
                <w:b/>
                <w:i/>
                <w:color w:val="FF0000"/>
                <w:lang w:eastAsia="zh-CN"/>
              </w:rPr>
              <w:t>0019:7781:b690</w:t>
            </w:r>
            <w:r w:rsidRPr="00220857">
              <w:rPr>
                <w:rFonts w:ascii="Arial" w:eastAsia="宋体" w:hAnsi="Arial" w:cs="Arial"/>
                <w:b/>
                <w:i/>
                <w:lang w:eastAsia="zh-CN"/>
              </w:rPr>
              <w:t xml:space="preserve">) report sta(0024:d7f4:26a8): claim(len=55, </w:t>
            </w:r>
            <w:r w:rsidRPr="00885CB3">
              <w:rPr>
                <w:rFonts w:ascii="Arial" w:eastAsia="宋体" w:hAnsi="Arial" w:cs="Arial"/>
                <w:b/>
                <w:i/>
                <w:color w:val="FF0000"/>
                <w:lang w:eastAsia="zh-CN"/>
              </w:rPr>
              <w:t>Authentication is successfully finished</w:t>
            </w:r>
            <w:r w:rsidRPr="00220857">
              <w:rPr>
                <w:rFonts w:ascii="Arial" w:eastAsia="宋体" w:hAnsi="Arial" w:cs="Arial"/>
                <w:b/>
                <w:i/>
                <w:lang w:eastAsia="zh-CN"/>
              </w:rPr>
              <w:t xml:space="preserve"> (at if=wifi0.1), level=0) step(0/0) </w:t>
            </w:r>
            <w:r w:rsidRPr="00885CB3">
              <w:rPr>
                <w:rFonts w:ascii="Arial" w:eastAsia="宋体" w:hAnsi="Arial" w:cs="Arial"/>
                <w:b/>
                <w:i/>
                <w:color w:val="FF0000"/>
                <w:lang w:eastAsia="zh-CN"/>
              </w:rPr>
              <w:t>SUCCESS</w:t>
            </w:r>
          </w:p>
          <w:p w:rsidR="00220857" w:rsidRDefault="00220857" w:rsidP="0022085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20857" w:rsidRPr="00220857" w:rsidRDefault="00220857" w:rsidP="00220857">
            <w:pPr>
              <w:pStyle w:val="Body"/>
              <w:ind w:leftChars="200" w:left="402"/>
              <w:rPr>
                <w:rFonts w:ascii="Arial" w:eastAsia="宋体" w:hAnsi="Arial" w:cs="Arial"/>
                <w:b/>
                <w:i/>
                <w:lang w:eastAsia="zh-CN"/>
              </w:rPr>
            </w:pPr>
            <w:r w:rsidRPr="00220857">
              <w:rPr>
                <w:rFonts w:ascii="Arial" w:eastAsia="宋体" w:hAnsi="Arial" w:cs="Arial"/>
                <w:b/>
                <w:i/>
                <w:lang w:eastAsia="zh-CN"/>
              </w:rPr>
              <w:t>2012-07-16 09:30:21 debug   capwap: [capwap_itk]: ITK-ct: module(DHCP) in AP(</w:t>
            </w:r>
            <w:r w:rsidRPr="00885CB3">
              <w:rPr>
                <w:rFonts w:ascii="Arial" w:eastAsia="宋体" w:hAnsi="Arial" w:cs="Arial"/>
                <w:b/>
                <w:i/>
                <w:color w:val="FF0000"/>
                <w:lang w:eastAsia="zh-CN"/>
              </w:rPr>
              <w:t>0019:7781:b690</w:t>
            </w:r>
            <w:r w:rsidRPr="00220857">
              <w:rPr>
                <w:rFonts w:ascii="Arial" w:eastAsia="宋体" w:hAnsi="Arial" w:cs="Arial"/>
                <w:b/>
                <w:i/>
                <w:lang w:eastAsia="zh-CN"/>
              </w:rPr>
              <w:t>) report sta(</w:t>
            </w:r>
            <w:r w:rsidRPr="00885CB3">
              <w:rPr>
                <w:rFonts w:ascii="Arial" w:eastAsia="宋体" w:hAnsi="Arial" w:cs="Arial"/>
                <w:b/>
                <w:i/>
                <w:color w:val="FF0000"/>
                <w:lang w:eastAsia="zh-CN"/>
              </w:rPr>
              <w:t>0024:d7f4:26a8</w:t>
            </w:r>
            <w:r w:rsidRPr="00220857">
              <w:rPr>
                <w:rFonts w:ascii="Arial" w:eastAsia="宋体" w:hAnsi="Arial" w:cs="Arial"/>
                <w:b/>
                <w:i/>
                <w:lang w:eastAsia="zh-CN"/>
              </w:rPr>
              <w:t xml:space="preserve">): claim(len=37, station sent out </w:t>
            </w:r>
            <w:r w:rsidRPr="00885CB3">
              <w:rPr>
                <w:rFonts w:ascii="Arial" w:eastAsia="宋体" w:hAnsi="Arial" w:cs="Arial"/>
                <w:b/>
                <w:i/>
                <w:color w:val="FF0000"/>
                <w:lang w:eastAsia="zh-CN"/>
              </w:rPr>
              <w:t xml:space="preserve">DHCP REQUEST </w:t>
            </w:r>
            <w:r w:rsidRPr="00220857">
              <w:rPr>
                <w:rFonts w:ascii="Arial" w:eastAsia="宋体" w:hAnsi="Arial" w:cs="Arial"/>
                <w:b/>
                <w:i/>
                <w:lang w:eastAsia="zh-CN"/>
              </w:rPr>
              <w:t xml:space="preserve">message, level=1) step(3/4) </w:t>
            </w:r>
            <w:r w:rsidRPr="00885CB3">
              <w:rPr>
                <w:rFonts w:ascii="Arial" w:eastAsia="宋体" w:hAnsi="Arial" w:cs="Arial"/>
                <w:b/>
                <w:i/>
                <w:color w:val="FF0000"/>
                <w:lang w:eastAsia="zh-CN"/>
              </w:rPr>
              <w:t>SUCCESS</w:t>
            </w:r>
          </w:p>
          <w:p w:rsidR="00220857" w:rsidRDefault="00220857" w:rsidP="0022085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20857" w:rsidRPr="00220857" w:rsidRDefault="00220857" w:rsidP="00220857">
            <w:pPr>
              <w:pStyle w:val="Body"/>
              <w:ind w:leftChars="200" w:left="402"/>
              <w:rPr>
                <w:rFonts w:ascii="Arial" w:eastAsia="宋体" w:hAnsi="Arial" w:cs="Arial"/>
                <w:b/>
                <w:i/>
                <w:lang w:eastAsia="zh-CN"/>
              </w:rPr>
            </w:pPr>
            <w:r w:rsidRPr="00220857">
              <w:rPr>
                <w:rFonts w:ascii="Arial" w:eastAsia="宋体" w:hAnsi="Arial" w:cs="Arial"/>
                <w:b/>
                <w:i/>
                <w:lang w:eastAsia="zh-CN"/>
              </w:rPr>
              <w:t>2012-07-16 09:30:21 debug   capwap: [capwap_itk]: ITK-ct: module(AUTH) in AP(</w:t>
            </w:r>
            <w:r w:rsidRPr="00885CB3">
              <w:rPr>
                <w:rFonts w:ascii="Arial" w:eastAsia="宋体" w:hAnsi="Arial" w:cs="Arial"/>
                <w:b/>
                <w:i/>
                <w:color w:val="FF0000"/>
                <w:lang w:eastAsia="zh-CN"/>
              </w:rPr>
              <w:t>0019:7781:b690</w:t>
            </w:r>
            <w:r w:rsidRPr="00220857">
              <w:rPr>
                <w:rFonts w:ascii="Arial" w:eastAsia="宋体" w:hAnsi="Arial" w:cs="Arial"/>
                <w:b/>
                <w:i/>
                <w:lang w:eastAsia="zh-CN"/>
              </w:rPr>
              <w:t>) report sta(</w:t>
            </w:r>
            <w:r w:rsidRPr="00885CB3">
              <w:rPr>
                <w:rFonts w:ascii="Arial" w:eastAsia="宋体" w:hAnsi="Arial" w:cs="Arial"/>
                <w:b/>
                <w:i/>
                <w:color w:val="FF0000"/>
                <w:lang w:eastAsia="zh-CN"/>
              </w:rPr>
              <w:t>0024:d7f4:26a8</w:t>
            </w:r>
            <w:r w:rsidRPr="00220857">
              <w:rPr>
                <w:rFonts w:ascii="Arial" w:eastAsia="宋体" w:hAnsi="Arial" w:cs="Arial"/>
                <w:b/>
                <w:i/>
                <w:lang w:eastAsia="zh-CN"/>
              </w:rPr>
              <w:t xml:space="preserve">): claim(len=55, </w:t>
            </w:r>
            <w:r w:rsidRPr="00885CB3">
              <w:rPr>
                <w:rFonts w:ascii="Arial" w:eastAsia="宋体" w:hAnsi="Arial" w:cs="Arial"/>
                <w:b/>
                <w:i/>
                <w:color w:val="FF0000"/>
                <w:lang w:eastAsia="zh-CN"/>
              </w:rPr>
              <w:t>Authentication is successfully finished</w:t>
            </w:r>
            <w:r w:rsidRPr="00220857">
              <w:rPr>
                <w:rFonts w:ascii="Arial" w:eastAsia="宋体" w:hAnsi="Arial" w:cs="Arial"/>
                <w:b/>
                <w:i/>
                <w:lang w:eastAsia="zh-CN"/>
              </w:rPr>
              <w:t xml:space="preserve"> (at if=wifi0.1), level=0) step(0/0) </w:t>
            </w:r>
            <w:r w:rsidRPr="00885CB3">
              <w:rPr>
                <w:rFonts w:ascii="Arial" w:eastAsia="宋体" w:hAnsi="Arial" w:cs="Arial"/>
                <w:b/>
                <w:i/>
                <w:color w:val="FF0000"/>
                <w:lang w:eastAsia="zh-CN"/>
              </w:rPr>
              <w:t>SUCCESS</w:t>
            </w:r>
          </w:p>
          <w:p w:rsidR="00220857" w:rsidRDefault="00220857" w:rsidP="0022085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20857" w:rsidRPr="00220857" w:rsidRDefault="00220857" w:rsidP="00220857">
            <w:pPr>
              <w:pStyle w:val="Body"/>
              <w:ind w:leftChars="200" w:left="402"/>
              <w:rPr>
                <w:rFonts w:ascii="Arial" w:eastAsia="宋体" w:hAnsi="Arial" w:cs="Arial"/>
                <w:b/>
                <w:i/>
                <w:lang w:eastAsia="zh-CN"/>
              </w:rPr>
            </w:pPr>
            <w:r w:rsidRPr="00220857">
              <w:rPr>
                <w:rFonts w:ascii="Arial" w:eastAsia="宋体" w:hAnsi="Arial" w:cs="Arial"/>
                <w:b/>
                <w:i/>
                <w:lang w:eastAsia="zh-CN"/>
              </w:rPr>
              <w:t>2012-07-16 09:30:21 debug   capwap: [capwap_itk]: ITK-ct: module(AUTH) in AP(</w:t>
            </w:r>
            <w:r w:rsidRPr="00885CB3">
              <w:rPr>
                <w:rFonts w:ascii="Arial" w:eastAsia="宋体" w:hAnsi="Arial" w:cs="Arial"/>
                <w:b/>
                <w:i/>
                <w:color w:val="FF0000"/>
                <w:lang w:eastAsia="zh-CN"/>
              </w:rPr>
              <w:t>0019:7781:b690</w:t>
            </w:r>
            <w:r w:rsidRPr="00220857">
              <w:rPr>
                <w:rFonts w:ascii="Arial" w:eastAsia="宋体" w:hAnsi="Arial" w:cs="Arial"/>
                <w:b/>
                <w:i/>
                <w:lang w:eastAsia="zh-CN"/>
              </w:rPr>
              <w:t>) report sta(</w:t>
            </w:r>
            <w:r w:rsidRPr="00885CB3">
              <w:rPr>
                <w:rFonts w:ascii="Arial" w:eastAsia="宋体" w:hAnsi="Arial" w:cs="Arial"/>
                <w:b/>
                <w:i/>
                <w:color w:val="FF0000"/>
                <w:lang w:eastAsia="zh-CN"/>
              </w:rPr>
              <w:t>0024:d7f4:26a8</w:t>
            </w:r>
            <w:r w:rsidRPr="00220857">
              <w:rPr>
                <w:rFonts w:ascii="Arial" w:eastAsia="宋体" w:hAnsi="Arial" w:cs="Arial"/>
                <w:b/>
                <w:i/>
                <w:lang w:eastAsia="zh-CN"/>
              </w:rPr>
              <w:t xml:space="preserve">): claim(len=26, </w:t>
            </w:r>
            <w:r w:rsidRPr="00885CB3">
              <w:rPr>
                <w:rFonts w:ascii="Arial" w:eastAsia="宋体" w:hAnsi="Arial" w:cs="Arial"/>
                <w:b/>
                <w:i/>
                <w:color w:val="FF0000"/>
                <w:lang w:eastAsia="zh-CN"/>
              </w:rPr>
              <w:t>PTK is set</w:t>
            </w:r>
            <w:r w:rsidRPr="00220857">
              <w:rPr>
                <w:rFonts w:ascii="Arial" w:eastAsia="宋体" w:hAnsi="Arial" w:cs="Arial"/>
                <w:b/>
                <w:i/>
                <w:lang w:eastAsia="zh-CN"/>
              </w:rPr>
              <w:t xml:space="preserve"> (at if=wifi0.1), level=1)</w:t>
            </w:r>
            <w:r w:rsidRPr="00885CB3">
              <w:rPr>
                <w:rFonts w:ascii="Arial" w:eastAsia="宋体" w:hAnsi="Arial" w:cs="Arial"/>
                <w:b/>
                <w:i/>
                <w:color w:val="FF0000"/>
                <w:lang w:eastAsia="zh-CN"/>
              </w:rPr>
              <w:t xml:space="preserve"> step(7/8) SUCCESS</w:t>
            </w:r>
          </w:p>
          <w:p w:rsidR="00220857" w:rsidRDefault="00220857" w:rsidP="0022085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20857" w:rsidRPr="00220857" w:rsidRDefault="00220857" w:rsidP="00220857">
            <w:pPr>
              <w:pStyle w:val="Body"/>
              <w:ind w:leftChars="200" w:left="402"/>
              <w:rPr>
                <w:rFonts w:ascii="Arial" w:eastAsia="宋体" w:hAnsi="Arial" w:cs="Arial"/>
                <w:b/>
                <w:i/>
                <w:lang w:eastAsia="zh-CN"/>
              </w:rPr>
            </w:pPr>
            <w:r w:rsidRPr="00220857">
              <w:rPr>
                <w:rFonts w:ascii="Arial" w:eastAsia="宋体" w:hAnsi="Arial" w:cs="Arial"/>
                <w:b/>
                <w:i/>
                <w:lang w:eastAsia="zh-CN"/>
              </w:rPr>
              <w:t>2012-07-16 09:30:21 debug   capwap: [capwap_itk]: ITK-ct: module(AUTH) in AP(</w:t>
            </w:r>
            <w:r w:rsidRPr="00885CB3">
              <w:rPr>
                <w:rFonts w:ascii="Arial" w:eastAsia="宋体" w:hAnsi="Arial" w:cs="Arial"/>
                <w:b/>
                <w:i/>
                <w:color w:val="FF0000"/>
                <w:lang w:eastAsia="zh-CN"/>
              </w:rPr>
              <w:t>0019:7781:b690</w:t>
            </w:r>
            <w:r w:rsidRPr="00220857">
              <w:rPr>
                <w:rFonts w:ascii="Arial" w:eastAsia="宋体" w:hAnsi="Arial" w:cs="Arial"/>
                <w:b/>
                <w:i/>
                <w:lang w:eastAsia="zh-CN"/>
              </w:rPr>
              <w:t>) report sta(</w:t>
            </w:r>
            <w:r w:rsidRPr="00885CB3">
              <w:rPr>
                <w:rFonts w:ascii="Arial" w:eastAsia="宋体" w:hAnsi="Arial" w:cs="Arial"/>
                <w:b/>
                <w:i/>
                <w:color w:val="FF0000"/>
                <w:lang w:eastAsia="zh-CN"/>
              </w:rPr>
              <w:t>0024:d7f4:26a8</w:t>
            </w:r>
            <w:r w:rsidRPr="00220857">
              <w:rPr>
                <w:rFonts w:ascii="Arial" w:eastAsia="宋体" w:hAnsi="Arial" w:cs="Arial"/>
                <w:b/>
                <w:i/>
                <w:lang w:eastAsia="zh-CN"/>
              </w:rPr>
              <w:t xml:space="preserve">): claim(len=51, </w:t>
            </w:r>
            <w:r w:rsidRPr="00885CB3">
              <w:rPr>
                <w:rFonts w:ascii="Arial" w:eastAsia="宋体" w:hAnsi="Arial" w:cs="Arial"/>
                <w:b/>
                <w:i/>
                <w:color w:val="FF0000"/>
                <w:lang w:eastAsia="zh-CN"/>
              </w:rPr>
              <w:t>Received 4/4 msg of 4-Way Handshake</w:t>
            </w:r>
            <w:r w:rsidRPr="00220857">
              <w:rPr>
                <w:rFonts w:ascii="Arial" w:eastAsia="宋体" w:hAnsi="Arial" w:cs="Arial"/>
                <w:b/>
                <w:i/>
                <w:lang w:eastAsia="zh-CN"/>
              </w:rPr>
              <w:t xml:space="preserve"> (at if=wifi0.1), level=1) </w:t>
            </w:r>
            <w:r w:rsidRPr="00885CB3">
              <w:rPr>
                <w:rFonts w:ascii="Arial" w:eastAsia="宋体" w:hAnsi="Arial" w:cs="Arial"/>
                <w:b/>
                <w:i/>
                <w:color w:val="FF0000"/>
                <w:lang w:eastAsia="zh-CN"/>
              </w:rPr>
              <w:t>step(6/8) SUCCESS</w:t>
            </w:r>
          </w:p>
          <w:p w:rsidR="00220857" w:rsidRDefault="00220857" w:rsidP="0022085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20857" w:rsidRPr="00220857" w:rsidRDefault="00220857" w:rsidP="00220857">
            <w:pPr>
              <w:pStyle w:val="Body"/>
              <w:ind w:leftChars="200" w:left="402"/>
              <w:rPr>
                <w:rFonts w:ascii="Arial" w:eastAsia="宋体" w:hAnsi="Arial" w:cs="Arial"/>
                <w:b/>
                <w:i/>
                <w:lang w:eastAsia="zh-CN"/>
              </w:rPr>
            </w:pPr>
            <w:r w:rsidRPr="00220857">
              <w:rPr>
                <w:rFonts w:ascii="Arial" w:eastAsia="宋体" w:hAnsi="Arial" w:cs="Arial"/>
                <w:b/>
                <w:i/>
                <w:lang w:eastAsia="zh-CN"/>
              </w:rPr>
              <w:t>2012-07-16 09:30:21 debug   capwap: [capwap_itk]: ITK-ct: module(AUTH) in AP(</w:t>
            </w:r>
            <w:r w:rsidRPr="00885CB3">
              <w:rPr>
                <w:rFonts w:ascii="Arial" w:eastAsia="宋体" w:hAnsi="Arial" w:cs="Arial"/>
                <w:b/>
                <w:i/>
                <w:color w:val="FF0000"/>
                <w:lang w:eastAsia="zh-CN"/>
              </w:rPr>
              <w:t>0019:7781:b690</w:t>
            </w:r>
            <w:r w:rsidRPr="00885CB3">
              <w:rPr>
                <w:rFonts w:ascii="Arial" w:eastAsia="宋体" w:hAnsi="Arial" w:cs="Arial"/>
                <w:b/>
                <w:i/>
                <w:lang w:eastAsia="zh-CN"/>
              </w:rPr>
              <w:t>)</w:t>
            </w:r>
            <w:r w:rsidRPr="00220857">
              <w:rPr>
                <w:rFonts w:ascii="Arial" w:eastAsia="宋体" w:hAnsi="Arial" w:cs="Arial"/>
                <w:b/>
                <w:i/>
                <w:lang w:eastAsia="zh-CN"/>
              </w:rPr>
              <w:t xml:space="preserve"> report sta(</w:t>
            </w:r>
            <w:r w:rsidRPr="00885CB3">
              <w:rPr>
                <w:rFonts w:ascii="Arial" w:eastAsia="宋体" w:hAnsi="Arial" w:cs="Arial"/>
                <w:b/>
                <w:i/>
                <w:color w:val="FF0000"/>
                <w:lang w:eastAsia="zh-CN"/>
              </w:rPr>
              <w:t>0024:d7f4:26a8</w:t>
            </w:r>
            <w:r w:rsidRPr="00220857">
              <w:rPr>
                <w:rFonts w:ascii="Arial" w:eastAsia="宋体" w:hAnsi="Arial" w:cs="Arial"/>
                <w:b/>
                <w:i/>
                <w:lang w:eastAsia="zh-CN"/>
              </w:rPr>
              <w:t xml:space="preserve">): claim(len=50, </w:t>
            </w:r>
            <w:r w:rsidRPr="00885CB3">
              <w:rPr>
                <w:rFonts w:ascii="Arial" w:eastAsia="宋体" w:hAnsi="Arial" w:cs="Arial"/>
                <w:b/>
                <w:i/>
                <w:color w:val="FF0000"/>
                <w:lang w:eastAsia="zh-CN"/>
              </w:rPr>
              <w:t>Sending 3/4 msg of 4-Way Handshake</w:t>
            </w:r>
            <w:r w:rsidRPr="00220857">
              <w:rPr>
                <w:rFonts w:ascii="Arial" w:eastAsia="宋体" w:hAnsi="Arial" w:cs="Arial"/>
                <w:b/>
                <w:i/>
                <w:lang w:eastAsia="zh-CN"/>
              </w:rPr>
              <w:t xml:space="preserve"> (at if=wifi0.1), level=1) </w:t>
            </w:r>
            <w:r w:rsidRPr="00885CB3">
              <w:rPr>
                <w:rFonts w:ascii="Arial" w:eastAsia="宋体" w:hAnsi="Arial" w:cs="Arial"/>
                <w:b/>
                <w:i/>
                <w:color w:val="FF0000"/>
                <w:lang w:eastAsia="zh-CN"/>
              </w:rPr>
              <w:t>step(5/8) SUCCESS</w:t>
            </w:r>
          </w:p>
          <w:p w:rsidR="00220857" w:rsidRDefault="00220857" w:rsidP="0022085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20857" w:rsidRPr="00220857" w:rsidRDefault="00220857" w:rsidP="00220857">
            <w:pPr>
              <w:pStyle w:val="Body"/>
              <w:ind w:leftChars="200" w:left="402"/>
              <w:rPr>
                <w:rFonts w:ascii="Arial" w:eastAsia="宋体" w:hAnsi="Arial" w:cs="Arial"/>
                <w:b/>
                <w:i/>
                <w:lang w:eastAsia="zh-CN"/>
              </w:rPr>
            </w:pPr>
            <w:r w:rsidRPr="00220857">
              <w:rPr>
                <w:rFonts w:ascii="Arial" w:eastAsia="宋体" w:hAnsi="Arial" w:cs="Arial"/>
                <w:b/>
                <w:i/>
                <w:lang w:eastAsia="zh-CN"/>
              </w:rPr>
              <w:t>2012-07-16 09:30:21 debug   capwap: [capwap_itk]: ITK-ct: module(AUTH) in AP(</w:t>
            </w:r>
            <w:r w:rsidRPr="00885CB3">
              <w:rPr>
                <w:rFonts w:ascii="Arial" w:eastAsia="宋体" w:hAnsi="Arial" w:cs="Arial"/>
                <w:b/>
                <w:i/>
                <w:color w:val="FF0000"/>
                <w:lang w:eastAsia="zh-CN"/>
              </w:rPr>
              <w:t>0019:7781:b690</w:t>
            </w:r>
            <w:r w:rsidRPr="00220857">
              <w:rPr>
                <w:rFonts w:ascii="Arial" w:eastAsia="宋体" w:hAnsi="Arial" w:cs="Arial"/>
                <w:b/>
                <w:i/>
                <w:lang w:eastAsia="zh-CN"/>
              </w:rPr>
              <w:t>) report sta(</w:t>
            </w:r>
            <w:r w:rsidRPr="00885CB3">
              <w:rPr>
                <w:rFonts w:ascii="Arial" w:eastAsia="宋体" w:hAnsi="Arial" w:cs="Arial"/>
                <w:b/>
                <w:i/>
                <w:color w:val="FF0000"/>
                <w:lang w:eastAsia="zh-CN"/>
              </w:rPr>
              <w:t>0024:d7f4:26a8</w:t>
            </w:r>
            <w:r w:rsidRPr="00220857">
              <w:rPr>
                <w:rFonts w:ascii="Arial" w:eastAsia="宋体" w:hAnsi="Arial" w:cs="Arial"/>
                <w:b/>
                <w:i/>
                <w:lang w:eastAsia="zh-CN"/>
              </w:rPr>
              <w:t xml:space="preserve">): claim(len=51, </w:t>
            </w:r>
            <w:r w:rsidRPr="00885CB3">
              <w:rPr>
                <w:rFonts w:ascii="Arial" w:eastAsia="宋体" w:hAnsi="Arial" w:cs="Arial"/>
                <w:b/>
                <w:i/>
                <w:color w:val="FF0000"/>
                <w:lang w:eastAsia="zh-CN"/>
              </w:rPr>
              <w:t>Received 2/4 msg of 4-Way Handshake</w:t>
            </w:r>
            <w:r w:rsidRPr="00220857">
              <w:rPr>
                <w:rFonts w:ascii="Arial" w:eastAsia="宋体" w:hAnsi="Arial" w:cs="Arial"/>
                <w:b/>
                <w:i/>
                <w:lang w:eastAsia="zh-CN"/>
              </w:rPr>
              <w:t xml:space="preserve"> (at if=wifi0.1), level=1) </w:t>
            </w:r>
            <w:r w:rsidRPr="00885CB3">
              <w:rPr>
                <w:rFonts w:ascii="Arial" w:eastAsia="宋体" w:hAnsi="Arial" w:cs="Arial"/>
                <w:b/>
                <w:i/>
                <w:color w:val="FF0000"/>
                <w:lang w:eastAsia="zh-CN"/>
              </w:rPr>
              <w:t>step(4/8) SUCCESS</w:t>
            </w:r>
          </w:p>
          <w:p w:rsidR="00220857" w:rsidRDefault="00220857" w:rsidP="0022085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20857" w:rsidRPr="00220857" w:rsidRDefault="00220857" w:rsidP="00220857">
            <w:pPr>
              <w:pStyle w:val="Body"/>
              <w:ind w:leftChars="200" w:left="402"/>
              <w:rPr>
                <w:rFonts w:ascii="Arial" w:eastAsia="宋体" w:hAnsi="Arial" w:cs="Arial"/>
                <w:b/>
                <w:i/>
                <w:lang w:eastAsia="zh-CN"/>
              </w:rPr>
            </w:pPr>
            <w:r w:rsidRPr="00220857">
              <w:rPr>
                <w:rFonts w:ascii="Arial" w:eastAsia="宋体" w:hAnsi="Arial" w:cs="Arial"/>
                <w:b/>
                <w:i/>
                <w:lang w:eastAsia="zh-CN"/>
              </w:rPr>
              <w:t>2012-07-16 09:30:21 debug   capwap: [capwap_itk]: ITK-ct: module(AUTH) in AP(</w:t>
            </w:r>
            <w:r w:rsidRPr="00885CB3">
              <w:rPr>
                <w:rFonts w:ascii="Arial" w:eastAsia="宋体" w:hAnsi="Arial" w:cs="Arial"/>
                <w:b/>
                <w:i/>
                <w:color w:val="FF0000"/>
                <w:lang w:eastAsia="zh-CN"/>
              </w:rPr>
              <w:t>0019:7781:b690</w:t>
            </w:r>
            <w:r w:rsidRPr="00220857">
              <w:rPr>
                <w:rFonts w:ascii="Arial" w:eastAsia="宋体" w:hAnsi="Arial" w:cs="Arial"/>
                <w:b/>
                <w:i/>
                <w:lang w:eastAsia="zh-CN"/>
              </w:rPr>
              <w:t>) report sta(</w:t>
            </w:r>
            <w:r w:rsidRPr="00885CB3">
              <w:rPr>
                <w:rFonts w:ascii="Arial" w:eastAsia="宋体" w:hAnsi="Arial" w:cs="Arial"/>
                <w:b/>
                <w:i/>
                <w:color w:val="FF0000"/>
                <w:lang w:eastAsia="zh-CN"/>
              </w:rPr>
              <w:t>0024:d7f4:26a8</w:t>
            </w:r>
            <w:r w:rsidRPr="00220857">
              <w:rPr>
                <w:rFonts w:ascii="Arial" w:eastAsia="宋体" w:hAnsi="Arial" w:cs="Arial"/>
                <w:b/>
                <w:i/>
                <w:lang w:eastAsia="zh-CN"/>
              </w:rPr>
              <w:t xml:space="preserve">): claim(len=50, </w:t>
            </w:r>
            <w:r w:rsidRPr="00885CB3">
              <w:rPr>
                <w:rFonts w:ascii="Arial" w:eastAsia="宋体" w:hAnsi="Arial" w:cs="Arial"/>
                <w:b/>
                <w:i/>
                <w:color w:val="FF0000"/>
                <w:lang w:eastAsia="zh-CN"/>
              </w:rPr>
              <w:t xml:space="preserve">Sending 1/4 msg of 4-Way Handshake </w:t>
            </w:r>
            <w:r w:rsidRPr="00220857">
              <w:rPr>
                <w:rFonts w:ascii="Arial" w:eastAsia="宋体" w:hAnsi="Arial" w:cs="Arial"/>
                <w:b/>
                <w:i/>
                <w:lang w:eastAsia="zh-CN"/>
              </w:rPr>
              <w:t xml:space="preserve">(at if=wifi0.1), level=1) </w:t>
            </w:r>
            <w:r w:rsidRPr="00885CB3">
              <w:rPr>
                <w:rFonts w:ascii="Arial" w:eastAsia="宋体" w:hAnsi="Arial" w:cs="Arial"/>
                <w:b/>
                <w:i/>
                <w:color w:val="FF0000"/>
                <w:lang w:eastAsia="zh-CN"/>
              </w:rPr>
              <w:t>step(3/8) SUCCESS</w:t>
            </w:r>
          </w:p>
          <w:p w:rsidR="00220857" w:rsidRDefault="00220857" w:rsidP="0022085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20857" w:rsidRPr="00220857" w:rsidRDefault="00220857" w:rsidP="00220857">
            <w:pPr>
              <w:pStyle w:val="Body"/>
              <w:ind w:leftChars="200" w:left="402"/>
              <w:rPr>
                <w:rFonts w:ascii="Arial" w:eastAsia="宋体" w:hAnsi="Arial" w:cs="Arial"/>
                <w:b/>
                <w:i/>
                <w:lang w:eastAsia="zh-CN"/>
              </w:rPr>
            </w:pPr>
            <w:r w:rsidRPr="00220857">
              <w:rPr>
                <w:rFonts w:ascii="Arial" w:eastAsia="宋体" w:hAnsi="Arial" w:cs="Arial"/>
                <w:b/>
                <w:i/>
                <w:lang w:eastAsia="zh-CN"/>
              </w:rPr>
              <w:t>2012-07-16 09:30:21 debug   capwap: [capwap_itk]: ITK-ct: module(AUTH) in AP(</w:t>
            </w:r>
            <w:r w:rsidRPr="00885CB3">
              <w:rPr>
                <w:rFonts w:ascii="Arial" w:eastAsia="宋体" w:hAnsi="Arial" w:cs="Arial"/>
                <w:b/>
                <w:i/>
                <w:color w:val="FF0000"/>
                <w:lang w:eastAsia="zh-CN"/>
              </w:rPr>
              <w:t>0019:7781:b690</w:t>
            </w:r>
            <w:r w:rsidRPr="00220857">
              <w:rPr>
                <w:rFonts w:ascii="Arial" w:eastAsia="宋体" w:hAnsi="Arial" w:cs="Arial"/>
                <w:b/>
                <w:i/>
                <w:lang w:eastAsia="zh-CN"/>
              </w:rPr>
              <w:t>) report sta(</w:t>
            </w:r>
            <w:r w:rsidRPr="00885CB3">
              <w:rPr>
                <w:rFonts w:ascii="Arial" w:eastAsia="宋体" w:hAnsi="Arial" w:cs="Arial"/>
                <w:b/>
                <w:i/>
                <w:color w:val="FF0000"/>
                <w:lang w:eastAsia="zh-CN"/>
              </w:rPr>
              <w:t>0024:d7f4:26a8</w:t>
            </w:r>
            <w:r w:rsidRPr="00220857">
              <w:rPr>
                <w:rFonts w:ascii="Arial" w:eastAsia="宋体" w:hAnsi="Arial" w:cs="Arial"/>
                <w:b/>
                <w:i/>
                <w:lang w:eastAsia="zh-CN"/>
              </w:rPr>
              <w:t xml:space="preserve">): claim(len=40, </w:t>
            </w:r>
            <w:r w:rsidRPr="00885CB3">
              <w:rPr>
                <w:rFonts w:ascii="Arial" w:eastAsia="宋体" w:hAnsi="Arial" w:cs="Arial"/>
                <w:b/>
                <w:i/>
                <w:color w:val="FF0000"/>
                <w:lang w:eastAsia="zh-CN"/>
              </w:rPr>
              <w:t xml:space="preserve">WPA-PSK auth is starting </w:t>
            </w:r>
            <w:r w:rsidRPr="00220857">
              <w:rPr>
                <w:rFonts w:ascii="Arial" w:eastAsia="宋体" w:hAnsi="Arial" w:cs="Arial"/>
                <w:b/>
                <w:i/>
                <w:lang w:eastAsia="zh-CN"/>
              </w:rPr>
              <w:t xml:space="preserve">(at if=wifi0.1), level=1) </w:t>
            </w:r>
            <w:r w:rsidRPr="00885CB3">
              <w:rPr>
                <w:rFonts w:ascii="Arial" w:eastAsia="宋体" w:hAnsi="Arial" w:cs="Arial"/>
                <w:b/>
                <w:i/>
                <w:color w:val="FF0000"/>
                <w:lang w:eastAsia="zh-CN"/>
              </w:rPr>
              <w:t>step(1/8) SUCCESS</w:t>
            </w:r>
          </w:p>
          <w:p w:rsidR="00220857" w:rsidRDefault="00220857" w:rsidP="0022085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20857" w:rsidRPr="00220857" w:rsidRDefault="00220857" w:rsidP="00220857">
            <w:pPr>
              <w:pStyle w:val="Body"/>
              <w:ind w:leftChars="200" w:left="402"/>
              <w:rPr>
                <w:rFonts w:ascii="Arial" w:eastAsia="宋体" w:hAnsi="Arial" w:cs="Arial"/>
                <w:b/>
                <w:i/>
                <w:lang w:eastAsia="zh-CN"/>
              </w:rPr>
            </w:pPr>
            <w:r w:rsidRPr="00220857">
              <w:rPr>
                <w:rFonts w:ascii="Arial" w:eastAsia="宋体" w:hAnsi="Arial" w:cs="Arial"/>
                <w:b/>
                <w:i/>
                <w:lang w:eastAsia="zh-CN"/>
              </w:rPr>
              <w:t>2012-07-16 09:30:21 debug   capwap: [capwap_itk]: ITK-ct: module(802.11) in AP(</w:t>
            </w:r>
            <w:r w:rsidRPr="00885CB3">
              <w:rPr>
                <w:rFonts w:ascii="Arial" w:eastAsia="宋体" w:hAnsi="Arial" w:cs="Arial"/>
                <w:b/>
                <w:i/>
                <w:color w:val="FF0000"/>
                <w:lang w:eastAsia="zh-CN"/>
              </w:rPr>
              <w:t>0019:7781:b690</w:t>
            </w:r>
            <w:r w:rsidRPr="00220857">
              <w:rPr>
                <w:rFonts w:ascii="Arial" w:eastAsia="宋体" w:hAnsi="Arial" w:cs="Arial"/>
                <w:b/>
                <w:i/>
                <w:lang w:eastAsia="zh-CN"/>
              </w:rPr>
              <w:t>) report sta(</w:t>
            </w:r>
            <w:r w:rsidRPr="00885CB3">
              <w:rPr>
                <w:rFonts w:ascii="Arial" w:eastAsia="宋体" w:hAnsi="Arial" w:cs="Arial"/>
                <w:b/>
                <w:i/>
                <w:color w:val="FF0000"/>
                <w:lang w:eastAsia="zh-CN"/>
              </w:rPr>
              <w:t>0024:d7f4:26a8</w:t>
            </w:r>
            <w:r w:rsidRPr="00220857">
              <w:rPr>
                <w:rFonts w:ascii="Arial" w:eastAsia="宋体" w:hAnsi="Arial" w:cs="Arial"/>
                <w:b/>
                <w:i/>
                <w:lang w:eastAsia="zh-CN"/>
              </w:rPr>
              <w:t xml:space="preserve">): claim(len=44, </w:t>
            </w:r>
            <w:r w:rsidRPr="00885CB3">
              <w:rPr>
                <w:rFonts w:ascii="Arial" w:eastAsia="宋体" w:hAnsi="Arial" w:cs="Arial"/>
                <w:b/>
                <w:i/>
                <w:color w:val="FF0000"/>
                <w:lang w:eastAsia="zh-CN"/>
              </w:rPr>
              <w:t>Tx assoc resp</w:t>
            </w:r>
            <w:r w:rsidRPr="00220857">
              <w:rPr>
                <w:rFonts w:ascii="Arial" w:eastAsia="宋体" w:hAnsi="Arial" w:cs="Arial"/>
                <w:b/>
                <w:i/>
                <w:lang w:eastAsia="zh-CN"/>
              </w:rPr>
              <w:t xml:space="preserve"> &lt;accept&gt; (status 0, pwr 15dBm), level=0) step(6/6) </w:t>
            </w:r>
            <w:r w:rsidRPr="00885CB3">
              <w:rPr>
                <w:rFonts w:ascii="Arial" w:eastAsia="宋体" w:hAnsi="Arial" w:cs="Arial"/>
                <w:b/>
                <w:i/>
                <w:color w:val="FF0000"/>
                <w:lang w:eastAsia="zh-CN"/>
              </w:rPr>
              <w:t>SUCCESS</w:t>
            </w:r>
          </w:p>
          <w:p w:rsidR="00220857" w:rsidRDefault="00220857" w:rsidP="0022085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20857" w:rsidRPr="00220857" w:rsidRDefault="00220857" w:rsidP="00220857">
            <w:pPr>
              <w:pStyle w:val="Body"/>
              <w:ind w:leftChars="200" w:left="402"/>
              <w:rPr>
                <w:rFonts w:ascii="Arial" w:eastAsia="宋体" w:hAnsi="Arial" w:cs="Arial"/>
                <w:b/>
                <w:i/>
                <w:lang w:eastAsia="zh-CN"/>
              </w:rPr>
            </w:pPr>
            <w:r w:rsidRPr="00220857">
              <w:rPr>
                <w:rFonts w:ascii="Arial" w:eastAsia="宋体" w:hAnsi="Arial" w:cs="Arial"/>
                <w:b/>
                <w:i/>
                <w:lang w:eastAsia="zh-CN"/>
              </w:rPr>
              <w:t>2012-07-16 09:30:21 debug   capwap: [capwap_itk]: ITK-ct: module(802.11) in AP(</w:t>
            </w:r>
            <w:r w:rsidRPr="00885CB3">
              <w:rPr>
                <w:rFonts w:ascii="Arial" w:eastAsia="宋体" w:hAnsi="Arial" w:cs="Arial"/>
                <w:b/>
                <w:i/>
                <w:color w:val="FF0000"/>
                <w:lang w:eastAsia="zh-CN"/>
              </w:rPr>
              <w:t>0019:7781:b690</w:t>
            </w:r>
            <w:r w:rsidRPr="00220857">
              <w:rPr>
                <w:rFonts w:ascii="Arial" w:eastAsia="宋体" w:hAnsi="Arial" w:cs="Arial"/>
                <w:b/>
                <w:i/>
                <w:lang w:eastAsia="zh-CN"/>
              </w:rPr>
              <w:t>) report sta(</w:t>
            </w:r>
            <w:r w:rsidRPr="00885CB3">
              <w:rPr>
                <w:rFonts w:ascii="Arial" w:eastAsia="宋体" w:hAnsi="Arial" w:cs="Arial"/>
                <w:b/>
                <w:i/>
                <w:color w:val="FF0000"/>
                <w:lang w:eastAsia="zh-CN"/>
              </w:rPr>
              <w:t>0024:d7f4:26a8</w:t>
            </w:r>
            <w:r w:rsidRPr="00220857">
              <w:rPr>
                <w:rFonts w:ascii="Arial" w:eastAsia="宋体" w:hAnsi="Arial" w:cs="Arial"/>
                <w:b/>
                <w:i/>
                <w:lang w:eastAsia="zh-CN"/>
              </w:rPr>
              <w:t xml:space="preserve">): claim(len=24, </w:t>
            </w:r>
            <w:r w:rsidRPr="00885CB3">
              <w:rPr>
                <w:rFonts w:ascii="Arial" w:eastAsia="宋体" w:hAnsi="Arial" w:cs="Arial"/>
                <w:b/>
                <w:i/>
                <w:color w:val="FF0000"/>
                <w:lang w:eastAsia="zh-CN"/>
              </w:rPr>
              <w:t>Rx assoc req</w:t>
            </w:r>
            <w:r w:rsidRPr="00220857">
              <w:rPr>
                <w:rFonts w:ascii="Arial" w:eastAsia="宋体" w:hAnsi="Arial" w:cs="Arial"/>
                <w:b/>
                <w:i/>
                <w:lang w:eastAsia="zh-CN"/>
              </w:rPr>
              <w:t xml:space="preserve"> (rssi 50dB), level=0) step(5/6) </w:t>
            </w:r>
            <w:r w:rsidRPr="00885CB3">
              <w:rPr>
                <w:rFonts w:ascii="Arial" w:eastAsia="宋体" w:hAnsi="Arial" w:cs="Arial"/>
                <w:b/>
                <w:i/>
                <w:color w:val="FF0000"/>
                <w:lang w:eastAsia="zh-CN"/>
              </w:rPr>
              <w:t>SUCCESS</w:t>
            </w:r>
          </w:p>
          <w:p w:rsidR="00220857" w:rsidRDefault="00220857" w:rsidP="0022085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20857" w:rsidRPr="00220857" w:rsidRDefault="00220857" w:rsidP="00220857">
            <w:pPr>
              <w:pStyle w:val="Body"/>
              <w:ind w:leftChars="200" w:left="402"/>
              <w:rPr>
                <w:rFonts w:ascii="Arial" w:eastAsia="宋体" w:hAnsi="Arial" w:cs="Arial"/>
                <w:b/>
                <w:i/>
                <w:lang w:eastAsia="zh-CN"/>
              </w:rPr>
            </w:pPr>
            <w:r w:rsidRPr="00220857">
              <w:rPr>
                <w:rFonts w:ascii="Arial" w:eastAsia="宋体" w:hAnsi="Arial" w:cs="Arial"/>
                <w:b/>
                <w:i/>
                <w:lang w:eastAsia="zh-CN"/>
              </w:rPr>
              <w:t>2012-07-16 09:30:21 debug   capwap: [capwap_itk]: ITK-ct: module(802.11) in AP(</w:t>
            </w:r>
            <w:r w:rsidRPr="00885CB3">
              <w:rPr>
                <w:rFonts w:ascii="Arial" w:eastAsia="宋体" w:hAnsi="Arial" w:cs="Arial"/>
                <w:b/>
                <w:i/>
                <w:color w:val="FF0000"/>
                <w:lang w:eastAsia="zh-CN"/>
              </w:rPr>
              <w:t>0019:7781:b690</w:t>
            </w:r>
            <w:r w:rsidRPr="00885CB3">
              <w:rPr>
                <w:rFonts w:ascii="Arial" w:eastAsia="宋体" w:hAnsi="Arial" w:cs="Arial"/>
                <w:b/>
                <w:i/>
                <w:lang w:eastAsia="zh-CN"/>
              </w:rPr>
              <w:t>)</w:t>
            </w:r>
            <w:r w:rsidRPr="00220857">
              <w:rPr>
                <w:rFonts w:ascii="Arial" w:eastAsia="宋体" w:hAnsi="Arial" w:cs="Arial"/>
                <w:b/>
                <w:i/>
                <w:lang w:eastAsia="zh-CN"/>
              </w:rPr>
              <w:t xml:space="preserve"> report sta(</w:t>
            </w:r>
            <w:r w:rsidRPr="00885CB3">
              <w:rPr>
                <w:rFonts w:ascii="Arial" w:eastAsia="宋体" w:hAnsi="Arial" w:cs="Arial"/>
                <w:b/>
                <w:i/>
                <w:color w:val="FF0000"/>
                <w:lang w:eastAsia="zh-CN"/>
              </w:rPr>
              <w:t>0024:d7f4:26a8</w:t>
            </w:r>
            <w:r w:rsidRPr="00220857">
              <w:rPr>
                <w:rFonts w:ascii="Arial" w:eastAsia="宋体" w:hAnsi="Arial" w:cs="Arial"/>
                <w:b/>
                <w:i/>
                <w:lang w:eastAsia="zh-CN"/>
              </w:rPr>
              <w:t xml:space="preserve">): claim(len=45, </w:t>
            </w:r>
            <w:r w:rsidRPr="00885CB3">
              <w:rPr>
                <w:rFonts w:ascii="Arial" w:eastAsia="宋体" w:hAnsi="Arial" w:cs="Arial"/>
                <w:b/>
                <w:i/>
                <w:color w:val="FF0000"/>
                <w:lang w:eastAsia="zh-CN"/>
              </w:rPr>
              <w:t>Tx auth &lt;open&gt;</w:t>
            </w:r>
            <w:r w:rsidRPr="00220857">
              <w:rPr>
                <w:rFonts w:ascii="Arial" w:eastAsia="宋体" w:hAnsi="Arial" w:cs="Arial"/>
                <w:b/>
                <w:i/>
                <w:lang w:eastAsia="zh-CN"/>
              </w:rPr>
              <w:t xml:space="preserve"> </w:t>
            </w:r>
            <w:r w:rsidRPr="00220857">
              <w:rPr>
                <w:rFonts w:ascii="Arial" w:eastAsia="宋体" w:hAnsi="Arial" w:cs="Arial"/>
                <w:b/>
                <w:i/>
                <w:lang w:eastAsia="zh-CN"/>
              </w:rPr>
              <w:lastRenderedPageBreak/>
              <w:t xml:space="preserve">(frame 2, status 0, pwr 15dBm), level=0) step(4/6) </w:t>
            </w:r>
            <w:r w:rsidRPr="00885CB3">
              <w:rPr>
                <w:rFonts w:ascii="Arial" w:eastAsia="宋体" w:hAnsi="Arial" w:cs="Arial"/>
                <w:b/>
                <w:i/>
                <w:color w:val="FF0000"/>
                <w:lang w:eastAsia="zh-CN"/>
              </w:rPr>
              <w:t>SUCCESS</w:t>
            </w:r>
          </w:p>
          <w:p w:rsidR="00220857" w:rsidRDefault="00220857" w:rsidP="0022085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20857" w:rsidRPr="00220857" w:rsidRDefault="00220857" w:rsidP="00220857">
            <w:pPr>
              <w:pStyle w:val="Body"/>
              <w:ind w:leftChars="200" w:left="402"/>
              <w:rPr>
                <w:rFonts w:ascii="Arial" w:eastAsia="宋体" w:hAnsi="Arial" w:cs="Arial"/>
                <w:b/>
                <w:i/>
                <w:lang w:eastAsia="zh-CN"/>
              </w:rPr>
            </w:pPr>
            <w:r w:rsidRPr="00220857">
              <w:rPr>
                <w:rFonts w:ascii="Arial" w:eastAsia="宋体" w:hAnsi="Arial" w:cs="Arial"/>
                <w:b/>
                <w:i/>
                <w:lang w:eastAsia="zh-CN"/>
              </w:rPr>
              <w:t>2012-07-16 09:30:21 debug   capwap: [capwap_itk]: ITK-ct: module(802.11) in AP(</w:t>
            </w:r>
            <w:r w:rsidRPr="00885CB3">
              <w:rPr>
                <w:rFonts w:ascii="Arial" w:eastAsia="宋体" w:hAnsi="Arial" w:cs="Arial"/>
                <w:b/>
                <w:i/>
                <w:color w:val="FF0000"/>
                <w:lang w:eastAsia="zh-CN"/>
              </w:rPr>
              <w:t>0019:7781:b690</w:t>
            </w:r>
            <w:r w:rsidRPr="00220857">
              <w:rPr>
                <w:rFonts w:ascii="Arial" w:eastAsia="宋体" w:hAnsi="Arial" w:cs="Arial"/>
                <w:b/>
                <w:i/>
                <w:lang w:eastAsia="zh-CN"/>
              </w:rPr>
              <w:t>) report sta(</w:t>
            </w:r>
            <w:r w:rsidRPr="00885CB3">
              <w:rPr>
                <w:rFonts w:ascii="Arial" w:eastAsia="宋体" w:hAnsi="Arial" w:cs="Arial"/>
                <w:b/>
                <w:i/>
                <w:color w:val="FF0000"/>
                <w:lang w:eastAsia="zh-CN"/>
              </w:rPr>
              <w:t>0024:d7f4:26a8</w:t>
            </w:r>
            <w:r w:rsidRPr="00220857">
              <w:rPr>
                <w:rFonts w:ascii="Arial" w:eastAsia="宋体" w:hAnsi="Arial" w:cs="Arial"/>
                <w:b/>
                <w:i/>
                <w:lang w:eastAsia="zh-CN"/>
              </w:rPr>
              <w:t xml:space="preserve">): claim(len=35, </w:t>
            </w:r>
            <w:r w:rsidRPr="00885CB3">
              <w:rPr>
                <w:rFonts w:ascii="Arial" w:eastAsia="宋体" w:hAnsi="Arial" w:cs="Arial"/>
                <w:b/>
                <w:i/>
                <w:color w:val="FF0000"/>
                <w:lang w:eastAsia="zh-CN"/>
              </w:rPr>
              <w:t xml:space="preserve">Rx auth &lt;open&gt; </w:t>
            </w:r>
            <w:r w:rsidRPr="00220857">
              <w:rPr>
                <w:rFonts w:ascii="Arial" w:eastAsia="宋体" w:hAnsi="Arial" w:cs="Arial"/>
                <w:b/>
                <w:i/>
                <w:lang w:eastAsia="zh-CN"/>
              </w:rPr>
              <w:t xml:space="preserve">(frame 1, rssi 47dB), level=0) step(3/6) </w:t>
            </w:r>
            <w:r w:rsidRPr="00885CB3">
              <w:rPr>
                <w:rFonts w:ascii="Arial" w:eastAsia="宋体" w:hAnsi="Arial" w:cs="Arial"/>
                <w:b/>
                <w:i/>
                <w:color w:val="FF0000"/>
                <w:lang w:eastAsia="zh-CN"/>
              </w:rPr>
              <w:t>SUCCESS</w:t>
            </w:r>
          </w:p>
          <w:p w:rsidR="00220857" w:rsidRDefault="00220857" w:rsidP="0022085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20857" w:rsidRPr="00220857" w:rsidRDefault="00220857" w:rsidP="00220857">
            <w:pPr>
              <w:pStyle w:val="Body"/>
              <w:ind w:leftChars="200" w:left="402"/>
              <w:rPr>
                <w:rFonts w:ascii="Arial" w:eastAsia="宋体" w:hAnsi="Arial" w:cs="Arial"/>
                <w:b/>
                <w:i/>
                <w:lang w:eastAsia="zh-CN"/>
              </w:rPr>
            </w:pPr>
            <w:r w:rsidRPr="00220857">
              <w:rPr>
                <w:rFonts w:ascii="Arial" w:eastAsia="宋体" w:hAnsi="Arial" w:cs="Arial"/>
                <w:b/>
                <w:i/>
                <w:lang w:eastAsia="zh-CN"/>
              </w:rPr>
              <w:t>2012-07-16 09:30:21 debug   capwap: [capwap_itk]: ITK-ct: module(802.11) in AP(</w:t>
            </w:r>
            <w:r w:rsidRPr="00885CB3">
              <w:rPr>
                <w:rFonts w:ascii="Arial" w:eastAsia="宋体" w:hAnsi="Arial" w:cs="Arial"/>
                <w:b/>
                <w:i/>
                <w:color w:val="FF0000"/>
                <w:lang w:eastAsia="zh-CN"/>
              </w:rPr>
              <w:t>0019:7781:b690</w:t>
            </w:r>
            <w:r w:rsidRPr="00220857">
              <w:rPr>
                <w:rFonts w:ascii="Arial" w:eastAsia="宋体" w:hAnsi="Arial" w:cs="Arial"/>
                <w:b/>
                <w:i/>
                <w:lang w:eastAsia="zh-CN"/>
              </w:rPr>
              <w:t>) report sta(</w:t>
            </w:r>
            <w:r w:rsidRPr="00885CB3">
              <w:rPr>
                <w:rFonts w:ascii="Arial" w:eastAsia="宋体" w:hAnsi="Arial" w:cs="Arial"/>
                <w:b/>
                <w:i/>
                <w:color w:val="FF0000"/>
                <w:lang w:eastAsia="zh-CN"/>
              </w:rPr>
              <w:t>0024:d7f4:26a8</w:t>
            </w:r>
            <w:r w:rsidRPr="00220857">
              <w:rPr>
                <w:rFonts w:ascii="Arial" w:eastAsia="宋体" w:hAnsi="Arial" w:cs="Arial"/>
                <w:b/>
                <w:i/>
                <w:lang w:eastAsia="zh-CN"/>
              </w:rPr>
              <w:t xml:space="preserve">): claim(len=45, </w:t>
            </w:r>
            <w:r w:rsidRPr="00885CB3">
              <w:rPr>
                <w:rFonts w:ascii="Arial" w:eastAsia="宋体" w:hAnsi="Arial" w:cs="Arial"/>
                <w:b/>
                <w:i/>
                <w:color w:val="FF0000"/>
                <w:lang w:eastAsia="zh-CN"/>
              </w:rPr>
              <w:t>Tx auth &lt;open&gt;</w:t>
            </w:r>
            <w:r w:rsidRPr="00220857">
              <w:rPr>
                <w:rFonts w:ascii="Arial" w:eastAsia="宋体" w:hAnsi="Arial" w:cs="Arial"/>
                <w:b/>
                <w:i/>
                <w:lang w:eastAsia="zh-CN"/>
              </w:rPr>
              <w:t xml:space="preserve"> (frame 2, status 0, pwr 15dBm), level=0) step(4/6) </w:t>
            </w:r>
            <w:r w:rsidRPr="00885CB3">
              <w:rPr>
                <w:rFonts w:ascii="Arial" w:eastAsia="宋体" w:hAnsi="Arial" w:cs="Arial"/>
                <w:b/>
                <w:i/>
                <w:color w:val="FF0000"/>
                <w:lang w:eastAsia="zh-CN"/>
              </w:rPr>
              <w:t>SUCCESS</w:t>
            </w:r>
          </w:p>
          <w:p w:rsidR="00220857" w:rsidRDefault="00220857" w:rsidP="0022085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20857" w:rsidRPr="00220857" w:rsidRDefault="00220857" w:rsidP="00220857">
            <w:pPr>
              <w:pStyle w:val="Body"/>
              <w:ind w:leftChars="200" w:left="402"/>
              <w:rPr>
                <w:rFonts w:ascii="Arial" w:eastAsia="宋体" w:hAnsi="Arial" w:cs="Arial"/>
                <w:b/>
                <w:i/>
                <w:lang w:eastAsia="zh-CN"/>
              </w:rPr>
            </w:pPr>
            <w:r w:rsidRPr="00220857">
              <w:rPr>
                <w:rFonts w:ascii="Arial" w:eastAsia="宋体" w:hAnsi="Arial" w:cs="Arial"/>
                <w:b/>
                <w:i/>
                <w:lang w:eastAsia="zh-CN"/>
              </w:rPr>
              <w:t>2012-07-16 09:30:21 debug   capwap: [capwap_itk]: ITK-ct: module(802.11) in AP(</w:t>
            </w:r>
            <w:r w:rsidRPr="00885CB3">
              <w:rPr>
                <w:rFonts w:ascii="Arial" w:eastAsia="宋体" w:hAnsi="Arial" w:cs="Arial"/>
                <w:b/>
                <w:i/>
                <w:color w:val="FF0000"/>
                <w:lang w:eastAsia="zh-CN"/>
              </w:rPr>
              <w:t>0019:7781:b690</w:t>
            </w:r>
            <w:r w:rsidRPr="00220857">
              <w:rPr>
                <w:rFonts w:ascii="Arial" w:eastAsia="宋体" w:hAnsi="Arial" w:cs="Arial"/>
                <w:b/>
                <w:i/>
                <w:lang w:eastAsia="zh-CN"/>
              </w:rPr>
              <w:t>) report sta(</w:t>
            </w:r>
            <w:r w:rsidRPr="00885CB3">
              <w:rPr>
                <w:rFonts w:ascii="Arial" w:eastAsia="宋体" w:hAnsi="Arial" w:cs="Arial"/>
                <w:b/>
                <w:i/>
                <w:color w:val="FF0000"/>
                <w:lang w:eastAsia="zh-CN"/>
              </w:rPr>
              <w:t>0024:d7f4:26a8</w:t>
            </w:r>
            <w:r w:rsidRPr="00220857">
              <w:rPr>
                <w:rFonts w:ascii="Arial" w:eastAsia="宋体" w:hAnsi="Arial" w:cs="Arial"/>
                <w:b/>
                <w:i/>
                <w:lang w:eastAsia="zh-CN"/>
              </w:rPr>
              <w:t xml:space="preserve">): claim(len=35, </w:t>
            </w:r>
            <w:r w:rsidRPr="00885CB3">
              <w:rPr>
                <w:rFonts w:ascii="Arial" w:eastAsia="宋体" w:hAnsi="Arial" w:cs="Arial"/>
                <w:b/>
                <w:i/>
                <w:color w:val="FF0000"/>
                <w:lang w:eastAsia="zh-CN"/>
              </w:rPr>
              <w:t>Rx auth &lt;open</w:t>
            </w:r>
            <w:r w:rsidRPr="00220857">
              <w:rPr>
                <w:rFonts w:ascii="Arial" w:eastAsia="宋体" w:hAnsi="Arial" w:cs="Arial"/>
                <w:b/>
                <w:i/>
                <w:lang w:eastAsia="zh-CN"/>
              </w:rPr>
              <w:t xml:space="preserve">&gt; (frame 1, rssi 50dB), level=0) step(3/6) </w:t>
            </w:r>
            <w:r w:rsidRPr="00885CB3">
              <w:rPr>
                <w:rFonts w:ascii="Arial" w:eastAsia="宋体" w:hAnsi="Arial" w:cs="Arial"/>
                <w:b/>
                <w:i/>
                <w:color w:val="FF0000"/>
                <w:lang w:eastAsia="zh-CN"/>
              </w:rPr>
              <w:t>SUCCESS</w:t>
            </w:r>
          </w:p>
          <w:p w:rsidR="00220857" w:rsidRDefault="00220857" w:rsidP="0022085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20857" w:rsidRPr="00885CB3" w:rsidRDefault="00220857" w:rsidP="00220857">
            <w:pPr>
              <w:pStyle w:val="Body"/>
              <w:ind w:leftChars="200" w:left="402"/>
              <w:rPr>
                <w:rFonts w:ascii="Arial" w:eastAsia="宋体" w:hAnsi="Arial" w:cs="Arial"/>
                <w:b/>
                <w:i/>
                <w:color w:val="FF0000"/>
                <w:lang w:eastAsia="zh-CN"/>
              </w:rPr>
            </w:pPr>
            <w:r w:rsidRPr="00220857">
              <w:rPr>
                <w:rFonts w:ascii="Arial" w:eastAsia="宋体" w:hAnsi="Arial" w:cs="Arial"/>
                <w:b/>
                <w:i/>
                <w:lang w:eastAsia="zh-CN"/>
              </w:rPr>
              <w:t>2012-07-16 09:30:21 debug   capwap: [capwap_itk]: ITK-ct: module(802.11) in AP(</w:t>
            </w:r>
            <w:r w:rsidRPr="00885CB3">
              <w:rPr>
                <w:rFonts w:ascii="Arial" w:eastAsia="宋体" w:hAnsi="Arial" w:cs="Arial"/>
                <w:b/>
                <w:i/>
                <w:color w:val="FF0000"/>
                <w:lang w:eastAsia="zh-CN"/>
              </w:rPr>
              <w:t>0019:7781:b690</w:t>
            </w:r>
            <w:r w:rsidRPr="00220857">
              <w:rPr>
                <w:rFonts w:ascii="Arial" w:eastAsia="宋体" w:hAnsi="Arial" w:cs="Arial"/>
                <w:b/>
                <w:i/>
                <w:lang w:eastAsia="zh-CN"/>
              </w:rPr>
              <w:t>) report sta(</w:t>
            </w:r>
            <w:r w:rsidRPr="00885CB3">
              <w:rPr>
                <w:rFonts w:ascii="Arial" w:eastAsia="宋体" w:hAnsi="Arial" w:cs="Arial"/>
                <w:b/>
                <w:i/>
                <w:color w:val="FF0000"/>
                <w:lang w:eastAsia="zh-CN"/>
              </w:rPr>
              <w:t>0024:d7f4:26a8</w:t>
            </w:r>
            <w:r w:rsidRPr="00220857">
              <w:rPr>
                <w:rFonts w:ascii="Arial" w:eastAsia="宋体" w:hAnsi="Arial" w:cs="Arial"/>
                <w:b/>
                <w:i/>
                <w:lang w:eastAsia="zh-CN"/>
              </w:rPr>
              <w:t xml:space="preserve">): claim(len=25, </w:t>
            </w:r>
            <w:r w:rsidRPr="00885CB3">
              <w:rPr>
                <w:rFonts w:ascii="Arial" w:eastAsia="宋体" w:hAnsi="Arial" w:cs="Arial"/>
                <w:b/>
                <w:i/>
                <w:color w:val="FF0000"/>
                <w:lang w:eastAsia="zh-CN"/>
              </w:rPr>
              <w:t>Tx probe resp</w:t>
            </w:r>
            <w:r w:rsidRPr="00220857">
              <w:rPr>
                <w:rFonts w:ascii="Arial" w:eastAsia="宋体" w:hAnsi="Arial" w:cs="Arial"/>
                <w:b/>
                <w:i/>
                <w:lang w:eastAsia="zh-CN"/>
              </w:rPr>
              <w:t xml:space="preserve"> (pwr 15dBm), level=0) step(2/6) </w:t>
            </w:r>
            <w:r w:rsidRPr="00885CB3">
              <w:rPr>
                <w:rFonts w:ascii="Arial" w:eastAsia="宋体" w:hAnsi="Arial" w:cs="Arial"/>
                <w:b/>
                <w:i/>
                <w:color w:val="FF0000"/>
                <w:lang w:eastAsia="zh-CN"/>
              </w:rPr>
              <w:t>SUCCESS</w:t>
            </w:r>
          </w:p>
          <w:p w:rsidR="00220857" w:rsidRDefault="00220857" w:rsidP="0022085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A646CC" w:rsidRDefault="00220857" w:rsidP="00220857">
            <w:pPr>
              <w:pStyle w:val="Body"/>
              <w:ind w:leftChars="200" w:left="402"/>
              <w:rPr>
                <w:rFonts w:ascii="Arial" w:eastAsia="宋体" w:hAnsi="Arial" w:cs="Arial"/>
                <w:b/>
                <w:i/>
                <w:lang w:eastAsia="zh-CN"/>
              </w:rPr>
            </w:pPr>
            <w:r w:rsidRPr="00220857">
              <w:rPr>
                <w:rFonts w:ascii="Arial" w:eastAsia="宋体" w:hAnsi="Arial" w:cs="Arial"/>
                <w:b/>
                <w:i/>
                <w:lang w:eastAsia="zh-CN"/>
              </w:rPr>
              <w:t>2012-07-16 09:30:21 debug   capwap: [capwap_itk]: ITK-ct: module(802.11) in AP(</w:t>
            </w:r>
            <w:r w:rsidRPr="00885CB3">
              <w:rPr>
                <w:rFonts w:ascii="Arial" w:eastAsia="宋体" w:hAnsi="Arial" w:cs="Arial"/>
                <w:b/>
                <w:i/>
                <w:color w:val="FF0000"/>
                <w:lang w:eastAsia="zh-CN"/>
              </w:rPr>
              <w:t>0019:7781:b690</w:t>
            </w:r>
            <w:r w:rsidRPr="00220857">
              <w:rPr>
                <w:rFonts w:ascii="Arial" w:eastAsia="宋体" w:hAnsi="Arial" w:cs="Arial"/>
                <w:b/>
                <w:i/>
                <w:lang w:eastAsia="zh-CN"/>
              </w:rPr>
              <w:t xml:space="preserve">) report sta(0024:d7f4:26a8): claim(len=34, </w:t>
            </w:r>
            <w:r w:rsidRPr="00885CB3">
              <w:rPr>
                <w:rFonts w:ascii="Arial" w:eastAsia="宋体" w:hAnsi="Arial" w:cs="Arial"/>
                <w:b/>
                <w:i/>
                <w:color w:val="FF0000"/>
                <w:lang w:eastAsia="zh-CN"/>
              </w:rPr>
              <w:t xml:space="preserve">Rx &lt;unicast&gt; probe req </w:t>
            </w:r>
            <w:r w:rsidRPr="00220857">
              <w:rPr>
                <w:rFonts w:ascii="Arial" w:eastAsia="宋体" w:hAnsi="Arial" w:cs="Arial"/>
                <w:b/>
                <w:i/>
                <w:lang w:eastAsia="zh-CN"/>
              </w:rPr>
              <w:t xml:space="preserve">(rssi 49dB), level=2) step(1/6) </w:t>
            </w:r>
            <w:r w:rsidRPr="00885CB3">
              <w:rPr>
                <w:rFonts w:ascii="Arial" w:eastAsia="宋体" w:hAnsi="Arial" w:cs="Arial"/>
                <w:b/>
                <w:i/>
                <w:color w:val="FF0000"/>
                <w:lang w:eastAsia="zh-CN"/>
              </w:rPr>
              <w:t>SUCCESS</w:t>
            </w:r>
          </w:p>
          <w:p w:rsidR="00220857" w:rsidRDefault="00220857" w:rsidP="0022085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20857" w:rsidRPr="002B45CD" w:rsidRDefault="00220857" w:rsidP="0022085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20857" w:rsidRDefault="00220857" w:rsidP="0022085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20857" w:rsidRPr="00220857" w:rsidRDefault="00220857" w:rsidP="00220857">
            <w:pPr>
              <w:pStyle w:val="Body"/>
              <w:ind w:leftChars="200" w:left="402"/>
              <w:rPr>
                <w:rFonts w:ascii="Arial" w:eastAsia="宋体" w:hAnsi="Arial" w:cs="Arial"/>
                <w:b/>
                <w:i/>
                <w:lang w:eastAsia="zh-CN"/>
              </w:rPr>
            </w:pPr>
            <w:r w:rsidRPr="00220857">
              <w:rPr>
                <w:rFonts w:ascii="Arial" w:eastAsia="宋体" w:hAnsi="Arial" w:cs="Arial"/>
                <w:b/>
                <w:i/>
                <w:lang w:eastAsia="zh-CN"/>
              </w:rPr>
              <w:t>AH-81b680#sh st</w:t>
            </w:r>
          </w:p>
          <w:p w:rsidR="00220857" w:rsidRPr="00220857" w:rsidRDefault="00220857" w:rsidP="00220857">
            <w:pPr>
              <w:pStyle w:val="Body"/>
              <w:ind w:leftChars="200" w:left="402"/>
              <w:rPr>
                <w:rFonts w:ascii="Arial" w:eastAsia="宋体" w:hAnsi="Arial" w:cs="Arial"/>
                <w:b/>
                <w:i/>
                <w:lang w:eastAsia="zh-CN"/>
              </w:rPr>
            </w:pPr>
            <w:r w:rsidRPr="00220857">
              <w:rPr>
                <w:rFonts w:ascii="Arial" w:eastAsia="宋体" w:hAnsi="Arial" w:cs="Arial"/>
                <w:b/>
                <w:i/>
                <w:lang w:eastAsia="zh-CN"/>
              </w:rPr>
              <w:t>Chan=channel number; Pow=Power in dBm;</w:t>
            </w:r>
          </w:p>
          <w:p w:rsidR="00220857" w:rsidRPr="00220857" w:rsidRDefault="00220857" w:rsidP="00220857">
            <w:pPr>
              <w:pStyle w:val="Body"/>
              <w:ind w:leftChars="200" w:left="402"/>
              <w:rPr>
                <w:rFonts w:ascii="Arial" w:eastAsia="宋体" w:hAnsi="Arial" w:cs="Arial"/>
                <w:b/>
                <w:i/>
                <w:lang w:eastAsia="zh-CN"/>
              </w:rPr>
            </w:pPr>
            <w:r w:rsidRPr="00220857">
              <w:rPr>
                <w:rFonts w:ascii="Arial" w:eastAsia="宋体" w:hAnsi="Arial" w:cs="Arial"/>
                <w:b/>
                <w:i/>
                <w:lang w:eastAsia="zh-CN"/>
              </w:rPr>
              <w:t>A-Mode=Authentication mode; Cipher=Encryption mode;</w:t>
            </w:r>
          </w:p>
          <w:p w:rsidR="00220857" w:rsidRPr="00220857" w:rsidRDefault="00220857" w:rsidP="00220857">
            <w:pPr>
              <w:pStyle w:val="Body"/>
              <w:ind w:leftChars="200" w:left="402"/>
              <w:rPr>
                <w:rFonts w:ascii="Arial" w:eastAsia="宋体" w:hAnsi="Arial" w:cs="Arial"/>
                <w:b/>
                <w:i/>
                <w:lang w:eastAsia="zh-CN"/>
              </w:rPr>
            </w:pPr>
            <w:r w:rsidRPr="00220857">
              <w:rPr>
                <w:rFonts w:ascii="Arial" w:eastAsia="宋体" w:hAnsi="Arial" w:cs="Arial"/>
                <w:b/>
                <w:i/>
                <w:lang w:eastAsia="zh-CN"/>
              </w:rPr>
              <w:t>A-Time=Associated time; Auth=Authenticated;</w:t>
            </w:r>
          </w:p>
          <w:p w:rsidR="00220857" w:rsidRPr="00220857" w:rsidRDefault="00220857" w:rsidP="00220857">
            <w:pPr>
              <w:pStyle w:val="Body"/>
              <w:ind w:leftChars="200" w:left="402"/>
              <w:rPr>
                <w:rFonts w:ascii="Arial" w:eastAsia="宋体" w:hAnsi="Arial" w:cs="Arial"/>
                <w:b/>
                <w:i/>
                <w:lang w:eastAsia="zh-CN"/>
              </w:rPr>
            </w:pPr>
            <w:r w:rsidRPr="00220857">
              <w:rPr>
                <w:rFonts w:ascii="Arial" w:eastAsia="宋体" w:hAnsi="Arial" w:cs="Arial"/>
                <w:b/>
                <w:i/>
                <w:lang w:eastAsia="zh-CN"/>
              </w:rPr>
              <w:t>UPID=User profile Identifier; Phymode=Physical mode;</w:t>
            </w:r>
          </w:p>
          <w:p w:rsidR="00220857" w:rsidRPr="00220857" w:rsidRDefault="00220857" w:rsidP="00220857">
            <w:pPr>
              <w:pStyle w:val="Body"/>
              <w:ind w:leftChars="200" w:left="402"/>
              <w:rPr>
                <w:rFonts w:ascii="Arial" w:eastAsia="宋体" w:hAnsi="Arial" w:cs="Arial"/>
                <w:b/>
                <w:i/>
                <w:lang w:eastAsia="zh-CN"/>
              </w:rPr>
            </w:pPr>
          </w:p>
          <w:p w:rsidR="00220857" w:rsidRPr="00220857" w:rsidRDefault="00220857" w:rsidP="00220857">
            <w:pPr>
              <w:pStyle w:val="Body"/>
              <w:ind w:leftChars="200" w:left="402"/>
              <w:rPr>
                <w:rFonts w:ascii="Arial" w:eastAsia="宋体" w:hAnsi="Arial" w:cs="Arial"/>
                <w:b/>
                <w:i/>
                <w:lang w:eastAsia="zh-CN"/>
              </w:rPr>
            </w:pPr>
            <w:r w:rsidRPr="00220857">
              <w:rPr>
                <w:rFonts w:ascii="Arial" w:eastAsia="宋体" w:hAnsi="Arial" w:cs="Arial"/>
                <w:b/>
                <w:i/>
                <w:lang w:eastAsia="zh-CN"/>
              </w:rPr>
              <w:t>Ifname=wifi0.1, Ifindex=14, SSID=zhxu:</w:t>
            </w:r>
          </w:p>
          <w:p w:rsidR="00220857" w:rsidRPr="00220857" w:rsidRDefault="00220857" w:rsidP="00220857">
            <w:pPr>
              <w:pStyle w:val="Body"/>
              <w:ind w:leftChars="200" w:left="402"/>
              <w:rPr>
                <w:rFonts w:ascii="Arial" w:eastAsia="宋体" w:hAnsi="Arial" w:cs="Arial"/>
                <w:b/>
                <w:i/>
                <w:lang w:eastAsia="zh-CN"/>
              </w:rPr>
            </w:pPr>
            <w:r w:rsidRPr="00220857">
              <w:rPr>
                <w:rFonts w:ascii="Arial" w:eastAsia="宋体" w:hAnsi="Arial" w:cs="Arial"/>
                <w:b/>
                <w:i/>
                <w:lang w:eastAsia="zh-CN"/>
              </w:rPr>
              <w:t>Mac Addr       IP Addr         Chan Tx Rate Rx Rate Pow(SNR)     A-Mode   Cipher  A-Time  VLAN Auth UPID Phymode     SM-PS Chan-width Release             Station-State</w:t>
            </w:r>
          </w:p>
          <w:p w:rsidR="00220857" w:rsidRPr="00220857" w:rsidRDefault="00220857" w:rsidP="00220857">
            <w:pPr>
              <w:pStyle w:val="Body"/>
              <w:ind w:leftChars="200" w:left="402"/>
              <w:rPr>
                <w:rFonts w:ascii="Arial" w:eastAsia="宋体" w:hAnsi="Arial" w:cs="Arial"/>
                <w:b/>
                <w:i/>
                <w:lang w:eastAsia="zh-CN"/>
              </w:rPr>
            </w:pPr>
            <w:r w:rsidRPr="00220857">
              <w:rPr>
                <w:rFonts w:ascii="Arial" w:eastAsia="宋体" w:hAnsi="Arial" w:cs="Arial"/>
                <w:b/>
                <w:i/>
                <w:lang w:eastAsia="zh-CN"/>
              </w:rPr>
              <w:t>-------------- --------------- ---- ------- ------- --- ---------- -------- -------- ---- ---- ---- ------- --------- ---------- -------</w:t>
            </w:r>
          </w:p>
          <w:p w:rsidR="00220857" w:rsidRDefault="00220857" w:rsidP="00220857">
            <w:pPr>
              <w:pStyle w:val="Body"/>
              <w:ind w:leftChars="200" w:left="402"/>
              <w:rPr>
                <w:rFonts w:ascii="Arial" w:eastAsia="宋体" w:hAnsi="Arial" w:cs="Arial"/>
                <w:b/>
                <w:i/>
                <w:lang w:eastAsia="zh-CN"/>
              </w:rPr>
            </w:pPr>
            <w:r w:rsidRPr="00220857">
              <w:rPr>
                <w:rFonts w:ascii="Arial" w:eastAsia="宋体" w:hAnsi="Arial" w:cs="Arial"/>
                <w:b/>
                <w:i/>
                <w:color w:val="FF0000"/>
                <w:lang w:eastAsia="zh-CN"/>
              </w:rPr>
              <w:t>0024:d7f4:26a8 192.168.100.2</w:t>
            </w:r>
            <w:r w:rsidRPr="00220857">
              <w:rPr>
                <w:rFonts w:ascii="Arial" w:eastAsia="宋体" w:hAnsi="Arial" w:cs="Arial"/>
                <w:b/>
                <w:i/>
                <w:lang w:eastAsia="zh-CN"/>
              </w:rPr>
              <w:t xml:space="preserve">      8     18M     48M -39(49)   </w:t>
            </w:r>
            <w:r w:rsidRPr="00220857">
              <w:rPr>
                <w:rFonts w:ascii="Arial" w:eastAsia="宋体" w:hAnsi="Arial" w:cs="Arial"/>
                <w:b/>
                <w:i/>
                <w:color w:val="FF0000"/>
                <w:lang w:eastAsia="zh-CN"/>
              </w:rPr>
              <w:t xml:space="preserve">wpa2-psk     tkip </w:t>
            </w:r>
            <w:r w:rsidRPr="00220857">
              <w:rPr>
                <w:rFonts w:ascii="Arial" w:eastAsia="宋体" w:hAnsi="Arial" w:cs="Arial"/>
                <w:b/>
                <w:i/>
                <w:lang w:eastAsia="zh-CN"/>
              </w:rPr>
              <w:t>00:00:30  100  Yes  100   11b/g    static      20MHz      No        data collecting...</w:t>
            </w:r>
          </w:p>
          <w:p w:rsidR="00A646CC" w:rsidRDefault="00A646CC" w:rsidP="00A76795">
            <w:pPr>
              <w:pStyle w:val="Body"/>
              <w:rPr>
                <w:rFonts w:ascii="Arial" w:eastAsia="宋体" w:hAnsi="Arial" w:cs="Arial"/>
                <w:lang w:eastAsia="zh-CN"/>
              </w:rPr>
            </w:pPr>
          </w:p>
          <w:p w:rsidR="001704AD" w:rsidRDefault="00174C5F" w:rsidP="001704AD">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1704AD">
              <w:rPr>
                <w:rFonts w:ascii="Arial" w:eastAsia="宋体" w:hAnsi="Arial" w:cs="Arial" w:hint="eastAsia"/>
                <w:lang w:eastAsia="zh-CN"/>
              </w:rPr>
              <w:t xml:space="preserve"> </w:t>
            </w:r>
          </w:p>
          <w:p w:rsidR="001704AD" w:rsidRPr="00110C39" w:rsidRDefault="001704AD" w:rsidP="001704AD">
            <w:pPr>
              <w:pStyle w:val="Body"/>
              <w:ind w:leftChars="200" w:left="402"/>
              <w:jc w:val="both"/>
              <w:rPr>
                <w:rFonts w:ascii="Arial" w:eastAsia="宋体" w:hAnsi="Arial" w:cs="Arial"/>
                <w:b/>
                <w:i/>
                <w:color w:val="FF0000"/>
                <w:lang w:eastAsia="zh-CN"/>
              </w:rPr>
            </w:pPr>
            <w:r w:rsidRPr="00110C39">
              <w:rPr>
                <w:rFonts w:ascii="Arial" w:eastAsia="宋体" w:hAnsi="Arial" w:cs="Arial"/>
                <w:b/>
                <w:i/>
                <w:lang w:eastAsia="zh-CN"/>
              </w:rPr>
              <w:t xml:space="preserve">AH-81b680#ping </w:t>
            </w:r>
            <w:r w:rsidRPr="00110C39">
              <w:rPr>
                <w:rFonts w:ascii="Arial" w:eastAsia="宋体" w:hAnsi="Arial" w:cs="Arial"/>
                <w:b/>
                <w:i/>
                <w:color w:val="FF0000"/>
                <w:lang w:eastAsia="zh-CN"/>
              </w:rPr>
              <w:t>192.168.100.2</w:t>
            </w:r>
          </w:p>
          <w:p w:rsidR="001704AD" w:rsidRPr="00110C39"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PING 192.168.100.2 (192.168.100.2) 56(84) bytes of data.</w:t>
            </w:r>
          </w:p>
          <w:p w:rsidR="001704AD" w:rsidRPr="00110C39"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1 ttl=64 time=0.217 ms</w:t>
            </w:r>
          </w:p>
          <w:p w:rsidR="001704AD" w:rsidRPr="00110C39"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2 ttl=64 time=0.157 ms</w:t>
            </w:r>
          </w:p>
          <w:p w:rsidR="001704AD" w:rsidRPr="00110C39"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3 ttl=64 time=0.164 ms</w:t>
            </w:r>
          </w:p>
          <w:p w:rsidR="001704AD" w:rsidRPr="00110C39"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4 ttl=64 time=0.156 ms</w:t>
            </w:r>
          </w:p>
          <w:p w:rsidR="001704AD" w:rsidRPr="00110C39"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5 ttl=64 time=0.162 ms</w:t>
            </w:r>
          </w:p>
          <w:p w:rsidR="001704AD" w:rsidRPr="00110C39" w:rsidRDefault="001704AD" w:rsidP="001704AD">
            <w:pPr>
              <w:pStyle w:val="Body"/>
              <w:ind w:leftChars="200" w:left="402"/>
              <w:jc w:val="both"/>
              <w:rPr>
                <w:rFonts w:ascii="Arial" w:eastAsia="宋体" w:hAnsi="Arial" w:cs="Arial"/>
                <w:b/>
                <w:i/>
                <w:lang w:eastAsia="zh-CN"/>
              </w:rPr>
            </w:pPr>
          </w:p>
          <w:p w:rsidR="001704AD" w:rsidRPr="00110C39"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 192.168.100.2 ping statistics ---</w:t>
            </w:r>
          </w:p>
          <w:p w:rsidR="001704AD" w:rsidRPr="00110C39"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 xml:space="preserve">5 packets transmitted, 5 received, </w:t>
            </w:r>
            <w:r w:rsidRPr="00110C39">
              <w:rPr>
                <w:rFonts w:ascii="Arial" w:eastAsia="宋体" w:hAnsi="Arial" w:cs="Arial"/>
                <w:b/>
                <w:i/>
                <w:color w:val="FF0000"/>
                <w:lang w:eastAsia="zh-CN"/>
              </w:rPr>
              <w:t>0% packet loss</w:t>
            </w:r>
            <w:r w:rsidRPr="00110C39">
              <w:rPr>
                <w:rFonts w:ascii="Arial" w:eastAsia="宋体" w:hAnsi="Arial" w:cs="Arial"/>
                <w:b/>
                <w:i/>
                <w:lang w:eastAsia="zh-CN"/>
              </w:rPr>
              <w:t>, time 3999ms</w:t>
            </w:r>
          </w:p>
          <w:p w:rsidR="001704AD"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lastRenderedPageBreak/>
              <w:t>rtt min/avg/max/mdev = 0.156/0.171/0.217/0.024 ms</w:t>
            </w:r>
          </w:p>
          <w:p w:rsidR="00174C5F" w:rsidRPr="001704AD" w:rsidRDefault="00174C5F" w:rsidP="00A76795">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eastAsia="宋体"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Pr>
          <w:lang w:eastAsia="zh-CN"/>
        </w:rPr>
        <w:t>Auth_</w:t>
      </w:r>
      <w:r w:rsidR="00395363">
        <w:rPr>
          <w:lang w:eastAsia="zh-CN"/>
        </w:rPr>
        <w:t>8</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395363">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395363">
              <w:rPr>
                <w:rFonts w:ascii="Arial" w:eastAsia="宋体" w:hAnsi="Arial" w:cs="Arial"/>
                <w:lang w:eastAsia="zh-CN"/>
              </w:rPr>
              <w:t>8</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No</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D27E34"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27E34" w:rsidRPr="002B45CD" w:rsidRDefault="00D27E34"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27E34" w:rsidRPr="002B45CD" w:rsidRDefault="00D27E34" w:rsidP="00A76795">
            <w:pPr>
              <w:pStyle w:val="Body"/>
              <w:jc w:val="both"/>
              <w:rPr>
                <w:rFonts w:ascii="Arial" w:eastAsia="宋体" w:hAnsi="Arial" w:cs="Arial"/>
                <w:lang w:eastAsia="zh-CN"/>
              </w:rPr>
            </w:pPr>
            <w:r>
              <w:rPr>
                <w:rFonts w:ascii="Arial" w:eastAsia="宋体" w:hAnsi="Arial" w:cs="Arial"/>
                <w:lang w:eastAsia="zh-CN"/>
              </w:rPr>
              <w:t xml:space="preserve">Client get authentication with </w:t>
            </w:r>
            <w:r w:rsidRPr="00D27E34">
              <w:rPr>
                <w:rFonts w:ascii="Arial" w:eastAsia="宋体" w:hAnsi="Arial" w:cs="Arial"/>
                <w:lang w:eastAsia="zh-CN"/>
              </w:rPr>
              <w:t>WPA-PSK (WPA Personal)</w:t>
            </w:r>
            <w:r w:rsidRPr="00C160D6">
              <w:rPr>
                <w:rFonts w:ascii="Arial" w:eastAsia="宋体" w:hAnsi="Arial" w:cs="Arial"/>
                <w:lang w:eastAsia="zh-CN"/>
              </w:rPr>
              <w:t>/ CCMP (AES)</w:t>
            </w:r>
            <w:r>
              <w:rPr>
                <w:rFonts w:ascii="Arial" w:eastAsia="宋体" w:hAnsi="Arial" w:cs="Arial"/>
                <w:lang w:eastAsia="zh-CN"/>
              </w:rPr>
              <w:t xml:space="preserve"> mode</w:t>
            </w:r>
          </w:p>
        </w:tc>
      </w:tr>
      <w:tr w:rsidR="00D27E34"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27E34" w:rsidRPr="002B45CD" w:rsidRDefault="00D27E34"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27E34" w:rsidRDefault="00D27E34" w:rsidP="00A76795">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WPA</w:t>
            </w:r>
            <w:r w:rsidRPr="00C160D6">
              <w:rPr>
                <w:rFonts w:ascii="Arial" w:eastAsia="宋体" w:hAnsi="Arial" w:cs="Arial"/>
                <w:lang w:eastAsia="zh-CN"/>
              </w:rPr>
              <w:t xml:space="preserve"> Personal</w:t>
            </w:r>
            <w:r>
              <w:rPr>
                <w:rFonts w:ascii="Arial" w:eastAsia="宋体" w:hAnsi="Arial" w:cs="Arial"/>
                <w:lang w:eastAsia="zh-CN"/>
              </w:rPr>
              <w:t>/</w:t>
            </w:r>
            <w:r w:rsidRPr="00B87761">
              <w:rPr>
                <w:rFonts w:ascii="Arial" w:eastAsia="宋体" w:hAnsi="Arial" w:cs="Arial"/>
                <w:lang w:eastAsia="zh-CN"/>
              </w:rPr>
              <w:t xml:space="preserve"> </w:t>
            </w:r>
            <w:r>
              <w:rPr>
                <w:rFonts w:ascii="Arial" w:eastAsia="宋体" w:hAnsi="Arial" w:cs="Arial"/>
                <w:lang w:eastAsia="zh-CN"/>
              </w:rPr>
              <w:t>AES auth mode on client</w:t>
            </w:r>
          </w:p>
          <w:p w:rsidR="00D27E34" w:rsidRPr="007969BF" w:rsidRDefault="00D27E34" w:rsidP="00A76795">
            <w:pPr>
              <w:pStyle w:val="Body"/>
              <w:jc w:val="both"/>
              <w:rPr>
                <w:rFonts w:ascii="Arial" w:eastAsia="宋体" w:hAnsi="Arial" w:cs="Arial"/>
                <w:lang w:eastAsia="zh-CN"/>
              </w:rPr>
            </w:pPr>
            <w:r>
              <w:rPr>
                <w:rFonts w:ascii="Arial" w:eastAsia="宋体" w:hAnsi="Arial" w:cs="Arial"/>
                <w:lang w:eastAsia="zh-CN"/>
              </w:rPr>
              <w:t>2) Store the shared passwd on client</w:t>
            </w:r>
          </w:p>
          <w:p w:rsidR="00D27E34" w:rsidRDefault="00D27E34" w:rsidP="00A76795">
            <w:pPr>
              <w:pStyle w:val="Body"/>
              <w:jc w:val="both"/>
              <w:rPr>
                <w:rFonts w:ascii="Arial" w:eastAsia="宋体" w:hAnsi="Arial" w:cs="Arial"/>
                <w:lang w:eastAsia="zh-CN"/>
              </w:rPr>
            </w:pPr>
            <w:r>
              <w:rPr>
                <w:rFonts w:ascii="Arial" w:eastAsia="宋体" w:hAnsi="Arial" w:cs="Arial"/>
                <w:lang w:eastAsia="zh-CN"/>
              </w:rPr>
              <w:t>3) Config the SSID</w:t>
            </w:r>
            <w:r w:rsidRPr="00661D85">
              <w:rPr>
                <w:rFonts w:ascii="Arial" w:eastAsia="宋体" w:hAnsi="Arial" w:cs="Arial"/>
                <w:lang w:eastAsia="zh-CN"/>
              </w:rPr>
              <w:t xml:space="preserve"> with </w:t>
            </w:r>
            <w:r w:rsidRPr="00D27E34">
              <w:rPr>
                <w:rFonts w:ascii="Arial" w:eastAsia="宋体" w:hAnsi="Arial" w:cs="Arial"/>
                <w:lang w:eastAsia="zh-CN"/>
              </w:rPr>
              <w:t>WPA-PSK (WPA Personal)</w:t>
            </w:r>
            <w:r w:rsidRPr="00C160D6">
              <w:rPr>
                <w:rFonts w:ascii="Arial" w:eastAsia="宋体" w:hAnsi="Arial" w:cs="Arial"/>
                <w:lang w:eastAsia="zh-CN"/>
              </w:rPr>
              <w:t>/ CCMP (AES)</w:t>
            </w:r>
            <w:r>
              <w:rPr>
                <w:rFonts w:ascii="Arial" w:eastAsia="宋体" w:hAnsi="Arial" w:cs="Arial"/>
                <w:lang w:eastAsia="zh-CN"/>
              </w:rPr>
              <w:t xml:space="preserve"> auth mode on AP</w:t>
            </w:r>
          </w:p>
          <w:p w:rsidR="00B21E33" w:rsidRDefault="00B21E33" w:rsidP="00B21E33">
            <w:pPr>
              <w:pStyle w:val="Body"/>
              <w:ind w:leftChars="200" w:left="402"/>
              <w:jc w:val="both"/>
              <w:rPr>
                <w:rFonts w:ascii="Arial" w:eastAsia="宋体" w:hAnsi="Arial" w:cs="Arial"/>
                <w:lang w:eastAsia="zh-CN"/>
              </w:rPr>
            </w:pPr>
            <w:r>
              <w:rPr>
                <w:rFonts w:ascii="Arial" w:eastAsia="宋体" w:hAnsi="Arial" w:cs="Arial"/>
                <w:b/>
                <w:i/>
                <w:lang w:eastAsia="zh-CN"/>
              </w:rPr>
              <w:t>ASCII Key</w:t>
            </w:r>
            <w:r w:rsidRPr="00D66662">
              <w:rPr>
                <w:rFonts w:ascii="Arial" w:eastAsia="宋体" w:hAnsi="Arial" w:cs="Arial"/>
                <w:b/>
                <w:i/>
                <w:lang w:eastAsia="zh-CN"/>
              </w:rPr>
              <w:t>,</w:t>
            </w:r>
            <w:r>
              <w:rPr>
                <w:rFonts w:ascii="Arial" w:eastAsia="宋体" w:hAnsi="Arial" w:cs="Arial"/>
                <w:b/>
                <w:i/>
                <w:lang w:eastAsia="zh-CN"/>
              </w:rPr>
              <w:t xml:space="preserve"> 12345678</w:t>
            </w:r>
          </w:p>
          <w:p w:rsidR="00D27E34" w:rsidRDefault="00D27E34" w:rsidP="00A76795">
            <w:pPr>
              <w:pStyle w:val="Body"/>
              <w:jc w:val="both"/>
              <w:rPr>
                <w:rFonts w:ascii="Arial" w:eastAsia="宋体" w:hAnsi="Arial" w:cs="Arial"/>
                <w:lang w:eastAsia="zh-CN"/>
              </w:rPr>
            </w:pPr>
            <w:r>
              <w:rPr>
                <w:rFonts w:ascii="Arial" w:eastAsia="宋体" w:hAnsi="Arial" w:cs="Arial"/>
                <w:lang w:eastAsia="zh-CN"/>
              </w:rPr>
              <w:t>4) Capwap connection between AP and HM works well</w:t>
            </w:r>
          </w:p>
          <w:p w:rsidR="00D27E34" w:rsidRDefault="00D27E34" w:rsidP="00A76795">
            <w:pPr>
              <w:pStyle w:val="Body"/>
              <w:jc w:val="both"/>
              <w:rPr>
                <w:rFonts w:ascii="Arial" w:eastAsia="宋体" w:hAnsi="Arial" w:cs="Arial"/>
                <w:lang w:eastAsia="zh-CN"/>
              </w:rPr>
            </w:pPr>
            <w:r>
              <w:rPr>
                <w:rFonts w:ascii="Arial" w:eastAsia="宋体" w:hAnsi="Arial" w:cs="Arial"/>
                <w:lang w:eastAsia="zh-CN"/>
              </w:rPr>
              <w:t>5) Client and the SSID under test are configured as 802.11ng mode</w:t>
            </w:r>
          </w:p>
          <w:p w:rsidR="00D27E34" w:rsidRDefault="00D27E34" w:rsidP="00A76795">
            <w:pPr>
              <w:pStyle w:val="Body"/>
              <w:jc w:val="both"/>
              <w:rPr>
                <w:rFonts w:ascii="Arial" w:eastAsia="宋体" w:hAnsi="Arial" w:cs="Arial"/>
                <w:lang w:eastAsia="zh-CN"/>
              </w:rPr>
            </w:pPr>
            <w:r>
              <w:rPr>
                <w:rFonts w:ascii="Arial" w:eastAsia="宋体" w:hAnsi="Arial" w:cs="Arial"/>
                <w:lang w:eastAsia="zh-CN"/>
              </w:rPr>
              <w:t>6) Open debug for client monitor</w:t>
            </w:r>
          </w:p>
          <w:p w:rsidR="00D27E34" w:rsidRDefault="00D27E34" w:rsidP="00A76795">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7) Config AP as the radius server</w:t>
            </w:r>
          </w:p>
          <w:p w:rsidR="00DC5FB6" w:rsidRDefault="00DC5FB6" w:rsidP="00DC5FB6">
            <w:pPr>
              <w:pStyle w:val="Body"/>
              <w:jc w:val="both"/>
              <w:rPr>
                <w:rFonts w:ascii="Arial" w:eastAsia="宋体" w:hAnsi="Arial" w:cs="Arial"/>
                <w:lang w:eastAsia="zh-CN"/>
              </w:rPr>
            </w:pPr>
            <w:r>
              <w:rPr>
                <w:rFonts w:ascii="Arial" w:eastAsia="宋体" w:hAnsi="Arial" w:cs="Arial"/>
                <w:lang w:eastAsia="zh-CN"/>
              </w:rPr>
              <w:t>8) Configuration on AP</w:t>
            </w:r>
          </w:p>
          <w:p w:rsidR="00F059D5" w:rsidRPr="00F059D5" w:rsidRDefault="00F059D5" w:rsidP="00F059D5">
            <w:pPr>
              <w:pStyle w:val="Body"/>
              <w:ind w:leftChars="200" w:left="402"/>
              <w:jc w:val="both"/>
              <w:rPr>
                <w:rFonts w:ascii="Arial" w:eastAsia="宋体" w:hAnsi="Arial" w:cs="Arial"/>
                <w:b/>
                <w:i/>
                <w:lang w:eastAsia="zh-CN"/>
              </w:rPr>
            </w:pPr>
            <w:r w:rsidRPr="00F059D5">
              <w:rPr>
                <w:rFonts w:ascii="Arial" w:eastAsia="宋体" w:hAnsi="Arial" w:cs="Arial"/>
                <w:b/>
                <w:i/>
                <w:lang w:eastAsia="zh-CN"/>
              </w:rPr>
              <w:t>AH-81b680#sh ru</w:t>
            </w:r>
          </w:p>
          <w:p w:rsidR="00F059D5" w:rsidRPr="00F059D5" w:rsidRDefault="00F059D5" w:rsidP="00F059D5">
            <w:pPr>
              <w:pStyle w:val="Body"/>
              <w:ind w:leftChars="200" w:left="402"/>
              <w:jc w:val="both"/>
              <w:rPr>
                <w:rFonts w:ascii="Arial" w:eastAsia="宋体" w:hAnsi="Arial" w:cs="Arial"/>
                <w:b/>
                <w:i/>
                <w:lang w:eastAsia="zh-CN"/>
              </w:rPr>
            </w:pPr>
            <w:r w:rsidRPr="00F059D5">
              <w:rPr>
                <w:rFonts w:ascii="Arial" w:eastAsia="宋体" w:hAnsi="Arial" w:cs="Arial"/>
                <w:b/>
                <w:i/>
                <w:lang w:eastAsia="zh-CN"/>
              </w:rPr>
              <w:t>security-object zhxu</w:t>
            </w:r>
          </w:p>
          <w:p w:rsidR="00F059D5" w:rsidRPr="00F059D5" w:rsidRDefault="00F059D5" w:rsidP="00F059D5">
            <w:pPr>
              <w:pStyle w:val="Body"/>
              <w:ind w:leftChars="200" w:left="402"/>
              <w:jc w:val="both"/>
              <w:rPr>
                <w:rFonts w:ascii="Arial" w:eastAsia="宋体" w:hAnsi="Arial" w:cs="Arial"/>
                <w:b/>
                <w:i/>
                <w:lang w:eastAsia="zh-CN"/>
              </w:rPr>
            </w:pPr>
            <w:r w:rsidRPr="00F059D5">
              <w:rPr>
                <w:rFonts w:ascii="Arial" w:eastAsia="宋体" w:hAnsi="Arial" w:cs="Arial"/>
                <w:b/>
                <w:i/>
                <w:lang w:eastAsia="zh-CN"/>
              </w:rPr>
              <w:t xml:space="preserve">security-object zhxu security protocol-suite wpa-aes-psk ascii-key *** </w:t>
            </w:r>
          </w:p>
          <w:p w:rsidR="00F059D5" w:rsidRPr="00F059D5" w:rsidRDefault="00F059D5" w:rsidP="00F059D5">
            <w:pPr>
              <w:pStyle w:val="Body"/>
              <w:ind w:leftChars="200" w:left="402"/>
              <w:jc w:val="both"/>
              <w:rPr>
                <w:rFonts w:ascii="Arial" w:eastAsia="宋体" w:hAnsi="Arial" w:cs="Arial"/>
                <w:b/>
                <w:i/>
                <w:lang w:eastAsia="zh-CN"/>
              </w:rPr>
            </w:pPr>
            <w:r w:rsidRPr="00F059D5">
              <w:rPr>
                <w:rFonts w:ascii="Arial" w:eastAsia="宋体" w:hAnsi="Arial" w:cs="Arial"/>
                <w:b/>
                <w:i/>
                <w:lang w:eastAsia="zh-CN"/>
              </w:rPr>
              <w:t>security-object zhxu default-user-profile-attr 100</w:t>
            </w:r>
          </w:p>
          <w:p w:rsidR="00F059D5" w:rsidRPr="00F059D5" w:rsidRDefault="00F059D5" w:rsidP="00F059D5">
            <w:pPr>
              <w:pStyle w:val="Body"/>
              <w:ind w:leftChars="200" w:left="402"/>
              <w:jc w:val="both"/>
              <w:rPr>
                <w:rFonts w:ascii="Arial" w:eastAsia="宋体" w:hAnsi="Arial" w:cs="Arial"/>
                <w:b/>
                <w:i/>
                <w:lang w:eastAsia="zh-CN"/>
              </w:rPr>
            </w:pPr>
            <w:r w:rsidRPr="00F059D5">
              <w:rPr>
                <w:rFonts w:ascii="Arial" w:eastAsia="宋体" w:hAnsi="Arial" w:cs="Arial"/>
                <w:b/>
                <w:i/>
                <w:lang w:eastAsia="zh-CN"/>
              </w:rPr>
              <w:t>ssid zhxu</w:t>
            </w:r>
          </w:p>
          <w:p w:rsidR="00F059D5" w:rsidRPr="00F059D5" w:rsidRDefault="00F059D5" w:rsidP="00F059D5">
            <w:pPr>
              <w:pStyle w:val="Body"/>
              <w:ind w:leftChars="200" w:left="402"/>
              <w:jc w:val="both"/>
              <w:rPr>
                <w:rFonts w:ascii="Arial" w:eastAsia="宋体" w:hAnsi="Arial" w:cs="Arial"/>
                <w:b/>
                <w:i/>
                <w:lang w:eastAsia="zh-CN"/>
              </w:rPr>
            </w:pPr>
            <w:r w:rsidRPr="00F059D5">
              <w:rPr>
                <w:rFonts w:ascii="Arial" w:eastAsia="宋体" w:hAnsi="Arial" w:cs="Arial"/>
                <w:b/>
                <w:i/>
                <w:lang w:eastAsia="zh-CN"/>
              </w:rPr>
              <w:t>ssid zhxu security-object zhxu</w:t>
            </w:r>
          </w:p>
          <w:p w:rsidR="00F059D5" w:rsidRPr="00F059D5" w:rsidRDefault="00F059D5" w:rsidP="00F059D5">
            <w:pPr>
              <w:pStyle w:val="Body"/>
              <w:ind w:leftChars="200" w:left="402"/>
              <w:jc w:val="both"/>
              <w:rPr>
                <w:rFonts w:ascii="Arial" w:eastAsia="宋体" w:hAnsi="Arial" w:cs="Arial"/>
                <w:b/>
                <w:i/>
                <w:lang w:eastAsia="zh-CN"/>
              </w:rPr>
            </w:pPr>
            <w:r w:rsidRPr="00F059D5">
              <w:rPr>
                <w:rFonts w:ascii="Arial" w:eastAsia="宋体" w:hAnsi="Arial" w:cs="Arial"/>
                <w:b/>
                <w:i/>
                <w:lang w:eastAsia="zh-CN"/>
              </w:rPr>
              <w:t>hive Aerohive</w:t>
            </w:r>
          </w:p>
          <w:p w:rsidR="00F059D5" w:rsidRPr="00F059D5" w:rsidRDefault="00F059D5" w:rsidP="00F059D5">
            <w:pPr>
              <w:pStyle w:val="Body"/>
              <w:ind w:leftChars="200" w:left="402"/>
              <w:jc w:val="both"/>
              <w:rPr>
                <w:rFonts w:ascii="Arial" w:eastAsia="宋体" w:hAnsi="Arial" w:cs="Arial"/>
                <w:b/>
                <w:i/>
                <w:lang w:eastAsia="zh-CN"/>
              </w:rPr>
            </w:pPr>
            <w:r w:rsidRPr="00F059D5">
              <w:rPr>
                <w:rFonts w:ascii="Arial" w:eastAsia="宋体" w:hAnsi="Arial" w:cs="Arial"/>
                <w:b/>
                <w:i/>
                <w:lang w:eastAsia="zh-CN"/>
              </w:rPr>
              <w:t>hive Aerohive password ***</w:t>
            </w:r>
          </w:p>
          <w:p w:rsidR="00F059D5" w:rsidRPr="00F059D5" w:rsidRDefault="00F059D5" w:rsidP="00F059D5">
            <w:pPr>
              <w:pStyle w:val="Body"/>
              <w:ind w:leftChars="200" w:left="402"/>
              <w:jc w:val="both"/>
              <w:rPr>
                <w:rFonts w:ascii="Arial" w:eastAsia="宋体" w:hAnsi="Arial" w:cs="Arial"/>
                <w:b/>
                <w:i/>
                <w:lang w:eastAsia="zh-CN"/>
              </w:rPr>
            </w:pPr>
            <w:r w:rsidRPr="00F059D5">
              <w:rPr>
                <w:rFonts w:ascii="Arial" w:eastAsia="宋体" w:hAnsi="Arial" w:cs="Arial"/>
                <w:b/>
                <w:i/>
                <w:lang w:eastAsia="zh-CN"/>
              </w:rPr>
              <w:t>interface wifi0 radio channel 8</w:t>
            </w:r>
          </w:p>
          <w:p w:rsidR="00F059D5" w:rsidRPr="00F059D5" w:rsidRDefault="00F059D5" w:rsidP="00F059D5">
            <w:pPr>
              <w:pStyle w:val="Body"/>
              <w:ind w:leftChars="200" w:left="402"/>
              <w:jc w:val="both"/>
              <w:rPr>
                <w:rFonts w:ascii="Arial" w:eastAsia="宋体" w:hAnsi="Arial" w:cs="Arial"/>
                <w:b/>
                <w:i/>
                <w:lang w:eastAsia="zh-CN"/>
              </w:rPr>
            </w:pPr>
            <w:r w:rsidRPr="00F059D5">
              <w:rPr>
                <w:rFonts w:ascii="Arial" w:eastAsia="宋体" w:hAnsi="Arial" w:cs="Arial"/>
                <w:b/>
                <w:i/>
                <w:lang w:eastAsia="zh-CN"/>
              </w:rPr>
              <w:t>interface wifi0 radio power 20</w:t>
            </w:r>
          </w:p>
          <w:p w:rsidR="00F059D5" w:rsidRPr="00F059D5" w:rsidRDefault="00F059D5" w:rsidP="00F059D5">
            <w:pPr>
              <w:pStyle w:val="Body"/>
              <w:ind w:leftChars="200" w:left="402"/>
              <w:jc w:val="both"/>
              <w:rPr>
                <w:rFonts w:ascii="Arial" w:eastAsia="宋体" w:hAnsi="Arial" w:cs="Arial"/>
                <w:b/>
                <w:i/>
                <w:lang w:eastAsia="zh-CN"/>
              </w:rPr>
            </w:pPr>
            <w:r w:rsidRPr="00F059D5">
              <w:rPr>
                <w:rFonts w:ascii="Arial" w:eastAsia="宋体" w:hAnsi="Arial" w:cs="Arial"/>
                <w:b/>
                <w:i/>
                <w:lang w:eastAsia="zh-CN"/>
              </w:rPr>
              <w:t>interface wifi1 mode access</w:t>
            </w:r>
          </w:p>
          <w:p w:rsidR="00F059D5" w:rsidRPr="00F059D5" w:rsidRDefault="00F059D5" w:rsidP="00F059D5">
            <w:pPr>
              <w:pStyle w:val="Body"/>
              <w:ind w:leftChars="200" w:left="402"/>
              <w:jc w:val="both"/>
              <w:rPr>
                <w:rFonts w:ascii="Arial" w:eastAsia="宋体" w:hAnsi="Arial" w:cs="Arial"/>
                <w:b/>
                <w:i/>
                <w:lang w:eastAsia="zh-CN"/>
              </w:rPr>
            </w:pPr>
            <w:r w:rsidRPr="00F059D5">
              <w:rPr>
                <w:rFonts w:ascii="Arial" w:eastAsia="宋体" w:hAnsi="Arial" w:cs="Arial"/>
                <w:b/>
                <w:i/>
                <w:lang w:eastAsia="zh-CN"/>
              </w:rPr>
              <w:t>interface mgt0 hive Aerohive</w:t>
            </w:r>
          </w:p>
          <w:p w:rsidR="00F059D5" w:rsidRPr="00F059D5" w:rsidRDefault="00F059D5" w:rsidP="00F059D5">
            <w:pPr>
              <w:pStyle w:val="Body"/>
              <w:ind w:leftChars="200" w:left="402"/>
              <w:jc w:val="both"/>
              <w:rPr>
                <w:rFonts w:ascii="Arial" w:eastAsia="宋体" w:hAnsi="Arial" w:cs="Arial"/>
                <w:b/>
                <w:i/>
                <w:lang w:eastAsia="zh-CN"/>
              </w:rPr>
            </w:pPr>
            <w:r w:rsidRPr="00F059D5">
              <w:rPr>
                <w:rFonts w:ascii="Arial" w:eastAsia="宋体" w:hAnsi="Arial" w:cs="Arial"/>
                <w:b/>
                <w:i/>
                <w:lang w:eastAsia="zh-CN"/>
              </w:rPr>
              <w:t>interface wifi0 ssid zhxu</w:t>
            </w:r>
          </w:p>
          <w:p w:rsidR="00F059D5" w:rsidRPr="00F059D5" w:rsidRDefault="00F059D5" w:rsidP="00F059D5">
            <w:pPr>
              <w:pStyle w:val="Body"/>
              <w:ind w:leftChars="200" w:left="402"/>
              <w:jc w:val="both"/>
              <w:rPr>
                <w:rFonts w:ascii="Arial" w:eastAsia="宋体" w:hAnsi="Arial" w:cs="Arial"/>
                <w:b/>
                <w:i/>
                <w:lang w:eastAsia="zh-CN"/>
              </w:rPr>
            </w:pPr>
            <w:r w:rsidRPr="00F059D5">
              <w:rPr>
                <w:rFonts w:ascii="Arial" w:eastAsia="宋体" w:hAnsi="Arial" w:cs="Arial"/>
                <w:b/>
                <w:i/>
                <w:lang w:eastAsia="zh-CN"/>
              </w:rPr>
              <w:t>interface wifi1 ssid zhxu</w:t>
            </w:r>
          </w:p>
          <w:p w:rsidR="00F059D5" w:rsidRPr="00F059D5" w:rsidRDefault="00F059D5" w:rsidP="00F059D5">
            <w:pPr>
              <w:pStyle w:val="Body"/>
              <w:ind w:leftChars="200" w:left="402"/>
              <w:jc w:val="both"/>
              <w:rPr>
                <w:rFonts w:ascii="Arial" w:eastAsia="宋体" w:hAnsi="Arial" w:cs="Arial"/>
                <w:b/>
                <w:i/>
                <w:lang w:eastAsia="zh-CN"/>
              </w:rPr>
            </w:pPr>
            <w:r w:rsidRPr="00F059D5">
              <w:rPr>
                <w:rFonts w:ascii="Arial" w:eastAsia="宋体" w:hAnsi="Arial" w:cs="Arial"/>
                <w:b/>
                <w:i/>
                <w:lang w:eastAsia="zh-CN"/>
              </w:rPr>
              <w:t>interface mgt0.1 vlan 100</w:t>
            </w:r>
          </w:p>
          <w:p w:rsidR="00F059D5" w:rsidRPr="00F059D5" w:rsidRDefault="00F059D5" w:rsidP="00F059D5">
            <w:pPr>
              <w:pStyle w:val="Body"/>
              <w:ind w:leftChars="200" w:left="402"/>
              <w:jc w:val="both"/>
              <w:rPr>
                <w:rFonts w:ascii="Arial" w:eastAsia="宋体" w:hAnsi="Arial" w:cs="Arial"/>
                <w:b/>
                <w:i/>
                <w:lang w:eastAsia="zh-CN"/>
              </w:rPr>
            </w:pPr>
            <w:r w:rsidRPr="00F059D5">
              <w:rPr>
                <w:rFonts w:ascii="Arial" w:eastAsia="宋体" w:hAnsi="Arial" w:cs="Arial"/>
                <w:b/>
                <w:i/>
                <w:lang w:eastAsia="zh-CN"/>
              </w:rPr>
              <w:t>interface mgt0.1 ip 192.168.100.1/24</w:t>
            </w:r>
          </w:p>
          <w:p w:rsidR="00F059D5" w:rsidRPr="00F059D5" w:rsidRDefault="00F059D5" w:rsidP="00F059D5">
            <w:pPr>
              <w:pStyle w:val="Body"/>
              <w:ind w:leftChars="200" w:left="402"/>
              <w:jc w:val="both"/>
              <w:rPr>
                <w:rFonts w:ascii="Arial" w:eastAsia="宋体" w:hAnsi="Arial" w:cs="Arial"/>
                <w:b/>
                <w:i/>
                <w:lang w:eastAsia="zh-CN"/>
              </w:rPr>
            </w:pPr>
            <w:r w:rsidRPr="00F059D5">
              <w:rPr>
                <w:rFonts w:ascii="Arial" w:eastAsia="宋体" w:hAnsi="Arial" w:cs="Arial"/>
                <w:b/>
                <w:i/>
                <w:lang w:eastAsia="zh-CN"/>
              </w:rPr>
              <w:t>system led brightness off</w:t>
            </w:r>
          </w:p>
          <w:p w:rsidR="00F059D5" w:rsidRPr="00F059D5" w:rsidRDefault="00F059D5" w:rsidP="00F059D5">
            <w:pPr>
              <w:pStyle w:val="Body"/>
              <w:ind w:leftChars="200" w:left="402"/>
              <w:jc w:val="both"/>
              <w:rPr>
                <w:rFonts w:ascii="Arial" w:eastAsia="宋体" w:hAnsi="Arial" w:cs="Arial"/>
                <w:b/>
                <w:i/>
                <w:lang w:eastAsia="zh-CN"/>
              </w:rPr>
            </w:pPr>
            <w:r w:rsidRPr="00F059D5">
              <w:rPr>
                <w:rFonts w:ascii="Arial" w:eastAsia="宋体" w:hAnsi="Arial" w:cs="Arial"/>
                <w:b/>
                <w:i/>
                <w:lang w:eastAsia="zh-CN"/>
              </w:rPr>
              <w:t>interface mgt0.1 dhcp-server ip-pool 192.168.100.2 192.168.100.10</w:t>
            </w:r>
          </w:p>
          <w:p w:rsidR="00F059D5" w:rsidRPr="00F059D5" w:rsidRDefault="00F059D5" w:rsidP="00F059D5">
            <w:pPr>
              <w:pStyle w:val="Body"/>
              <w:ind w:leftChars="200" w:left="402"/>
              <w:jc w:val="both"/>
              <w:rPr>
                <w:rFonts w:ascii="Arial" w:eastAsia="宋体" w:hAnsi="Arial" w:cs="Arial"/>
                <w:b/>
                <w:i/>
                <w:lang w:eastAsia="zh-CN"/>
              </w:rPr>
            </w:pPr>
            <w:r w:rsidRPr="00F059D5">
              <w:rPr>
                <w:rFonts w:ascii="Arial" w:eastAsia="宋体" w:hAnsi="Arial" w:cs="Arial"/>
                <w:b/>
                <w:i/>
                <w:lang w:eastAsia="zh-CN"/>
              </w:rPr>
              <w:t>interface mgt0.1 dhcp-server enable</w:t>
            </w:r>
          </w:p>
          <w:p w:rsidR="00F059D5" w:rsidRPr="00F059D5" w:rsidRDefault="00F059D5" w:rsidP="00F059D5">
            <w:pPr>
              <w:pStyle w:val="Body"/>
              <w:ind w:leftChars="200" w:left="402"/>
              <w:jc w:val="both"/>
              <w:rPr>
                <w:rFonts w:ascii="Arial" w:eastAsia="宋体" w:hAnsi="Arial" w:cs="Arial"/>
                <w:b/>
                <w:i/>
                <w:lang w:eastAsia="zh-CN"/>
              </w:rPr>
            </w:pPr>
            <w:r w:rsidRPr="00F059D5">
              <w:rPr>
                <w:rFonts w:ascii="Arial" w:eastAsia="宋体" w:hAnsi="Arial" w:cs="Arial"/>
                <w:b/>
                <w:i/>
                <w:lang w:eastAsia="zh-CN"/>
              </w:rPr>
              <w:t xml:space="preserve">config version 16 </w:t>
            </w:r>
          </w:p>
          <w:p w:rsidR="00F059D5" w:rsidRPr="00F059D5" w:rsidRDefault="00F059D5" w:rsidP="00F059D5">
            <w:pPr>
              <w:pStyle w:val="Body"/>
              <w:ind w:leftChars="200" w:left="402"/>
              <w:jc w:val="both"/>
              <w:rPr>
                <w:rFonts w:ascii="Arial" w:eastAsia="宋体" w:hAnsi="Arial" w:cs="Arial"/>
                <w:b/>
                <w:i/>
                <w:lang w:eastAsia="zh-CN"/>
              </w:rPr>
            </w:pPr>
            <w:r w:rsidRPr="00F059D5">
              <w:rPr>
                <w:rFonts w:ascii="Arial" w:eastAsia="宋体" w:hAnsi="Arial" w:cs="Arial"/>
                <w:b/>
                <w:i/>
                <w:lang w:eastAsia="zh-CN"/>
              </w:rPr>
              <w:t>config rollback enable</w:t>
            </w:r>
          </w:p>
          <w:p w:rsidR="00F059D5" w:rsidRPr="00F059D5" w:rsidRDefault="00F059D5" w:rsidP="00F059D5">
            <w:pPr>
              <w:pStyle w:val="Body"/>
              <w:ind w:leftChars="200" w:left="402"/>
              <w:jc w:val="both"/>
              <w:rPr>
                <w:rFonts w:ascii="Arial" w:eastAsia="宋体" w:hAnsi="Arial" w:cs="Arial"/>
                <w:b/>
                <w:i/>
                <w:lang w:eastAsia="zh-CN"/>
              </w:rPr>
            </w:pPr>
            <w:r w:rsidRPr="00F059D5">
              <w:rPr>
                <w:rFonts w:ascii="Arial" w:eastAsia="宋体" w:hAnsi="Arial" w:cs="Arial"/>
                <w:b/>
                <w:i/>
                <w:lang w:eastAsia="zh-CN"/>
              </w:rPr>
              <w:t>snmp location zhxu@floor01</w:t>
            </w:r>
          </w:p>
          <w:p w:rsidR="00F059D5" w:rsidRPr="00F059D5" w:rsidRDefault="00F059D5" w:rsidP="00F059D5">
            <w:pPr>
              <w:pStyle w:val="Body"/>
              <w:ind w:leftChars="200" w:left="402"/>
              <w:jc w:val="both"/>
              <w:rPr>
                <w:rFonts w:ascii="Arial" w:eastAsia="宋体" w:hAnsi="Arial" w:cs="Arial"/>
                <w:b/>
                <w:i/>
                <w:lang w:eastAsia="zh-CN"/>
              </w:rPr>
            </w:pPr>
            <w:r w:rsidRPr="00F059D5">
              <w:rPr>
                <w:rFonts w:ascii="Arial" w:eastAsia="宋体" w:hAnsi="Arial" w:cs="Arial"/>
                <w:b/>
                <w:i/>
                <w:lang w:eastAsia="zh-CN"/>
              </w:rPr>
              <w:t>no bonjour-gateway enable</w:t>
            </w:r>
          </w:p>
          <w:p w:rsidR="00F059D5" w:rsidRPr="00F059D5" w:rsidRDefault="00F059D5" w:rsidP="00F059D5">
            <w:pPr>
              <w:pStyle w:val="Body"/>
              <w:ind w:leftChars="200" w:left="402"/>
              <w:jc w:val="both"/>
              <w:rPr>
                <w:rFonts w:ascii="Arial" w:eastAsia="宋体" w:hAnsi="Arial" w:cs="Arial"/>
                <w:b/>
                <w:i/>
                <w:lang w:eastAsia="zh-CN"/>
              </w:rPr>
            </w:pPr>
            <w:r w:rsidRPr="00F059D5">
              <w:rPr>
                <w:rFonts w:ascii="Arial" w:eastAsia="宋体" w:hAnsi="Arial" w:cs="Arial"/>
                <w:b/>
                <w:i/>
                <w:lang w:eastAsia="zh-CN"/>
              </w:rPr>
              <w:t xml:space="preserve">capwap client server name 10.155.31.201 </w:t>
            </w:r>
          </w:p>
          <w:p w:rsidR="00F059D5" w:rsidRPr="00F059D5" w:rsidRDefault="00F059D5" w:rsidP="00F059D5">
            <w:pPr>
              <w:pStyle w:val="Body"/>
              <w:ind w:leftChars="200" w:left="402"/>
              <w:jc w:val="both"/>
              <w:rPr>
                <w:rFonts w:ascii="Arial" w:eastAsia="宋体" w:hAnsi="Arial" w:cs="Arial"/>
                <w:b/>
                <w:i/>
                <w:lang w:eastAsia="zh-CN"/>
              </w:rPr>
            </w:pPr>
            <w:r w:rsidRPr="00F059D5">
              <w:rPr>
                <w:rFonts w:ascii="Arial" w:eastAsia="宋体" w:hAnsi="Arial" w:cs="Arial"/>
                <w:b/>
                <w:i/>
                <w:lang w:eastAsia="zh-CN"/>
              </w:rPr>
              <w:t>capwap client dtls hm-defined-passphrase *** key-id 1</w:t>
            </w:r>
          </w:p>
          <w:p w:rsidR="00F059D5" w:rsidRPr="00F059D5" w:rsidRDefault="00F059D5" w:rsidP="00F059D5">
            <w:pPr>
              <w:pStyle w:val="Body"/>
              <w:ind w:leftChars="200" w:left="402"/>
              <w:jc w:val="both"/>
              <w:rPr>
                <w:rFonts w:ascii="Arial" w:eastAsia="宋体" w:hAnsi="Arial" w:cs="Arial"/>
                <w:b/>
                <w:i/>
                <w:lang w:eastAsia="zh-CN"/>
              </w:rPr>
            </w:pPr>
            <w:r w:rsidRPr="00F059D5">
              <w:rPr>
                <w:rFonts w:ascii="Arial" w:eastAsia="宋体" w:hAnsi="Arial" w:cs="Arial"/>
                <w:b/>
                <w:i/>
                <w:lang w:eastAsia="zh-CN"/>
              </w:rPr>
              <w:t>capwap client vhm-name home</w:t>
            </w:r>
          </w:p>
          <w:p w:rsidR="00F059D5" w:rsidRPr="00F059D5" w:rsidRDefault="00F059D5" w:rsidP="00F059D5">
            <w:pPr>
              <w:pStyle w:val="Body"/>
              <w:ind w:leftChars="200" w:left="402"/>
              <w:jc w:val="both"/>
              <w:rPr>
                <w:rFonts w:ascii="Arial" w:eastAsia="宋体" w:hAnsi="Arial" w:cs="Arial"/>
                <w:b/>
                <w:i/>
                <w:lang w:eastAsia="zh-CN"/>
              </w:rPr>
            </w:pPr>
            <w:r w:rsidRPr="00F059D5">
              <w:rPr>
                <w:rFonts w:ascii="Arial" w:eastAsia="宋体" w:hAnsi="Arial" w:cs="Arial"/>
                <w:b/>
                <w:i/>
                <w:lang w:eastAsia="zh-CN"/>
              </w:rPr>
              <w:lastRenderedPageBreak/>
              <w:t>no capwap client dtls negotiation enable</w:t>
            </w:r>
          </w:p>
          <w:p w:rsidR="00F059D5" w:rsidRPr="00F059D5" w:rsidRDefault="00F059D5" w:rsidP="00F059D5">
            <w:pPr>
              <w:pStyle w:val="Body"/>
              <w:ind w:leftChars="200" w:left="402"/>
              <w:jc w:val="both"/>
              <w:rPr>
                <w:rFonts w:ascii="Arial" w:eastAsia="宋体" w:hAnsi="Arial" w:cs="Arial"/>
                <w:b/>
                <w:i/>
                <w:lang w:eastAsia="zh-CN"/>
              </w:rPr>
            </w:pPr>
            <w:r w:rsidRPr="00F059D5">
              <w:rPr>
                <w:rFonts w:ascii="Arial" w:eastAsia="宋体" w:hAnsi="Arial" w:cs="Arial"/>
                <w:b/>
                <w:i/>
                <w:lang w:eastAsia="zh-CN"/>
              </w:rPr>
              <w:t>data-collection enable</w:t>
            </w:r>
          </w:p>
          <w:p w:rsidR="00345856" w:rsidRPr="00F059D5" w:rsidRDefault="00F059D5" w:rsidP="00F059D5">
            <w:pPr>
              <w:pStyle w:val="Body"/>
              <w:ind w:leftChars="200" w:left="402"/>
              <w:jc w:val="both"/>
              <w:rPr>
                <w:rFonts w:ascii="Arial" w:eastAsia="宋体" w:hAnsi="Arial" w:cs="Arial"/>
                <w:b/>
                <w:i/>
                <w:lang w:eastAsia="zh-CN"/>
              </w:rPr>
            </w:pPr>
            <w:r w:rsidRPr="00F059D5">
              <w:rPr>
                <w:rFonts w:ascii="Arial" w:eastAsia="宋体" w:hAnsi="Arial" w:cs="Arial"/>
                <w:b/>
                <w:i/>
                <w:lang w:eastAsia="zh-CN"/>
              </w:rPr>
              <w:t>user-profile zhxu-up-100 qos-policy def-user-qos vlan-id 100 attribute 100</w:t>
            </w:r>
          </w:p>
          <w:p w:rsidR="00E478B9" w:rsidRPr="002E5707" w:rsidRDefault="00E478B9" w:rsidP="004C65CD">
            <w:pPr>
              <w:pStyle w:val="Body"/>
              <w:jc w:val="both"/>
              <w:rPr>
                <w:rFonts w:ascii="Arial" w:eastAsia="宋体" w:hAnsi="Arial" w:cs="Arial"/>
                <w:lang w:eastAsia="zh-CN"/>
              </w:rPr>
            </w:pPr>
          </w:p>
        </w:tc>
      </w:tr>
      <w:tr w:rsidR="00D27E34"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27E34" w:rsidRPr="002B45CD" w:rsidRDefault="00D27E34"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27E34" w:rsidRPr="00BD18E4" w:rsidRDefault="00D27E34" w:rsidP="00A76795">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D27E34" w:rsidRPr="00BD18E4" w:rsidRDefault="00D27E34" w:rsidP="00A76795">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D27E34" w:rsidRDefault="00D27E34" w:rsidP="00A76795">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D27E34" w:rsidRDefault="00D27E34" w:rsidP="00A76795">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D27E34" w:rsidRDefault="00D27E34" w:rsidP="00A76795">
            <w:pPr>
              <w:pStyle w:val="Body"/>
              <w:jc w:val="both"/>
              <w:rPr>
                <w:rFonts w:ascii="Arial" w:eastAsia="宋体" w:hAnsi="Arial" w:cs="Arial"/>
                <w:lang w:eastAsia="zh-CN"/>
              </w:rPr>
            </w:pPr>
            <w:r>
              <w:rPr>
                <w:rFonts w:ascii="Arial" w:eastAsia="宋体" w:hAnsi="Arial" w:cs="Arial"/>
                <w:lang w:eastAsia="zh-CN"/>
              </w:rPr>
              <w:t xml:space="preserve">4) Check the process of client get authentication with </w:t>
            </w:r>
            <w:r w:rsidRPr="00D27E34">
              <w:rPr>
                <w:rFonts w:ascii="Arial" w:eastAsia="宋体" w:hAnsi="Arial" w:cs="Arial"/>
                <w:lang w:eastAsia="zh-CN"/>
              </w:rPr>
              <w:t>WPA-PSK (WPA Personal)</w:t>
            </w:r>
            <w:r w:rsidRPr="00C160D6">
              <w:rPr>
                <w:rFonts w:ascii="Arial" w:eastAsia="宋体" w:hAnsi="Arial" w:cs="Arial"/>
                <w:lang w:eastAsia="zh-CN"/>
              </w:rPr>
              <w:t>/ CCMP (AES)</w:t>
            </w:r>
            <w:r>
              <w:rPr>
                <w:rFonts w:ascii="Arial" w:eastAsia="宋体" w:hAnsi="Arial" w:cs="Arial"/>
                <w:lang w:eastAsia="zh-CN"/>
              </w:rPr>
              <w:t xml:space="preserve"> mode</w:t>
            </w:r>
          </w:p>
          <w:p w:rsidR="00D27E34" w:rsidRPr="001B3188" w:rsidRDefault="00D27E34" w:rsidP="00A76795">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D27E34"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27E34" w:rsidRPr="002B45CD" w:rsidRDefault="00D27E34"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27E34" w:rsidRDefault="00D27E34" w:rsidP="00A76795">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D24135" w:rsidRPr="00D676F7" w:rsidRDefault="00D24135" w:rsidP="00D24135">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D24135" w:rsidRPr="00D676F7" w:rsidRDefault="00D24135" w:rsidP="00D24135">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D24135" w:rsidRPr="00D676F7" w:rsidRDefault="00D24135" w:rsidP="00D2413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D24135" w:rsidRPr="00D676F7" w:rsidRDefault="00D24135" w:rsidP="00D2413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D24135" w:rsidRPr="00D676F7" w:rsidRDefault="00D24135" w:rsidP="00D2413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D24135" w:rsidRPr="00D676F7" w:rsidRDefault="00D24135" w:rsidP="00D24135">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D24135" w:rsidRPr="00D676F7" w:rsidRDefault="00D24135" w:rsidP="00D2413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D24135" w:rsidRPr="00D676F7" w:rsidRDefault="00D24135" w:rsidP="00D2413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D24135" w:rsidRPr="00D676F7" w:rsidRDefault="00D24135" w:rsidP="00D2413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D24135" w:rsidRDefault="00D24135" w:rsidP="00A76795">
            <w:pPr>
              <w:pStyle w:val="Body"/>
              <w:rPr>
                <w:rFonts w:ascii="Arial" w:eastAsia="宋体" w:hAnsi="Arial" w:cs="Arial"/>
                <w:lang w:eastAsia="zh-CN"/>
              </w:rPr>
            </w:pPr>
          </w:p>
          <w:p w:rsidR="00D27E34" w:rsidRDefault="00D27E34" w:rsidP="00A76795">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D27E34" w:rsidRDefault="00D27E34" w:rsidP="00A76795">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D27E34" w:rsidRDefault="00D27E34" w:rsidP="00A76795">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D27E34" w:rsidRDefault="00D27E34" w:rsidP="00A76795">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sidRPr="00D27E34">
              <w:rPr>
                <w:rFonts w:ascii="Arial" w:eastAsia="宋体" w:hAnsi="Arial" w:cs="Arial"/>
                <w:lang w:eastAsia="zh-CN"/>
              </w:rPr>
              <w:t>WPA-PSK (WPA Personal)</w:t>
            </w:r>
            <w:r w:rsidR="00D766A1" w:rsidRPr="00C160D6">
              <w:rPr>
                <w:rFonts w:ascii="Arial" w:eastAsia="宋体" w:hAnsi="Arial" w:cs="Arial"/>
                <w:lang w:eastAsia="zh-CN"/>
              </w:rPr>
              <w:t>/ CCMP (AES)</w:t>
            </w:r>
            <w:r>
              <w:rPr>
                <w:rFonts w:ascii="Arial" w:eastAsia="宋体" w:hAnsi="Arial" w:cs="Arial"/>
                <w:lang w:eastAsia="zh-CN"/>
              </w:rPr>
              <w:t xml:space="preserve"> mode auth is successful</w:t>
            </w:r>
          </w:p>
          <w:p w:rsidR="00D27E34" w:rsidRDefault="00D27E34" w:rsidP="00A76795">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2F7D17" w:rsidRDefault="002F7D17" w:rsidP="00A76795">
            <w:pPr>
              <w:pStyle w:val="Body"/>
              <w:rPr>
                <w:rFonts w:ascii="Arial" w:eastAsia="宋体" w:hAnsi="Arial" w:cs="Arial"/>
                <w:lang w:eastAsia="zh-CN"/>
              </w:rPr>
            </w:pPr>
          </w:p>
          <w:p w:rsidR="00096E2B" w:rsidRPr="00096E2B" w:rsidRDefault="00096E2B" w:rsidP="00096E2B">
            <w:pPr>
              <w:pStyle w:val="Body"/>
              <w:ind w:leftChars="200" w:left="402"/>
              <w:rPr>
                <w:rFonts w:ascii="Arial" w:eastAsia="宋体" w:hAnsi="Arial" w:cs="Arial"/>
                <w:b/>
                <w:i/>
                <w:lang w:eastAsia="zh-CN"/>
              </w:rPr>
            </w:pPr>
            <w:r w:rsidRPr="00096E2B">
              <w:rPr>
                <w:rFonts w:ascii="Arial" w:eastAsia="宋体" w:hAnsi="Arial" w:cs="Arial"/>
                <w:b/>
                <w:i/>
                <w:lang w:eastAsia="zh-CN"/>
              </w:rPr>
              <w:t xml:space="preserve">AH-81b680#sh lo b | i itk                   </w:t>
            </w:r>
          </w:p>
          <w:p w:rsidR="00865DF2" w:rsidRDefault="00865DF2" w:rsidP="00865DF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096E2B" w:rsidRPr="00096E2B" w:rsidRDefault="00096E2B" w:rsidP="00096E2B">
            <w:pPr>
              <w:pStyle w:val="Body"/>
              <w:ind w:leftChars="200" w:left="402"/>
              <w:rPr>
                <w:rFonts w:ascii="Arial" w:eastAsia="宋体" w:hAnsi="Arial" w:cs="Arial"/>
                <w:b/>
                <w:i/>
                <w:lang w:eastAsia="zh-CN"/>
              </w:rPr>
            </w:pPr>
            <w:r w:rsidRPr="00096E2B">
              <w:rPr>
                <w:rFonts w:ascii="Arial" w:eastAsia="宋体" w:hAnsi="Arial" w:cs="Arial"/>
                <w:b/>
                <w:i/>
                <w:lang w:eastAsia="zh-CN"/>
              </w:rPr>
              <w:t>2012-07-17 02:19:34 debug   capwap: [capwap_itk]: ITK-ct: module(DHCP) in AP(</w:t>
            </w:r>
            <w:r w:rsidRPr="00041A4F">
              <w:rPr>
                <w:rFonts w:ascii="Arial" w:eastAsia="宋体" w:hAnsi="Arial" w:cs="Arial"/>
                <w:b/>
                <w:i/>
                <w:color w:val="FF0000"/>
                <w:lang w:eastAsia="zh-CN"/>
              </w:rPr>
              <w:t>0019:7781:b690</w:t>
            </w:r>
            <w:r w:rsidRPr="00096E2B">
              <w:rPr>
                <w:rFonts w:ascii="Arial" w:eastAsia="宋体" w:hAnsi="Arial" w:cs="Arial"/>
                <w:b/>
                <w:i/>
                <w:lang w:eastAsia="zh-CN"/>
              </w:rPr>
              <w:t xml:space="preserve">) report sta(0024:d7f4:26a8): claim(len=34, </w:t>
            </w:r>
            <w:r w:rsidRPr="00041A4F">
              <w:rPr>
                <w:rFonts w:ascii="Arial" w:eastAsia="宋体" w:hAnsi="Arial" w:cs="Arial"/>
                <w:b/>
                <w:i/>
                <w:color w:val="FF0000"/>
                <w:lang w:eastAsia="zh-CN"/>
              </w:rPr>
              <w:t>DHCP session completed</w:t>
            </w:r>
            <w:r w:rsidRPr="00096E2B">
              <w:rPr>
                <w:rFonts w:ascii="Arial" w:eastAsia="宋体" w:hAnsi="Arial" w:cs="Arial"/>
                <w:b/>
                <w:i/>
                <w:lang w:eastAsia="zh-CN"/>
              </w:rPr>
              <w:t xml:space="preserve"> for station, level=0) step(0/0) </w:t>
            </w:r>
            <w:r w:rsidRPr="00041A4F">
              <w:rPr>
                <w:rFonts w:ascii="Arial" w:eastAsia="宋体" w:hAnsi="Arial" w:cs="Arial"/>
                <w:b/>
                <w:i/>
                <w:color w:val="FF0000"/>
                <w:lang w:eastAsia="zh-CN"/>
              </w:rPr>
              <w:t>SUCCESS</w:t>
            </w:r>
          </w:p>
          <w:p w:rsidR="00865DF2" w:rsidRDefault="00865DF2" w:rsidP="00865DF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096E2B" w:rsidRPr="00096E2B" w:rsidRDefault="00096E2B" w:rsidP="00096E2B">
            <w:pPr>
              <w:pStyle w:val="Body"/>
              <w:ind w:leftChars="200" w:left="402"/>
              <w:rPr>
                <w:rFonts w:ascii="Arial" w:eastAsia="宋体" w:hAnsi="Arial" w:cs="Arial"/>
                <w:b/>
                <w:i/>
                <w:lang w:eastAsia="zh-CN"/>
              </w:rPr>
            </w:pPr>
            <w:r w:rsidRPr="00096E2B">
              <w:rPr>
                <w:rFonts w:ascii="Arial" w:eastAsia="宋体" w:hAnsi="Arial" w:cs="Arial"/>
                <w:b/>
                <w:i/>
                <w:lang w:eastAsia="zh-CN"/>
              </w:rPr>
              <w:t>2012-07-17 02:19:34 debug   capwap: [capwap_itk]: ITK-ct: module(DHCP) in AP(</w:t>
            </w:r>
            <w:r w:rsidRPr="00041A4F">
              <w:rPr>
                <w:rFonts w:ascii="Arial" w:eastAsia="宋体" w:hAnsi="Arial" w:cs="Arial"/>
                <w:b/>
                <w:i/>
                <w:color w:val="FF0000"/>
                <w:lang w:eastAsia="zh-CN"/>
              </w:rPr>
              <w:t>0019:7781:b690</w:t>
            </w:r>
            <w:r w:rsidRPr="00096E2B">
              <w:rPr>
                <w:rFonts w:ascii="Arial" w:eastAsia="宋体" w:hAnsi="Arial" w:cs="Arial"/>
                <w:b/>
                <w:i/>
                <w:lang w:eastAsia="zh-CN"/>
              </w:rPr>
              <w:t>) report sta(</w:t>
            </w:r>
            <w:r w:rsidRPr="00041A4F">
              <w:rPr>
                <w:rFonts w:ascii="Arial" w:eastAsia="宋体" w:hAnsi="Arial" w:cs="Arial"/>
                <w:b/>
                <w:i/>
                <w:color w:val="FF0000"/>
                <w:lang w:eastAsia="zh-CN"/>
              </w:rPr>
              <w:t>0024:d7f4:26a8</w:t>
            </w:r>
            <w:r w:rsidRPr="00096E2B">
              <w:rPr>
                <w:rFonts w:ascii="Arial" w:eastAsia="宋体" w:hAnsi="Arial" w:cs="Arial"/>
                <w:b/>
                <w:i/>
                <w:lang w:eastAsia="zh-CN"/>
              </w:rPr>
              <w:t xml:space="preserve">): claim(len=56, DHCP server sent out </w:t>
            </w:r>
            <w:r w:rsidRPr="00041A4F">
              <w:rPr>
                <w:rFonts w:ascii="Arial" w:eastAsia="宋体" w:hAnsi="Arial" w:cs="Arial"/>
                <w:b/>
                <w:i/>
                <w:color w:val="FF0000"/>
                <w:lang w:eastAsia="zh-CN"/>
              </w:rPr>
              <w:t>DHCP ACKNOWLEDGE</w:t>
            </w:r>
            <w:r w:rsidRPr="00096E2B">
              <w:rPr>
                <w:rFonts w:ascii="Arial" w:eastAsia="宋体" w:hAnsi="Arial" w:cs="Arial"/>
                <w:b/>
                <w:i/>
                <w:lang w:eastAsia="zh-CN"/>
              </w:rPr>
              <w:t xml:space="preserve"> message to station, level=1) step(4/4) </w:t>
            </w:r>
            <w:r w:rsidRPr="00041A4F">
              <w:rPr>
                <w:rFonts w:ascii="Arial" w:eastAsia="宋体" w:hAnsi="Arial" w:cs="Arial"/>
                <w:b/>
                <w:i/>
                <w:color w:val="FF0000"/>
                <w:lang w:eastAsia="zh-CN"/>
              </w:rPr>
              <w:t>SUCCESS</w:t>
            </w:r>
          </w:p>
          <w:p w:rsidR="00865DF2" w:rsidRDefault="00865DF2" w:rsidP="00865DF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096E2B" w:rsidRPr="00096E2B" w:rsidRDefault="00096E2B" w:rsidP="00096E2B">
            <w:pPr>
              <w:pStyle w:val="Body"/>
              <w:ind w:leftChars="200" w:left="402"/>
              <w:rPr>
                <w:rFonts w:ascii="Arial" w:eastAsia="宋体" w:hAnsi="Arial" w:cs="Arial"/>
                <w:b/>
                <w:i/>
                <w:lang w:eastAsia="zh-CN"/>
              </w:rPr>
            </w:pPr>
            <w:r w:rsidRPr="00096E2B">
              <w:rPr>
                <w:rFonts w:ascii="Arial" w:eastAsia="宋体" w:hAnsi="Arial" w:cs="Arial"/>
                <w:b/>
                <w:i/>
                <w:lang w:eastAsia="zh-CN"/>
              </w:rPr>
              <w:t>2012-07-17 02:19:34 debug   capwap: [capwap_itk]: ITK-ct: module(DHCP) in AP(</w:t>
            </w:r>
            <w:r w:rsidRPr="00041A4F">
              <w:rPr>
                <w:rFonts w:ascii="Arial" w:eastAsia="宋体" w:hAnsi="Arial" w:cs="Arial"/>
                <w:b/>
                <w:i/>
                <w:color w:val="FF0000"/>
                <w:lang w:eastAsia="zh-CN"/>
              </w:rPr>
              <w:t>0019:7781:b690</w:t>
            </w:r>
            <w:r w:rsidRPr="00096E2B">
              <w:rPr>
                <w:rFonts w:ascii="Arial" w:eastAsia="宋体" w:hAnsi="Arial" w:cs="Arial"/>
                <w:b/>
                <w:i/>
                <w:lang w:eastAsia="zh-CN"/>
              </w:rPr>
              <w:t>) report sta(</w:t>
            </w:r>
            <w:r w:rsidRPr="00041A4F">
              <w:rPr>
                <w:rFonts w:ascii="Arial" w:eastAsia="宋体" w:hAnsi="Arial" w:cs="Arial"/>
                <w:b/>
                <w:i/>
                <w:color w:val="FF0000"/>
                <w:lang w:eastAsia="zh-CN"/>
              </w:rPr>
              <w:t>0024:d7f4:26a8</w:t>
            </w:r>
            <w:r w:rsidRPr="00096E2B">
              <w:rPr>
                <w:rFonts w:ascii="Arial" w:eastAsia="宋体" w:hAnsi="Arial" w:cs="Arial"/>
                <w:b/>
                <w:i/>
                <w:lang w:eastAsia="zh-CN"/>
              </w:rPr>
              <w:t xml:space="preserve">): claim(len=37, station sent out </w:t>
            </w:r>
            <w:r w:rsidRPr="00041A4F">
              <w:rPr>
                <w:rFonts w:ascii="Arial" w:eastAsia="宋体" w:hAnsi="Arial" w:cs="Arial"/>
                <w:b/>
                <w:i/>
                <w:color w:val="FF0000"/>
                <w:lang w:eastAsia="zh-CN"/>
              </w:rPr>
              <w:t>DHCP REQUEST</w:t>
            </w:r>
            <w:r w:rsidRPr="00096E2B">
              <w:rPr>
                <w:rFonts w:ascii="Arial" w:eastAsia="宋体" w:hAnsi="Arial" w:cs="Arial"/>
                <w:b/>
                <w:i/>
                <w:lang w:eastAsia="zh-CN"/>
              </w:rPr>
              <w:t xml:space="preserve"> message, level=1) step(3/4) </w:t>
            </w:r>
            <w:r w:rsidRPr="00041A4F">
              <w:rPr>
                <w:rFonts w:ascii="Arial" w:eastAsia="宋体" w:hAnsi="Arial" w:cs="Arial"/>
                <w:b/>
                <w:i/>
                <w:color w:val="FF0000"/>
                <w:lang w:eastAsia="zh-CN"/>
              </w:rPr>
              <w:t>SUCCESS</w:t>
            </w:r>
          </w:p>
          <w:p w:rsidR="00865DF2" w:rsidRDefault="00865DF2" w:rsidP="00865DF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096E2B" w:rsidRPr="00096E2B" w:rsidRDefault="00096E2B" w:rsidP="00096E2B">
            <w:pPr>
              <w:pStyle w:val="Body"/>
              <w:ind w:leftChars="200" w:left="402"/>
              <w:rPr>
                <w:rFonts w:ascii="Arial" w:eastAsia="宋体" w:hAnsi="Arial" w:cs="Arial"/>
                <w:b/>
                <w:i/>
                <w:lang w:eastAsia="zh-CN"/>
              </w:rPr>
            </w:pPr>
            <w:r w:rsidRPr="00096E2B">
              <w:rPr>
                <w:rFonts w:ascii="Arial" w:eastAsia="宋体" w:hAnsi="Arial" w:cs="Arial"/>
                <w:b/>
                <w:i/>
                <w:lang w:eastAsia="zh-CN"/>
              </w:rPr>
              <w:t>2012-07-17 02:19:34 debug   capwap: [capwap_itk]: ITK-ct: module(DHCP) in AP(</w:t>
            </w:r>
            <w:r w:rsidRPr="00041A4F">
              <w:rPr>
                <w:rFonts w:ascii="Arial" w:eastAsia="宋体" w:hAnsi="Arial" w:cs="Arial"/>
                <w:b/>
                <w:i/>
                <w:color w:val="FF0000"/>
                <w:lang w:eastAsia="zh-CN"/>
              </w:rPr>
              <w:t>0019:7781:b690</w:t>
            </w:r>
            <w:r w:rsidRPr="00096E2B">
              <w:rPr>
                <w:rFonts w:ascii="Arial" w:eastAsia="宋体" w:hAnsi="Arial" w:cs="Arial"/>
                <w:b/>
                <w:i/>
                <w:lang w:eastAsia="zh-CN"/>
              </w:rPr>
              <w:t>) report sta(</w:t>
            </w:r>
            <w:r w:rsidRPr="00041A4F">
              <w:rPr>
                <w:rFonts w:ascii="Arial" w:eastAsia="宋体" w:hAnsi="Arial" w:cs="Arial"/>
                <w:b/>
                <w:i/>
                <w:color w:val="FF0000"/>
                <w:lang w:eastAsia="zh-CN"/>
              </w:rPr>
              <w:t>0024:d7f4:26a8</w:t>
            </w:r>
            <w:r w:rsidRPr="00096E2B">
              <w:rPr>
                <w:rFonts w:ascii="Arial" w:eastAsia="宋体" w:hAnsi="Arial" w:cs="Arial"/>
                <w:b/>
                <w:i/>
                <w:lang w:eastAsia="zh-CN"/>
              </w:rPr>
              <w:t xml:space="preserve">): claim(len=37, </w:t>
            </w:r>
            <w:r w:rsidRPr="00041A4F">
              <w:rPr>
                <w:rFonts w:ascii="Arial" w:eastAsia="宋体" w:hAnsi="Arial" w:cs="Arial"/>
                <w:b/>
                <w:i/>
                <w:color w:val="FF0000"/>
                <w:lang w:eastAsia="zh-CN"/>
              </w:rPr>
              <w:t>IP 192.168.100.2</w:t>
            </w:r>
            <w:r w:rsidRPr="00096E2B">
              <w:rPr>
                <w:rFonts w:ascii="Arial" w:eastAsia="宋体" w:hAnsi="Arial" w:cs="Arial"/>
                <w:b/>
                <w:i/>
                <w:lang w:eastAsia="zh-CN"/>
              </w:rPr>
              <w:t xml:space="preserve"> </w:t>
            </w:r>
            <w:r w:rsidRPr="00041A4F">
              <w:rPr>
                <w:rFonts w:ascii="Arial" w:eastAsia="宋体" w:hAnsi="Arial" w:cs="Arial"/>
                <w:b/>
                <w:i/>
                <w:color w:val="FF0000"/>
                <w:lang w:eastAsia="zh-CN"/>
              </w:rPr>
              <w:t>assigned for station</w:t>
            </w:r>
            <w:r w:rsidRPr="00096E2B">
              <w:rPr>
                <w:rFonts w:ascii="Arial" w:eastAsia="宋体" w:hAnsi="Arial" w:cs="Arial"/>
                <w:b/>
                <w:i/>
                <w:lang w:eastAsia="zh-CN"/>
              </w:rPr>
              <w:t xml:space="preserve">, level=0) step(0/0) </w:t>
            </w:r>
            <w:r w:rsidRPr="00041A4F">
              <w:rPr>
                <w:rFonts w:ascii="Arial" w:eastAsia="宋体" w:hAnsi="Arial" w:cs="Arial"/>
                <w:b/>
                <w:i/>
                <w:color w:val="FF0000"/>
                <w:lang w:eastAsia="zh-CN"/>
              </w:rPr>
              <w:t>SUCCESS</w:t>
            </w:r>
          </w:p>
          <w:p w:rsidR="00865DF2" w:rsidRDefault="00865DF2" w:rsidP="00865DF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096E2B" w:rsidRPr="00096E2B" w:rsidRDefault="00096E2B" w:rsidP="00096E2B">
            <w:pPr>
              <w:pStyle w:val="Body"/>
              <w:ind w:leftChars="200" w:left="402"/>
              <w:rPr>
                <w:rFonts w:ascii="Arial" w:eastAsia="宋体" w:hAnsi="Arial" w:cs="Arial"/>
                <w:b/>
                <w:i/>
                <w:lang w:eastAsia="zh-CN"/>
              </w:rPr>
            </w:pPr>
            <w:r w:rsidRPr="00096E2B">
              <w:rPr>
                <w:rFonts w:ascii="Arial" w:eastAsia="宋体" w:hAnsi="Arial" w:cs="Arial"/>
                <w:b/>
                <w:i/>
                <w:lang w:eastAsia="zh-CN"/>
              </w:rPr>
              <w:t>2012-07-17 02:19:34 debug   capwap: [capwap_itk]: ITK-ct: module(AUTH) in AP(</w:t>
            </w:r>
            <w:r w:rsidRPr="00041A4F">
              <w:rPr>
                <w:rFonts w:ascii="Arial" w:eastAsia="宋体" w:hAnsi="Arial" w:cs="Arial"/>
                <w:b/>
                <w:i/>
                <w:color w:val="FF0000"/>
                <w:lang w:eastAsia="zh-CN"/>
              </w:rPr>
              <w:t>0019:7781:b690</w:t>
            </w:r>
            <w:r w:rsidRPr="00096E2B">
              <w:rPr>
                <w:rFonts w:ascii="Arial" w:eastAsia="宋体" w:hAnsi="Arial" w:cs="Arial"/>
                <w:b/>
                <w:i/>
                <w:lang w:eastAsia="zh-CN"/>
              </w:rPr>
              <w:t>) report sta(</w:t>
            </w:r>
            <w:r w:rsidRPr="00041A4F">
              <w:rPr>
                <w:rFonts w:ascii="Arial" w:eastAsia="宋体" w:hAnsi="Arial" w:cs="Arial"/>
                <w:b/>
                <w:i/>
                <w:color w:val="FF0000"/>
                <w:lang w:eastAsia="zh-CN"/>
              </w:rPr>
              <w:t>0024:d7f4:26a8</w:t>
            </w:r>
            <w:r w:rsidRPr="00096E2B">
              <w:rPr>
                <w:rFonts w:ascii="Arial" w:eastAsia="宋体" w:hAnsi="Arial" w:cs="Arial"/>
                <w:b/>
                <w:i/>
                <w:lang w:eastAsia="zh-CN"/>
              </w:rPr>
              <w:t xml:space="preserve">): claim(len=55, </w:t>
            </w:r>
            <w:r w:rsidRPr="00041A4F">
              <w:rPr>
                <w:rFonts w:ascii="Arial" w:eastAsia="宋体" w:hAnsi="Arial" w:cs="Arial"/>
                <w:b/>
                <w:i/>
                <w:color w:val="FF0000"/>
                <w:lang w:eastAsia="zh-CN"/>
              </w:rPr>
              <w:t xml:space="preserve">Authentication is successfully finished </w:t>
            </w:r>
            <w:r w:rsidRPr="00096E2B">
              <w:rPr>
                <w:rFonts w:ascii="Arial" w:eastAsia="宋体" w:hAnsi="Arial" w:cs="Arial"/>
                <w:b/>
                <w:i/>
                <w:lang w:eastAsia="zh-CN"/>
              </w:rPr>
              <w:t xml:space="preserve">(at if=wifi0.1), level=0) step(0/0) </w:t>
            </w:r>
            <w:r w:rsidRPr="00041A4F">
              <w:rPr>
                <w:rFonts w:ascii="Arial" w:eastAsia="宋体" w:hAnsi="Arial" w:cs="Arial"/>
                <w:b/>
                <w:i/>
                <w:color w:val="FF0000"/>
                <w:lang w:eastAsia="zh-CN"/>
              </w:rPr>
              <w:t>SUCCESS</w:t>
            </w:r>
          </w:p>
          <w:p w:rsidR="00865DF2" w:rsidRDefault="00865DF2" w:rsidP="00865DF2">
            <w:pPr>
              <w:pStyle w:val="Body"/>
              <w:ind w:leftChars="200" w:left="402"/>
              <w:jc w:val="both"/>
              <w:rPr>
                <w:rFonts w:ascii="Arial" w:eastAsia="宋体" w:hAnsi="Arial" w:cs="Arial"/>
                <w:b/>
                <w:i/>
                <w:lang w:eastAsia="zh-CN"/>
              </w:rPr>
            </w:pPr>
            <w:r>
              <w:rPr>
                <w:rFonts w:ascii="Arial" w:eastAsia="宋体" w:hAnsi="Arial" w:cs="Arial"/>
                <w:b/>
                <w:i/>
                <w:lang w:eastAsia="zh-CN"/>
              </w:rPr>
              <w:lastRenderedPageBreak/>
              <w:t>……</w:t>
            </w:r>
          </w:p>
          <w:p w:rsidR="00096E2B" w:rsidRPr="00096E2B" w:rsidRDefault="00096E2B" w:rsidP="00096E2B">
            <w:pPr>
              <w:pStyle w:val="Body"/>
              <w:ind w:leftChars="200" w:left="402"/>
              <w:rPr>
                <w:rFonts w:ascii="Arial" w:eastAsia="宋体" w:hAnsi="Arial" w:cs="Arial"/>
                <w:b/>
                <w:i/>
                <w:lang w:eastAsia="zh-CN"/>
              </w:rPr>
            </w:pPr>
            <w:r w:rsidRPr="00096E2B">
              <w:rPr>
                <w:rFonts w:ascii="Arial" w:eastAsia="宋体" w:hAnsi="Arial" w:cs="Arial"/>
                <w:b/>
                <w:i/>
                <w:lang w:eastAsia="zh-CN"/>
              </w:rPr>
              <w:t>2012-07-17 02:19:34 debug   capwap: [capwap_itk]: ITK-ct: module(AUTH) in AP(</w:t>
            </w:r>
            <w:r w:rsidRPr="00041A4F">
              <w:rPr>
                <w:rFonts w:ascii="Arial" w:eastAsia="宋体" w:hAnsi="Arial" w:cs="Arial"/>
                <w:b/>
                <w:i/>
                <w:color w:val="FF0000"/>
                <w:lang w:eastAsia="zh-CN"/>
              </w:rPr>
              <w:t>0019:7781:b690</w:t>
            </w:r>
            <w:r w:rsidRPr="00096E2B">
              <w:rPr>
                <w:rFonts w:ascii="Arial" w:eastAsia="宋体" w:hAnsi="Arial" w:cs="Arial"/>
                <w:b/>
                <w:i/>
                <w:lang w:eastAsia="zh-CN"/>
              </w:rPr>
              <w:t>) report sta(</w:t>
            </w:r>
            <w:r w:rsidRPr="00041A4F">
              <w:rPr>
                <w:rFonts w:ascii="Arial" w:eastAsia="宋体" w:hAnsi="Arial" w:cs="Arial"/>
                <w:b/>
                <w:i/>
                <w:color w:val="FF0000"/>
                <w:lang w:eastAsia="zh-CN"/>
              </w:rPr>
              <w:t>0024:d7f4:26a8</w:t>
            </w:r>
            <w:r w:rsidRPr="00096E2B">
              <w:rPr>
                <w:rFonts w:ascii="Arial" w:eastAsia="宋体" w:hAnsi="Arial" w:cs="Arial"/>
                <w:b/>
                <w:i/>
                <w:lang w:eastAsia="zh-CN"/>
              </w:rPr>
              <w:t xml:space="preserve">): claim(len=26, </w:t>
            </w:r>
            <w:r w:rsidRPr="00041A4F">
              <w:rPr>
                <w:rFonts w:ascii="Arial" w:eastAsia="宋体" w:hAnsi="Arial" w:cs="Arial"/>
                <w:b/>
                <w:i/>
                <w:color w:val="FF0000"/>
                <w:lang w:eastAsia="zh-CN"/>
              </w:rPr>
              <w:t xml:space="preserve">PTK is set </w:t>
            </w:r>
            <w:r w:rsidRPr="00096E2B">
              <w:rPr>
                <w:rFonts w:ascii="Arial" w:eastAsia="宋体" w:hAnsi="Arial" w:cs="Arial"/>
                <w:b/>
                <w:i/>
                <w:lang w:eastAsia="zh-CN"/>
              </w:rPr>
              <w:t xml:space="preserve">(at if=wifi0.1), level=1) </w:t>
            </w:r>
            <w:r w:rsidRPr="00041A4F">
              <w:rPr>
                <w:rFonts w:ascii="Arial" w:eastAsia="宋体" w:hAnsi="Arial" w:cs="Arial"/>
                <w:b/>
                <w:i/>
                <w:color w:val="FF0000"/>
                <w:lang w:eastAsia="zh-CN"/>
              </w:rPr>
              <w:t>step(7/8)</w:t>
            </w:r>
            <w:r w:rsidRPr="00096E2B">
              <w:rPr>
                <w:rFonts w:ascii="Arial" w:eastAsia="宋体" w:hAnsi="Arial" w:cs="Arial"/>
                <w:b/>
                <w:i/>
                <w:lang w:eastAsia="zh-CN"/>
              </w:rPr>
              <w:t xml:space="preserve"> </w:t>
            </w:r>
            <w:r w:rsidRPr="00041A4F">
              <w:rPr>
                <w:rFonts w:ascii="Arial" w:eastAsia="宋体" w:hAnsi="Arial" w:cs="Arial"/>
                <w:b/>
                <w:i/>
                <w:color w:val="FF0000"/>
                <w:lang w:eastAsia="zh-CN"/>
              </w:rPr>
              <w:t>SUCCESS</w:t>
            </w:r>
          </w:p>
          <w:p w:rsidR="00865DF2" w:rsidRDefault="00865DF2" w:rsidP="00865DF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096E2B" w:rsidRPr="00096E2B" w:rsidRDefault="00096E2B" w:rsidP="00096E2B">
            <w:pPr>
              <w:pStyle w:val="Body"/>
              <w:ind w:leftChars="200" w:left="402"/>
              <w:rPr>
                <w:rFonts w:ascii="Arial" w:eastAsia="宋体" w:hAnsi="Arial" w:cs="Arial"/>
                <w:b/>
                <w:i/>
                <w:lang w:eastAsia="zh-CN"/>
              </w:rPr>
            </w:pPr>
            <w:r w:rsidRPr="00096E2B">
              <w:rPr>
                <w:rFonts w:ascii="Arial" w:eastAsia="宋体" w:hAnsi="Arial" w:cs="Arial"/>
                <w:b/>
                <w:i/>
                <w:lang w:eastAsia="zh-CN"/>
              </w:rPr>
              <w:t>2012-07-17 02:19:34 debug   capwap: [capwap_itk]: ITK-ct: module(AUTH) in AP(</w:t>
            </w:r>
            <w:r w:rsidRPr="00041A4F">
              <w:rPr>
                <w:rFonts w:ascii="Arial" w:eastAsia="宋体" w:hAnsi="Arial" w:cs="Arial"/>
                <w:b/>
                <w:i/>
                <w:color w:val="FF0000"/>
                <w:lang w:eastAsia="zh-CN"/>
              </w:rPr>
              <w:t>0019:7781:b690</w:t>
            </w:r>
            <w:r w:rsidRPr="00096E2B">
              <w:rPr>
                <w:rFonts w:ascii="Arial" w:eastAsia="宋体" w:hAnsi="Arial" w:cs="Arial"/>
                <w:b/>
                <w:i/>
                <w:lang w:eastAsia="zh-CN"/>
              </w:rPr>
              <w:t>) report sta(</w:t>
            </w:r>
            <w:r w:rsidRPr="00041A4F">
              <w:rPr>
                <w:rFonts w:ascii="Arial" w:eastAsia="宋体" w:hAnsi="Arial" w:cs="Arial"/>
                <w:b/>
                <w:i/>
                <w:color w:val="FF0000"/>
                <w:lang w:eastAsia="zh-CN"/>
              </w:rPr>
              <w:t>0024:d7f4:26a8</w:t>
            </w:r>
            <w:r w:rsidRPr="00096E2B">
              <w:rPr>
                <w:rFonts w:ascii="Arial" w:eastAsia="宋体" w:hAnsi="Arial" w:cs="Arial"/>
                <w:b/>
                <w:i/>
                <w:lang w:eastAsia="zh-CN"/>
              </w:rPr>
              <w:t xml:space="preserve">): claim(len=51, </w:t>
            </w:r>
            <w:r w:rsidRPr="00041A4F">
              <w:rPr>
                <w:rFonts w:ascii="Arial" w:eastAsia="宋体" w:hAnsi="Arial" w:cs="Arial"/>
                <w:b/>
                <w:i/>
                <w:color w:val="FF0000"/>
                <w:lang w:eastAsia="zh-CN"/>
              </w:rPr>
              <w:t>Received 4/4 msg of 4-Way Handshake</w:t>
            </w:r>
            <w:r w:rsidRPr="00096E2B">
              <w:rPr>
                <w:rFonts w:ascii="Arial" w:eastAsia="宋体" w:hAnsi="Arial" w:cs="Arial"/>
                <w:b/>
                <w:i/>
                <w:lang w:eastAsia="zh-CN"/>
              </w:rPr>
              <w:t xml:space="preserve"> (at if=wifi0.1), level=1) </w:t>
            </w:r>
            <w:r w:rsidRPr="00041A4F">
              <w:rPr>
                <w:rFonts w:ascii="Arial" w:eastAsia="宋体" w:hAnsi="Arial" w:cs="Arial"/>
                <w:b/>
                <w:i/>
                <w:color w:val="FF0000"/>
                <w:lang w:eastAsia="zh-CN"/>
              </w:rPr>
              <w:t>step(6/8)</w:t>
            </w:r>
            <w:r w:rsidRPr="00041A4F">
              <w:rPr>
                <w:rFonts w:ascii="Arial" w:eastAsia="宋体" w:hAnsi="Arial" w:cs="Arial"/>
                <w:b/>
                <w:i/>
                <w:lang w:eastAsia="zh-CN"/>
              </w:rPr>
              <w:t xml:space="preserve"> </w:t>
            </w:r>
            <w:r w:rsidRPr="00041A4F">
              <w:rPr>
                <w:rFonts w:ascii="Arial" w:eastAsia="宋体" w:hAnsi="Arial" w:cs="Arial"/>
                <w:b/>
                <w:i/>
                <w:color w:val="FF0000"/>
                <w:lang w:eastAsia="zh-CN"/>
              </w:rPr>
              <w:t>SUCCESS</w:t>
            </w:r>
          </w:p>
          <w:p w:rsidR="00865DF2" w:rsidRDefault="00865DF2" w:rsidP="00865DF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096E2B" w:rsidRPr="00096E2B" w:rsidRDefault="00096E2B" w:rsidP="00096E2B">
            <w:pPr>
              <w:pStyle w:val="Body"/>
              <w:ind w:leftChars="200" w:left="402"/>
              <w:rPr>
                <w:rFonts w:ascii="Arial" w:eastAsia="宋体" w:hAnsi="Arial" w:cs="Arial"/>
                <w:b/>
                <w:i/>
                <w:lang w:eastAsia="zh-CN"/>
              </w:rPr>
            </w:pPr>
            <w:r w:rsidRPr="00096E2B">
              <w:rPr>
                <w:rFonts w:ascii="Arial" w:eastAsia="宋体" w:hAnsi="Arial" w:cs="Arial"/>
                <w:b/>
                <w:i/>
                <w:lang w:eastAsia="zh-CN"/>
              </w:rPr>
              <w:t>2012-07-17 02:19:34 debug   capwap: [capwap_itk]: ITK-ct: module(AUTH) in AP(</w:t>
            </w:r>
            <w:r w:rsidRPr="00041A4F">
              <w:rPr>
                <w:rFonts w:ascii="Arial" w:eastAsia="宋体" w:hAnsi="Arial" w:cs="Arial"/>
                <w:b/>
                <w:i/>
                <w:color w:val="FF0000"/>
                <w:lang w:eastAsia="zh-CN"/>
              </w:rPr>
              <w:t>0019:7781:b690</w:t>
            </w:r>
            <w:r w:rsidRPr="00096E2B">
              <w:rPr>
                <w:rFonts w:ascii="Arial" w:eastAsia="宋体" w:hAnsi="Arial" w:cs="Arial"/>
                <w:b/>
                <w:i/>
                <w:lang w:eastAsia="zh-CN"/>
              </w:rPr>
              <w:t>) report sta(</w:t>
            </w:r>
            <w:r w:rsidRPr="00041A4F">
              <w:rPr>
                <w:rFonts w:ascii="Arial" w:eastAsia="宋体" w:hAnsi="Arial" w:cs="Arial"/>
                <w:b/>
                <w:i/>
                <w:color w:val="FF0000"/>
                <w:lang w:eastAsia="zh-CN"/>
              </w:rPr>
              <w:t>0024:d7f4:26a8</w:t>
            </w:r>
            <w:r w:rsidRPr="00096E2B">
              <w:rPr>
                <w:rFonts w:ascii="Arial" w:eastAsia="宋体" w:hAnsi="Arial" w:cs="Arial"/>
                <w:b/>
                <w:i/>
                <w:lang w:eastAsia="zh-CN"/>
              </w:rPr>
              <w:t xml:space="preserve">): claim(len=50, </w:t>
            </w:r>
            <w:r w:rsidRPr="00041A4F">
              <w:rPr>
                <w:rFonts w:ascii="Arial" w:eastAsia="宋体" w:hAnsi="Arial" w:cs="Arial"/>
                <w:b/>
                <w:i/>
                <w:color w:val="FF0000"/>
                <w:lang w:eastAsia="zh-CN"/>
              </w:rPr>
              <w:t>Sending 3/4 msg of 4-Way Handshake</w:t>
            </w:r>
            <w:r w:rsidRPr="00096E2B">
              <w:rPr>
                <w:rFonts w:ascii="Arial" w:eastAsia="宋体" w:hAnsi="Arial" w:cs="Arial"/>
                <w:b/>
                <w:i/>
                <w:lang w:eastAsia="zh-CN"/>
              </w:rPr>
              <w:t xml:space="preserve"> (at if=wifi0.1), level=1) </w:t>
            </w:r>
            <w:r w:rsidRPr="00041A4F">
              <w:rPr>
                <w:rFonts w:ascii="Arial" w:eastAsia="宋体" w:hAnsi="Arial" w:cs="Arial"/>
                <w:b/>
                <w:i/>
                <w:color w:val="FF0000"/>
                <w:lang w:eastAsia="zh-CN"/>
              </w:rPr>
              <w:t>step(5/8)</w:t>
            </w:r>
            <w:r w:rsidRPr="00096E2B">
              <w:rPr>
                <w:rFonts w:ascii="Arial" w:eastAsia="宋体" w:hAnsi="Arial" w:cs="Arial"/>
                <w:b/>
                <w:i/>
                <w:lang w:eastAsia="zh-CN"/>
              </w:rPr>
              <w:t xml:space="preserve"> </w:t>
            </w:r>
            <w:r w:rsidRPr="00041A4F">
              <w:rPr>
                <w:rFonts w:ascii="Arial" w:eastAsia="宋体" w:hAnsi="Arial" w:cs="Arial"/>
                <w:b/>
                <w:i/>
                <w:color w:val="FF0000"/>
                <w:lang w:eastAsia="zh-CN"/>
              </w:rPr>
              <w:t>SUCCESS</w:t>
            </w:r>
          </w:p>
          <w:p w:rsidR="00865DF2" w:rsidRDefault="00865DF2" w:rsidP="00865DF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096E2B" w:rsidRPr="00096E2B" w:rsidRDefault="00096E2B" w:rsidP="00096E2B">
            <w:pPr>
              <w:pStyle w:val="Body"/>
              <w:ind w:leftChars="200" w:left="402"/>
              <w:rPr>
                <w:rFonts w:ascii="Arial" w:eastAsia="宋体" w:hAnsi="Arial" w:cs="Arial"/>
                <w:b/>
                <w:i/>
                <w:lang w:eastAsia="zh-CN"/>
              </w:rPr>
            </w:pPr>
            <w:r w:rsidRPr="00096E2B">
              <w:rPr>
                <w:rFonts w:ascii="Arial" w:eastAsia="宋体" w:hAnsi="Arial" w:cs="Arial"/>
                <w:b/>
                <w:i/>
                <w:lang w:eastAsia="zh-CN"/>
              </w:rPr>
              <w:t>2012-07-17 02:19:34 debug   capwap: [capwap_itk]: ITK-ct: module(AUTH) in AP(</w:t>
            </w:r>
            <w:r w:rsidRPr="00041A4F">
              <w:rPr>
                <w:rFonts w:ascii="Arial" w:eastAsia="宋体" w:hAnsi="Arial" w:cs="Arial"/>
                <w:b/>
                <w:i/>
                <w:color w:val="FF0000"/>
                <w:lang w:eastAsia="zh-CN"/>
              </w:rPr>
              <w:t>0019:7781:b690</w:t>
            </w:r>
            <w:r w:rsidRPr="00096E2B">
              <w:rPr>
                <w:rFonts w:ascii="Arial" w:eastAsia="宋体" w:hAnsi="Arial" w:cs="Arial"/>
                <w:b/>
                <w:i/>
                <w:lang w:eastAsia="zh-CN"/>
              </w:rPr>
              <w:t>) report sta(</w:t>
            </w:r>
            <w:r w:rsidRPr="00041A4F">
              <w:rPr>
                <w:rFonts w:ascii="Arial" w:eastAsia="宋体" w:hAnsi="Arial" w:cs="Arial"/>
                <w:b/>
                <w:i/>
                <w:color w:val="FF0000"/>
                <w:lang w:eastAsia="zh-CN"/>
              </w:rPr>
              <w:t>0024:d7f4:26a8</w:t>
            </w:r>
            <w:r w:rsidRPr="00096E2B">
              <w:rPr>
                <w:rFonts w:ascii="Arial" w:eastAsia="宋体" w:hAnsi="Arial" w:cs="Arial"/>
                <w:b/>
                <w:i/>
                <w:lang w:eastAsia="zh-CN"/>
              </w:rPr>
              <w:t xml:space="preserve">): claim(len=51, </w:t>
            </w:r>
            <w:r w:rsidRPr="00041A4F">
              <w:rPr>
                <w:rFonts w:ascii="Arial" w:eastAsia="宋体" w:hAnsi="Arial" w:cs="Arial"/>
                <w:b/>
                <w:i/>
                <w:color w:val="FF0000"/>
                <w:lang w:eastAsia="zh-CN"/>
              </w:rPr>
              <w:t xml:space="preserve">Received 2/4 msg of 4-Way Handshake </w:t>
            </w:r>
            <w:r w:rsidRPr="00096E2B">
              <w:rPr>
                <w:rFonts w:ascii="Arial" w:eastAsia="宋体" w:hAnsi="Arial" w:cs="Arial"/>
                <w:b/>
                <w:i/>
                <w:lang w:eastAsia="zh-CN"/>
              </w:rPr>
              <w:t xml:space="preserve">(at if=wifi0.1), level=1) </w:t>
            </w:r>
            <w:r w:rsidRPr="00041A4F">
              <w:rPr>
                <w:rFonts w:ascii="Arial" w:eastAsia="宋体" w:hAnsi="Arial" w:cs="Arial"/>
                <w:b/>
                <w:i/>
                <w:color w:val="FF0000"/>
                <w:lang w:eastAsia="zh-CN"/>
              </w:rPr>
              <w:t>step(4/8) SUCCESS</w:t>
            </w:r>
          </w:p>
          <w:p w:rsidR="00865DF2" w:rsidRDefault="00865DF2" w:rsidP="00865DF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096E2B" w:rsidRPr="00096E2B" w:rsidRDefault="00096E2B" w:rsidP="00096E2B">
            <w:pPr>
              <w:pStyle w:val="Body"/>
              <w:ind w:leftChars="200" w:left="402"/>
              <w:rPr>
                <w:rFonts w:ascii="Arial" w:eastAsia="宋体" w:hAnsi="Arial" w:cs="Arial"/>
                <w:b/>
                <w:i/>
                <w:lang w:eastAsia="zh-CN"/>
              </w:rPr>
            </w:pPr>
            <w:r w:rsidRPr="00096E2B">
              <w:rPr>
                <w:rFonts w:ascii="Arial" w:eastAsia="宋体" w:hAnsi="Arial" w:cs="Arial"/>
                <w:b/>
                <w:i/>
                <w:lang w:eastAsia="zh-CN"/>
              </w:rPr>
              <w:t>2012-07-17 02:19:34 debug   capwap: [capwap_itk]: ITK-ct: module(AUTH) in AP(</w:t>
            </w:r>
            <w:r w:rsidRPr="00041A4F">
              <w:rPr>
                <w:rFonts w:ascii="Arial" w:eastAsia="宋体" w:hAnsi="Arial" w:cs="Arial"/>
                <w:b/>
                <w:i/>
                <w:color w:val="FF0000"/>
                <w:lang w:eastAsia="zh-CN"/>
              </w:rPr>
              <w:t>0019:7781:b690</w:t>
            </w:r>
            <w:r w:rsidRPr="00096E2B">
              <w:rPr>
                <w:rFonts w:ascii="Arial" w:eastAsia="宋体" w:hAnsi="Arial" w:cs="Arial"/>
                <w:b/>
                <w:i/>
                <w:lang w:eastAsia="zh-CN"/>
              </w:rPr>
              <w:t>) report sta(</w:t>
            </w:r>
            <w:r w:rsidRPr="00041A4F">
              <w:rPr>
                <w:rFonts w:ascii="Arial" w:eastAsia="宋体" w:hAnsi="Arial" w:cs="Arial"/>
                <w:b/>
                <w:i/>
                <w:color w:val="FF0000"/>
                <w:lang w:eastAsia="zh-CN"/>
              </w:rPr>
              <w:t>0024:d7f4:26a8</w:t>
            </w:r>
            <w:r w:rsidRPr="00096E2B">
              <w:rPr>
                <w:rFonts w:ascii="Arial" w:eastAsia="宋体" w:hAnsi="Arial" w:cs="Arial"/>
                <w:b/>
                <w:i/>
                <w:lang w:eastAsia="zh-CN"/>
              </w:rPr>
              <w:t xml:space="preserve">): claim(len=50, </w:t>
            </w:r>
            <w:r w:rsidRPr="00041A4F">
              <w:rPr>
                <w:rFonts w:ascii="Arial" w:eastAsia="宋体" w:hAnsi="Arial" w:cs="Arial"/>
                <w:b/>
                <w:i/>
                <w:color w:val="FF0000"/>
                <w:lang w:eastAsia="zh-CN"/>
              </w:rPr>
              <w:t>Sending 1/4 msg of 4-Way Handshake</w:t>
            </w:r>
            <w:r w:rsidRPr="00096E2B">
              <w:rPr>
                <w:rFonts w:ascii="Arial" w:eastAsia="宋体" w:hAnsi="Arial" w:cs="Arial"/>
                <w:b/>
                <w:i/>
                <w:lang w:eastAsia="zh-CN"/>
              </w:rPr>
              <w:t xml:space="preserve"> (at if=wifi0.1), level=1) </w:t>
            </w:r>
            <w:r w:rsidRPr="00041A4F">
              <w:rPr>
                <w:rFonts w:ascii="Arial" w:eastAsia="宋体" w:hAnsi="Arial" w:cs="Arial"/>
                <w:b/>
                <w:i/>
                <w:color w:val="FF0000"/>
                <w:lang w:eastAsia="zh-CN"/>
              </w:rPr>
              <w:t>step(3/8) SUCCESS</w:t>
            </w:r>
          </w:p>
          <w:p w:rsidR="00865DF2" w:rsidRDefault="00865DF2" w:rsidP="00865DF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096E2B" w:rsidRPr="00096E2B" w:rsidRDefault="00096E2B" w:rsidP="00096E2B">
            <w:pPr>
              <w:pStyle w:val="Body"/>
              <w:ind w:leftChars="200" w:left="402"/>
              <w:rPr>
                <w:rFonts w:ascii="Arial" w:eastAsia="宋体" w:hAnsi="Arial" w:cs="Arial"/>
                <w:b/>
                <w:i/>
                <w:lang w:eastAsia="zh-CN"/>
              </w:rPr>
            </w:pPr>
            <w:r w:rsidRPr="00096E2B">
              <w:rPr>
                <w:rFonts w:ascii="Arial" w:eastAsia="宋体" w:hAnsi="Arial" w:cs="Arial"/>
                <w:b/>
                <w:i/>
                <w:lang w:eastAsia="zh-CN"/>
              </w:rPr>
              <w:t>2012-07-17 02:19:34 debug   capwap: [capwap_itk]: ITK-ct: module(AUTH) in AP(</w:t>
            </w:r>
            <w:r w:rsidRPr="00041A4F">
              <w:rPr>
                <w:rFonts w:ascii="Arial" w:eastAsia="宋体" w:hAnsi="Arial" w:cs="Arial"/>
                <w:b/>
                <w:i/>
                <w:color w:val="FF0000"/>
                <w:lang w:eastAsia="zh-CN"/>
              </w:rPr>
              <w:t>0019:7781:b690</w:t>
            </w:r>
            <w:r w:rsidRPr="00096E2B">
              <w:rPr>
                <w:rFonts w:ascii="Arial" w:eastAsia="宋体" w:hAnsi="Arial" w:cs="Arial"/>
                <w:b/>
                <w:i/>
                <w:lang w:eastAsia="zh-CN"/>
              </w:rPr>
              <w:t>) report sta(</w:t>
            </w:r>
            <w:r w:rsidRPr="00041A4F">
              <w:rPr>
                <w:rFonts w:ascii="Arial" w:eastAsia="宋体" w:hAnsi="Arial" w:cs="Arial"/>
                <w:b/>
                <w:i/>
                <w:color w:val="FF0000"/>
                <w:lang w:eastAsia="zh-CN"/>
              </w:rPr>
              <w:t>0024:d7f4:26a8</w:t>
            </w:r>
            <w:r w:rsidRPr="00096E2B">
              <w:rPr>
                <w:rFonts w:ascii="Arial" w:eastAsia="宋体" w:hAnsi="Arial" w:cs="Arial"/>
                <w:b/>
                <w:i/>
                <w:lang w:eastAsia="zh-CN"/>
              </w:rPr>
              <w:t xml:space="preserve">): claim(len=40, </w:t>
            </w:r>
            <w:r w:rsidRPr="00041A4F">
              <w:rPr>
                <w:rFonts w:ascii="Arial" w:eastAsia="宋体" w:hAnsi="Arial" w:cs="Arial"/>
                <w:b/>
                <w:i/>
                <w:color w:val="FF0000"/>
                <w:lang w:eastAsia="zh-CN"/>
              </w:rPr>
              <w:t>WPA-PSK auth is starting</w:t>
            </w:r>
            <w:r w:rsidRPr="00096E2B">
              <w:rPr>
                <w:rFonts w:ascii="Arial" w:eastAsia="宋体" w:hAnsi="Arial" w:cs="Arial"/>
                <w:b/>
                <w:i/>
                <w:lang w:eastAsia="zh-CN"/>
              </w:rPr>
              <w:t xml:space="preserve"> (at if=wifi0.1), level=1) </w:t>
            </w:r>
            <w:r w:rsidRPr="00041A4F">
              <w:rPr>
                <w:rFonts w:ascii="Arial" w:eastAsia="宋体" w:hAnsi="Arial" w:cs="Arial"/>
                <w:b/>
                <w:i/>
                <w:color w:val="FF0000"/>
                <w:lang w:eastAsia="zh-CN"/>
              </w:rPr>
              <w:t>step(1/8) SUCCESS</w:t>
            </w:r>
          </w:p>
          <w:p w:rsidR="00865DF2" w:rsidRDefault="00865DF2" w:rsidP="00865DF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096E2B" w:rsidRPr="00096E2B" w:rsidRDefault="00096E2B" w:rsidP="00096E2B">
            <w:pPr>
              <w:pStyle w:val="Body"/>
              <w:ind w:leftChars="200" w:left="402"/>
              <w:rPr>
                <w:rFonts w:ascii="Arial" w:eastAsia="宋体" w:hAnsi="Arial" w:cs="Arial"/>
                <w:b/>
                <w:i/>
                <w:lang w:eastAsia="zh-CN"/>
              </w:rPr>
            </w:pPr>
            <w:r w:rsidRPr="00096E2B">
              <w:rPr>
                <w:rFonts w:ascii="Arial" w:eastAsia="宋体" w:hAnsi="Arial" w:cs="Arial"/>
                <w:b/>
                <w:i/>
                <w:lang w:eastAsia="zh-CN"/>
              </w:rPr>
              <w:t>2012-07-17 02:19:34 debug   capwap: [capwap_itk]: ITK-ct: module(802.11) in AP(</w:t>
            </w:r>
            <w:r w:rsidRPr="00041A4F">
              <w:rPr>
                <w:rFonts w:ascii="Arial" w:eastAsia="宋体" w:hAnsi="Arial" w:cs="Arial"/>
                <w:b/>
                <w:i/>
                <w:color w:val="FF0000"/>
                <w:lang w:eastAsia="zh-CN"/>
              </w:rPr>
              <w:t>0019:7781:b690</w:t>
            </w:r>
            <w:r w:rsidRPr="00096E2B">
              <w:rPr>
                <w:rFonts w:ascii="Arial" w:eastAsia="宋体" w:hAnsi="Arial" w:cs="Arial"/>
                <w:b/>
                <w:i/>
                <w:lang w:eastAsia="zh-CN"/>
              </w:rPr>
              <w:t>) report sta(</w:t>
            </w:r>
            <w:r w:rsidRPr="00041A4F">
              <w:rPr>
                <w:rFonts w:ascii="Arial" w:eastAsia="宋体" w:hAnsi="Arial" w:cs="Arial"/>
                <w:b/>
                <w:i/>
                <w:color w:val="FF0000"/>
                <w:lang w:eastAsia="zh-CN"/>
              </w:rPr>
              <w:t>0024:d7f4:26a8</w:t>
            </w:r>
            <w:r w:rsidRPr="00096E2B">
              <w:rPr>
                <w:rFonts w:ascii="Arial" w:eastAsia="宋体" w:hAnsi="Arial" w:cs="Arial"/>
                <w:b/>
                <w:i/>
                <w:lang w:eastAsia="zh-CN"/>
              </w:rPr>
              <w:t xml:space="preserve">): claim(len=44, </w:t>
            </w:r>
            <w:r w:rsidRPr="00041A4F">
              <w:rPr>
                <w:rFonts w:ascii="Arial" w:eastAsia="宋体" w:hAnsi="Arial" w:cs="Arial"/>
                <w:b/>
                <w:i/>
                <w:color w:val="FF0000"/>
                <w:lang w:eastAsia="zh-CN"/>
              </w:rPr>
              <w:t>Tx assoc resp</w:t>
            </w:r>
            <w:r w:rsidRPr="00096E2B">
              <w:rPr>
                <w:rFonts w:ascii="Arial" w:eastAsia="宋体" w:hAnsi="Arial" w:cs="Arial"/>
                <w:b/>
                <w:i/>
                <w:lang w:eastAsia="zh-CN"/>
              </w:rPr>
              <w:t xml:space="preserve"> &lt;accept&gt; (status 0, pwr 15dBm), level=0) step(6/6) </w:t>
            </w:r>
            <w:r w:rsidRPr="00041A4F">
              <w:rPr>
                <w:rFonts w:ascii="Arial" w:eastAsia="宋体" w:hAnsi="Arial" w:cs="Arial"/>
                <w:b/>
                <w:i/>
                <w:color w:val="FF0000"/>
                <w:lang w:eastAsia="zh-CN"/>
              </w:rPr>
              <w:t>SUCCESS</w:t>
            </w:r>
          </w:p>
          <w:p w:rsidR="00865DF2" w:rsidRDefault="00865DF2" w:rsidP="00865DF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096E2B" w:rsidRPr="00096E2B" w:rsidRDefault="00096E2B" w:rsidP="00096E2B">
            <w:pPr>
              <w:pStyle w:val="Body"/>
              <w:ind w:leftChars="200" w:left="402"/>
              <w:rPr>
                <w:rFonts w:ascii="Arial" w:eastAsia="宋体" w:hAnsi="Arial" w:cs="Arial"/>
                <w:b/>
                <w:i/>
                <w:lang w:eastAsia="zh-CN"/>
              </w:rPr>
            </w:pPr>
            <w:r w:rsidRPr="00096E2B">
              <w:rPr>
                <w:rFonts w:ascii="Arial" w:eastAsia="宋体" w:hAnsi="Arial" w:cs="Arial"/>
                <w:b/>
                <w:i/>
                <w:lang w:eastAsia="zh-CN"/>
              </w:rPr>
              <w:t>2012-07-17 02:19:34 debug   capwap: [capwap_itk]: ITK-ct: module(802.11) in AP(</w:t>
            </w:r>
            <w:r w:rsidRPr="00041A4F">
              <w:rPr>
                <w:rFonts w:ascii="Arial" w:eastAsia="宋体" w:hAnsi="Arial" w:cs="Arial"/>
                <w:b/>
                <w:i/>
                <w:color w:val="FF0000"/>
                <w:lang w:eastAsia="zh-CN"/>
              </w:rPr>
              <w:t>0019:7781:b690</w:t>
            </w:r>
            <w:r w:rsidRPr="00096E2B">
              <w:rPr>
                <w:rFonts w:ascii="Arial" w:eastAsia="宋体" w:hAnsi="Arial" w:cs="Arial"/>
                <w:b/>
                <w:i/>
                <w:lang w:eastAsia="zh-CN"/>
              </w:rPr>
              <w:t>) report sta(</w:t>
            </w:r>
            <w:r w:rsidRPr="00041A4F">
              <w:rPr>
                <w:rFonts w:ascii="Arial" w:eastAsia="宋体" w:hAnsi="Arial" w:cs="Arial"/>
                <w:b/>
                <w:i/>
                <w:color w:val="FF0000"/>
                <w:lang w:eastAsia="zh-CN"/>
              </w:rPr>
              <w:t>0024:d7f4:26a8</w:t>
            </w:r>
            <w:r w:rsidRPr="00096E2B">
              <w:rPr>
                <w:rFonts w:ascii="Arial" w:eastAsia="宋体" w:hAnsi="Arial" w:cs="Arial"/>
                <w:b/>
                <w:i/>
                <w:lang w:eastAsia="zh-CN"/>
              </w:rPr>
              <w:t xml:space="preserve">): claim(len=24, </w:t>
            </w:r>
            <w:r w:rsidRPr="00041A4F">
              <w:rPr>
                <w:rFonts w:ascii="Arial" w:eastAsia="宋体" w:hAnsi="Arial" w:cs="Arial"/>
                <w:b/>
                <w:i/>
                <w:color w:val="FF0000"/>
                <w:lang w:eastAsia="zh-CN"/>
              </w:rPr>
              <w:t xml:space="preserve">Rx assoc req </w:t>
            </w:r>
            <w:r w:rsidRPr="00096E2B">
              <w:rPr>
                <w:rFonts w:ascii="Arial" w:eastAsia="宋体" w:hAnsi="Arial" w:cs="Arial"/>
                <w:b/>
                <w:i/>
                <w:lang w:eastAsia="zh-CN"/>
              </w:rPr>
              <w:t xml:space="preserve">(rssi 54dB), level=0) step(5/6) </w:t>
            </w:r>
            <w:r w:rsidRPr="00041A4F">
              <w:rPr>
                <w:rFonts w:ascii="Arial" w:eastAsia="宋体" w:hAnsi="Arial" w:cs="Arial"/>
                <w:b/>
                <w:i/>
                <w:color w:val="FF0000"/>
                <w:lang w:eastAsia="zh-CN"/>
              </w:rPr>
              <w:t>SUCCESS</w:t>
            </w:r>
          </w:p>
          <w:p w:rsidR="00865DF2" w:rsidRDefault="00865DF2" w:rsidP="00865DF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096E2B" w:rsidRPr="00096E2B" w:rsidRDefault="00096E2B" w:rsidP="00096E2B">
            <w:pPr>
              <w:pStyle w:val="Body"/>
              <w:ind w:leftChars="200" w:left="402"/>
              <w:rPr>
                <w:rFonts w:ascii="Arial" w:eastAsia="宋体" w:hAnsi="Arial" w:cs="Arial"/>
                <w:b/>
                <w:i/>
                <w:lang w:eastAsia="zh-CN"/>
              </w:rPr>
            </w:pPr>
            <w:r w:rsidRPr="00096E2B">
              <w:rPr>
                <w:rFonts w:ascii="Arial" w:eastAsia="宋体" w:hAnsi="Arial" w:cs="Arial"/>
                <w:b/>
                <w:i/>
                <w:lang w:eastAsia="zh-CN"/>
              </w:rPr>
              <w:t>2012-07-17 02:19:34 debug   capwap: [capwap_itk]: ITK-ct: module(802.11) in AP(</w:t>
            </w:r>
            <w:r w:rsidRPr="00041A4F">
              <w:rPr>
                <w:rFonts w:ascii="Arial" w:eastAsia="宋体" w:hAnsi="Arial" w:cs="Arial"/>
                <w:b/>
                <w:i/>
                <w:color w:val="FF0000"/>
                <w:lang w:eastAsia="zh-CN"/>
              </w:rPr>
              <w:t>0019:7781:b690</w:t>
            </w:r>
            <w:r w:rsidRPr="00096E2B">
              <w:rPr>
                <w:rFonts w:ascii="Arial" w:eastAsia="宋体" w:hAnsi="Arial" w:cs="Arial"/>
                <w:b/>
                <w:i/>
                <w:lang w:eastAsia="zh-CN"/>
              </w:rPr>
              <w:t>) report sta(</w:t>
            </w:r>
            <w:r w:rsidRPr="00041A4F">
              <w:rPr>
                <w:rFonts w:ascii="Arial" w:eastAsia="宋体" w:hAnsi="Arial" w:cs="Arial"/>
                <w:b/>
                <w:i/>
                <w:color w:val="FF0000"/>
                <w:lang w:eastAsia="zh-CN"/>
              </w:rPr>
              <w:t>0024:d7f4:26a8</w:t>
            </w:r>
            <w:r w:rsidRPr="00096E2B">
              <w:rPr>
                <w:rFonts w:ascii="Arial" w:eastAsia="宋体" w:hAnsi="Arial" w:cs="Arial"/>
                <w:b/>
                <w:i/>
                <w:lang w:eastAsia="zh-CN"/>
              </w:rPr>
              <w:t xml:space="preserve">): claim(len=45, </w:t>
            </w:r>
            <w:r w:rsidRPr="00041A4F">
              <w:rPr>
                <w:rFonts w:ascii="Arial" w:eastAsia="宋体" w:hAnsi="Arial" w:cs="Arial"/>
                <w:b/>
                <w:i/>
                <w:color w:val="FF0000"/>
                <w:lang w:eastAsia="zh-CN"/>
              </w:rPr>
              <w:t>Tx auth &lt;open&gt;</w:t>
            </w:r>
            <w:r w:rsidRPr="00096E2B">
              <w:rPr>
                <w:rFonts w:ascii="Arial" w:eastAsia="宋体" w:hAnsi="Arial" w:cs="Arial"/>
                <w:b/>
                <w:i/>
                <w:lang w:eastAsia="zh-CN"/>
              </w:rPr>
              <w:t xml:space="preserve"> (frame 2, status 0, pwr 15dBm), level=0) step(4/6) </w:t>
            </w:r>
            <w:r w:rsidRPr="00041A4F">
              <w:rPr>
                <w:rFonts w:ascii="Arial" w:eastAsia="宋体" w:hAnsi="Arial" w:cs="Arial"/>
                <w:b/>
                <w:i/>
                <w:color w:val="FF0000"/>
                <w:lang w:eastAsia="zh-CN"/>
              </w:rPr>
              <w:t>SUCCESS</w:t>
            </w:r>
          </w:p>
          <w:p w:rsidR="00865DF2" w:rsidRDefault="00865DF2" w:rsidP="00865DF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096E2B" w:rsidRPr="00096E2B" w:rsidRDefault="00096E2B" w:rsidP="00096E2B">
            <w:pPr>
              <w:pStyle w:val="Body"/>
              <w:ind w:leftChars="200" w:left="402"/>
              <w:rPr>
                <w:rFonts w:ascii="Arial" w:eastAsia="宋体" w:hAnsi="Arial" w:cs="Arial"/>
                <w:b/>
                <w:i/>
                <w:lang w:eastAsia="zh-CN"/>
              </w:rPr>
            </w:pPr>
            <w:r w:rsidRPr="00096E2B">
              <w:rPr>
                <w:rFonts w:ascii="Arial" w:eastAsia="宋体" w:hAnsi="Arial" w:cs="Arial"/>
                <w:b/>
                <w:i/>
                <w:lang w:eastAsia="zh-CN"/>
              </w:rPr>
              <w:t>2012-07-17 02:19:34 debug   capwap: [capwap_itk]: ITK-ct: module(802.11) in AP(</w:t>
            </w:r>
            <w:r w:rsidRPr="00041A4F">
              <w:rPr>
                <w:rFonts w:ascii="Arial" w:eastAsia="宋体" w:hAnsi="Arial" w:cs="Arial"/>
                <w:b/>
                <w:i/>
                <w:color w:val="FF0000"/>
                <w:lang w:eastAsia="zh-CN"/>
              </w:rPr>
              <w:t>0019:7781:b690</w:t>
            </w:r>
            <w:r w:rsidRPr="00096E2B">
              <w:rPr>
                <w:rFonts w:ascii="Arial" w:eastAsia="宋体" w:hAnsi="Arial" w:cs="Arial"/>
                <w:b/>
                <w:i/>
                <w:lang w:eastAsia="zh-CN"/>
              </w:rPr>
              <w:t>) report sta(</w:t>
            </w:r>
            <w:r w:rsidRPr="00041A4F">
              <w:rPr>
                <w:rFonts w:ascii="Arial" w:eastAsia="宋体" w:hAnsi="Arial" w:cs="Arial"/>
                <w:b/>
                <w:i/>
                <w:color w:val="FF0000"/>
                <w:lang w:eastAsia="zh-CN"/>
              </w:rPr>
              <w:t>0024:d7f4:26a8</w:t>
            </w:r>
            <w:r w:rsidRPr="00096E2B">
              <w:rPr>
                <w:rFonts w:ascii="Arial" w:eastAsia="宋体" w:hAnsi="Arial" w:cs="Arial"/>
                <w:b/>
                <w:i/>
                <w:lang w:eastAsia="zh-CN"/>
              </w:rPr>
              <w:t xml:space="preserve">): claim(len=35, </w:t>
            </w:r>
            <w:r w:rsidRPr="00041A4F">
              <w:rPr>
                <w:rFonts w:ascii="Arial" w:eastAsia="宋体" w:hAnsi="Arial" w:cs="Arial"/>
                <w:b/>
                <w:i/>
                <w:color w:val="FF0000"/>
                <w:lang w:eastAsia="zh-CN"/>
              </w:rPr>
              <w:t xml:space="preserve">Rx auth &lt;open&gt; </w:t>
            </w:r>
            <w:r w:rsidRPr="00096E2B">
              <w:rPr>
                <w:rFonts w:ascii="Arial" w:eastAsia="宋体" w:hAnsi="Arial" w:cs="Arial"/>
                <w:b/>
                <w:i/>
                <w:lang w:eastAsia="zh-CN"/>
              </w:rPr>
              <w:t xml:space="preserve">(frame 1, rssi 55dB), level=0) step(3/6) </w:t>
            </w:r>
            <w:r w:rsidRPr="00041A4F">
              <w:rPr>
                <w:rFonts w:ascii="Arial" w:eastAsia="宋体" w:hAnsi="Arial" w:cs="Arial"/>
                <w:b/>
                <w:i/>
                <w:color w:val="FF0000"/>
                <w:lang w:eastAsia="zh-CN"/>
              </w:rPr>
              <w:t>SUCCESS</w:t>
            </w:r>
          </w:p>
          <w:p w:rsidR="00865DF2" w:rsidRDefault="00865DF2" w:rsidP="00865DF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096E2B" w:rsidRPr="00096E2B" w:rsidRDefault="00096E2B" w:rsidP="00096E2B">
            <w:pPr>
              <w:pStyle w:val="Body"/>
              <w:ind w:leftChars="200" w:left="402"/>
              <w:rPr>
                <w:rFonts w:ascii="Arial" w:eastAsia="宋体" w:hAnsi="Arial" w:cs="Arial"/>
                <w:b/>
                <w:i/>
                <w:lang w:eastAsia="zh-CN"/>
              </w:rPr>
            </w:pPr>
            <w:r w:rsidRPr="00096E2B">
              <w:rPr>
                <w:rFonts w:ascii="Arial" w:eastAsia="宋体" w:hAnsi="Arial" w:cs="Arial"/>
                <w:b/>
                <w:i/>
                <w:lang w:eastAsia="zh-CN"/>
              </w:rPr>
              <w:t>2012-07-17 02:19:34 debug   capwap: [capwap_itk]: ITK-ct: module(802.11) in AP(</w:t>
            </w:r>
            <w:r w:rsidRPr="00041A4F">
              <w:rPr>
                <w:rFonts w:ascii="Arial" w:eastAsia="宋体" w:hAnsi="Arial" w:cs="Arial"/>
                <w:b/>
                <w:i/>
                <w:color w:val="FF0000"/>
                <w:lang w:eastAsia="zh-CN"/>
              </w:rPr>
              <w:t>0019:7781:b690</w:t>
            </w:r>
            <w:r w:rsidRPr="00096E2B">
              <w:rPr>
                <w:rFonts w:ascii="Arial" w:eastAsia="宋体" w:hAnsi="Arial" w:cs="Arial"/>
                <w:b/>
                <w:i/>
                <w:lang w:eastAsia="zh-CN"/>
              </w:rPr>
              <w:t>) report sta(</w:t>
            </w:r>
            <w:r w:rsidRPr="00041A4F">
              <w:rPr>
                <w:rFonts w:ascii="Arial" w:eastAsia="宋体" w:hAnsi="Arial" w:cs="Arial"/>
                <w:b/>
                <w:i/>
                <w:color w:val="FF0000"/>
                <w:lang w:eastAsia="zh-CN"/>
              </w:rPr>
              <w:t>0024:d7f4:26a8</w:t>
            </w:r>
            <w:r w:rsidRPr="00096E2B">
              <w:rPr>
                <w:rFonts w:ascii="Arial" w:eastAsia="宋体" w:hAnsi="Arial" w:cs="Arial"/>
                <w:b/>
                <w:i/>
                <w:lang w:eastAsia="zh-CN"/>
              </w:rPr>
              <w:t xml:space="preserve">): claim(len=25, </w:t>
            </w:r>
            <w:r w:rsidRPr="00041A4F">
              <w:rPr>
                <w:rFonts w:ascii="Arial" w:eastAsia="宋体" w:hAnsi="Arial" w:cs="Arial"/>
                <w:b/>
                <w:i/>
                <w:color w:val="FF0000"/>
                <w:lang w:eastAsia="zh-CN"/>
              </w:rPr>
              <w:t>Tx probe resp</w:t>
            </w:r>
            <w:r w:rsidRPr="00096E2B">
              <w:rPr>
                <w:rFonts w:ascii="Arial" w:eastAsia="宋体" w:hAnsi="Arial" w:cs="Arial"/>
                <w:b/>
                <w:i/>
                <w:lang w:eastAsia="zh-CN"/>
              </w:rPr>
              <w:t xml:space="preserve"> (pwr 15dBm), level=0) step(2/6) </w:t>
            </w:r>
            <w:r w:rsidRPr="00041A4F">
              <w:rPr>
                <w:rFonts w:ascii="Arial" w:eastAsia="宋体" w:hAnsi="Arial" w:cs="Arial"/>
                <w:b/>
                <w:i/>
                <w:color w:val="FF0000"/>
                <w:lang w:eastAsia="zh-CN"/>
              </w:rPr>
              <w:t>SUCCESS</w:t>
            </w:r>
          </w:p>
          <w:p w:rsidR="00865DF2" w:rsidRDefault="00865DF2" w:rsidP="00865DF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85B02" w:rsidRPr="00041A4F" w:rsidRDefault="00096E2B" w:rsidP="00096E2B">
            <w:pPr>
              <w:pStyle w:val="Body"/>
              <w:ind w:leftChars="200" w:left="402"/>
              <w:rPr>
                <w:rFonts w:ascii="Arial" w:eastAsia="宋体" w:hAnsi="Arial" w:cs="Arial"/>
                <w:b/>
                <w:i/>
                <w:color w:val="FF0000"/>
                <w:lang w:eastAsia="zh-CN"/>
              </w:rPr>
            </w:pPr>
            <w:r w:rsidRPr="00096E2B">
              <w:rPr>
                <w:rFonts w:ascii="Arial" w:eastAsia="宋体" w:hAnsi="Arial" w:cs="Arial"/>
                <w:b/>
                <w:i/>
                <w:lang w:eastAsia="zh-CN"/>
              </w:rPr>
              <w:t>2012-07-17 02:19:34 debug   capwap: [capwap_itk]: ITK-ct: module(802.11) in AP(</w:t>
            </w:r>
            <w:r w:rsidRPr="00041A4F">
              <w:rPr>
                <w:rFonts w:ascii="Arial" w:eastAsia="宋体" w:hAnsi="Arial" w:cs="Arial"/>
                <w:b/>
                <w:i/>
                <w:color w:val="FF0000"/>
                <w:lang w:eastAsia="zh-CN"/>
              </w:rPr>
              <w:t>0019:7781:b690</w:t>
            </w:r>
            <w:r w:rsidRPr="00096E2B">
              <w:rPr>
                <w:rFonts w:ascii="Arial" w:eastAsia="宋体" w:hAnsi="Arial" w:cs="Arial"/>
                <w:b/>
                <w:i/>
                <w:lang w:eastAsia="zh-CN"/>
              </w:rPr>
              <w:t>) report sta(</w:t>
            </w:r>
            <w:r w:rsidRPr="00041A4F">
              <w:rPr>
                <w:rFonts w:ascii="Arial" w:eastAsia="宋体" w:hAnsi="Arial" w:cs="Arial"/>
                <w:b/>
                <w:i/>
                <w:color w:val="FF0000"/>
                <w:lang w:eastAsia="zh-CN"/>
              </w:rPr>
              <w:t>0024:d7f4:26a8</w:t>
            </w:r>
            <w:r w:rsidRPr="00096E2B">
              <w:rPr>
                <w:rFonts w:ascii="Arial" w:eastAsia="宋体" w:hAnsi="Arial" w:cs="Arial"/>
                <w:b/>
                <w:i/>
                <w:lang w:eastAsia="zh-CN"/>
              </w:rPr>
              <w:t xml:space="preserve">): claim(len=34, </w:t>
            </w:r>
            <w:r w:rsidRPr="00041A4F">
              <w:rPr>
                <w:rFonts w:ascii="Arial" w:eastAsia="宋体" w:hAnsi="Arial" w:cs="Arial"/>
                <w:b/>
                <w:i/>
                <w:color w:val="FF0000"/>
                <w:lang w:eastAsia="zh-CN"/>
              </w:rPr>
              <w:t>Rx &lt;unicast&gt; probe req</w:t>
            </w:r>
            <w:r w:rsidRPr="00096E2B">
              <w:rPr>
                <w:rFonts w:ascii="Arial" w:eastAsia="宋体" w:hAnsi="Arial" w:cs="Arial"/>
                <w:b/>
                <w:i/>
                <w:lang w:eastAsia="zh-CN"/>
              </w:rPr>
              <w:t xml:space="preserve"> (rssi 49dB), level=2) step(1/6) </w:t>
            </w:r>
            <w:r w:rsidRPr="00041A4F">
              <w:rPr>
                <w:rFonts w:ascii="Arial" w:eastAsia="宋体" w:hAnsi="Arial" w:cs="Arial"/>
                <w:b/>
                <w:i/>
                <w:color w:val="FF0000"/>
                <w:lang w:eastAsia="zh-CN"/>
              </w:rPr>
              <w:t>SUCCESS</w:t>
            </w:r>
          </w:p>
          <w:p w:rsidR="00865DF2" w:rsidRDefault="00865DF2" w:rsidP="00865DF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548A" w:rsidRPr="002B45CD" w:rsidRDefault="0026548A" w:rsidP="0026548A">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6548A" w:rsidRDefault="0026548A" w:rsidP="0026548A">
            <w:pPr>
              <w:pStyle w:val="Body"/>
              <w:ind w:leftChars="200" w:left="402"/>
              <w:jc w:val="both"/>
              <w:rPr>
                <w:rFonts w:ascii="Arial" w:eastAsia="宋体" w:hAnsi="Arial" w:cs="Arial"/>
                <w:i/>
                <w:lang w:eastAsia="zh-CN"/>
              </w:rPr>
            </w:pPr>
            <w:r w:rsidRPr="002B45CD">
              <w:rPr>
                <w:rFonts w:ascii="Arial" w:eastAsia="宋体" w:hAnsi="Arial" w:cs="Arial"/>
                <w:i/>
                <w:lang w:eastAsia="zh-CN"/>
              </w:rPr>
              <w:lastRenderedPageBreak/>
              <w:t>- - - - - - - - - - - - - - - - - - - - - - - - - - - - - - - - - - - - - - - - - - - - - - - - - - - - - - - -</w:t>
            </w:r>
          </w:p>
          <w:p w:rsidR="0026548A" w:rsidRPr="0026548A" w:rsidRDefault="0026548A" w:rsidP="0026548A">
            <w:pPr>
              <w:pStyle w:val="Body"/>
              <w:ind w:leftChars="200" w:left="402"/>
              <w:rPr>
                <w:rFonts w:ascii="Arial" w:eastAsia="宋体" w:hAnsi="Arial" w:cs="Arial"/>
                <w:b/>
                <w:i/>
                <w:lang w:eastAsia="zh-CN"/>
              </w:rPr>
            </w:pPr>
            <w:r w:rsidRPr="0026548A">
              <w:rPr>
                <w:rFonts w:ascii="Arial" w:eastAsia="宋体" w:hAnsi="Arial" w:cs="Arial"/>
                <w:b/>
                <w:i/>
                <w:lang w:eastAsia="zh-CN"/>
              </w:rPr>
              <w:t>AH-81b680#sh st</w:t>
            </w:r>
          </w:p>
          <w:p w:rsidR="0026548A" w:rsidRPr="0026548A" w:rsidRDefault="0026548A" w:rsidP="0026548A">
            <w:pPr>
              <w:pStyle w:val="Body"/>
              <w:ind w:leftChars="200" w:left="402"/>
              <w:rPr>
                <w:rFonts w:ascii="Arial" w:eastAsia="宋体" w:hAnsi="Arial" w:cs="Arial"/>
                <w:b/>
                <w:i/>
                <w:lang w:eastAsia="zh-CN"/>
              </w:rPr>
            </w:pPr>
            <w:r w:rsidRPr="0026548A">
              <w:rPr>
                <w:rFonts w:ascii="Arial" w:eastAsia="宋体" w:hAnsi="Arial" w:cs="Arial"/>
                <w:b/>
                <w:i/>
                <w:lang w:eastAsia="zh-CN"/>
              </w:rPr>
              <w:t>Chan=channel number; Pow=Power in dBm;</w:t>
            </w:r>
          </w:p>
          <w:p w:rsidR="0026548A" w:rsidRPr="0026548A" w:rsidRDefault="0026548A" w:rsidP="0026548A">
            <w:pPr>
              <w:pStyle w:val="Body"/>
              <w:ind w:leftChars="200" w:left="402"/>
              <w:rPr>
                <w:rFonts w:ascii="Arial" w:eastAsia="宋体" w:hAnsi="Arial" w:cs="Arial"/>
                <w:b/>
                <w:i/>
                <w:lang w:eastAsia="zh-CN"/>
              </w:rPr>
            </w:pPr>
            <w:r w:rsidRPr="0026548A">
              <w:rPr>
                <w:rFonts w:ascii="Arial" w:eastAsia="宋体" w:hAnsi="Arial" w:cs="Arial"/>
                <w:b/>
                <w:i/>
                <w:lang w:eastAsia="zh-CN"/>
              </w:rPr>
              <w:t>A-Mode=Authentication mode; Cipher=Encryption mode;</w:t>
            </w:r>
          </w:p>
          <w:p w:rsidR="0026548A" w:rsidRPr="0026548A" w:rsidRDefault="0026548A" w:rsidP="0026548A">
            <w:pPr>
              <w:pStyle w:val="Body"/>
              <w:ind w:leftChars="200" w:left="402"/>
              <w:rPr>
                <w:rFonts w:ascii="Arial" w:eastAsia="宋体" w:hAnsi="Arial" w:cs="Arial"/>
                <w:b/>
                <w:i/>
                <w:lang w:eastAsia="zh-CN"/>
              </w:rPr>
            </w:pPr>
            <w:r w:rsidRPr="0026548A">
              <w:rPr>
                <w:rFonts w:ascii="Arial" w:eastAsia="宋体" w:hAnsi="Arial" w:cs="Arial"/>
                <w:b/>
                <w:i/>
                <w:lang w:eastAsia="zh-CN"/>
              </w:rPr>
              <w:t>A-Time=Associated time; Auth=Authenticated;</w:t>
            </w:r>
          </w:p>
          <w:p w:rsidR="0026548A" w:rsidRPr="0026548A" w:rsidRDefault="0026548A" w:rsidP="0026548A">
            <w:pPr>
              <w:pStyle w:val="Body"/>
              <w:ind w:leftChars="200" w:left="402"/>
              <w:rPr>
                <w:rFonts w:ascii="Arial" w:eastAsia="宋体" w:hAnsi="Arial" w:cs="Arial"/>
                <w:b/>
                <w:i/>
                <w:lang w:eastAsia="zh-CN"/>
              </w:rPr>
            </w:pPr>
            <w:r w:rsidRPr="0026548A">
              <w:rPr>
                <w:rFonts w:ascii="Arial" w:eastAsia="宋体" w:hAnsi="Arial" w:cs="Arial"/>
                <w:b/>
                <w:i/>
                <w:lang w:eastAsia="zh-CN"/>
              </w:rPr>
              <w:t>UPID=User profile Identifier; Phymode=Physical mode;</w:t>
            </w:r>
          </w:p>
          <w:p w:rsidR="0026548A" w:rsidRPr="0026548A" w:rsidRDefault="0026548A" w:rsidP="0026548A">
            <w:pPr>
              <w:pStyle w:val="Body"/>
              <w:ind w:leftChars="200" w:left="402"/>
              <w:rPr>
                <w:rFonts w:ascii="Arial" w:eastAsia="宋体" w:hAnsi="Arial" w:cs="Arial"/>
                <w:b/>
                <w:i/>
                <w:lang w:eastAsia="zh-CN"/>
              </w:rPr>
            </w:pPr>
          </w:p>
          <w:p w:rsidR="0026548A" w:rsidRPr="0026548A" w:rsidRDefault="0026548A" w:rsidP="0026548A">
            <w:pPr>
              <w:pStyle w:val="Body"/>
              <w:ind w:leftChars="200" w:left="402"/>
              <w:rPr>
                <w:rFonts w:ascii="Arial" w:eastAsia="宋体" w:hAnsi="Arial" w:cs="Arial"/>
                <w:b/>
                <w:i/>
                <w:lang w:eastAsia="zh-CN"/>
              </w:rPr>
            </w:pPr>
            <w:r w:rsidRPr="0026548A">
              <w:rPr>
                <w:rFonts w:ascii="Arial" w:eastAsia="宋体" w:hAnsi="Arial" w:cs="Arial"/>
                <w:b/>
                <w:i/>
                <w:lang w:eastAsia="zh-CN"/>
              </w:rPr>
              <w:t>Ifname=wifi0.1, Ifindex=14, SSID=zhxu:</w:t>
            </w:r>
          </w:p>
          <w:p w:rsidR="0026548A" w:rsidRPr="0026548A" w:rsidRDefault="0026548A" w:rsidP="0026548A">
            <w:pPr>
              <w:pStyle w:val="Body"/>
              <w:ind w:leftChars="200" w:left="402"/>
              <w:rPr>
                <w:rFonts w:ascii="Arial" w:eastAsia="宋体" w:hAnsi="Arial" w:cs="Arial"/>
                <w:b/>
                <w:i/>
                <w:lang w:eastAsia="zh-CN"/>
              </w:rPr>
            </w:pPr>
            <w:r w:rsidRPr="0026548A">
              <w:rPr>
                <w:rFonts w:ascii="Arial" w:eastAsia="宋体" w:hAnsi="Arial" w:cs="Arial"/>
                <w:b/>
                <w:i/>
                <w:lang w:eastAsia="zh-CN"/>
              </w:rPr>
              <w:t>Mac Addr       IP Addr         Chan Tx Rate Rx Rate Pow(SNR)     A-Mode   Cipher  A-Time  VLAN Auth UPID Phymode     SM-PS Chan-width Release             Station-State</w:t>
            </w:r>
          </w:p>
          <w:p w:rsidR="0026548A" w:rsidRPr="0026548A" w:rsidRDefault="0026548A" w:rsidP="0026548A">
            <w:pPr>
              <w:pStyle w:val="Body"/>
              <w:ind w:leftChars="200" w:left="402"/>
              <w:rPr>
                <w:rFonts w:ascii="Arial" w:eastAsia="宋体" w:hAnsi="Arial" w:cs="Arial"/>
                <w:b/>
                <w:i/>
                <w:lang w:eastAsia="zh-CN"/>
              </w:rPr>
            </w:pPr>
            <w:r w:rsidRPr="0026548A">
              <w:rPr>
                <w:rFonts w:ascii="Arial" w:eastAsia="宋体" w:hAnsi="Arial" w:cs="Arial"/>
                <w:b/>
                <w:i/>
                <w:lang w:eastAsia="zh-CN"/>
              </w:rPr>
              <w:t>-------------- --------------- ---- ------- ------- --- ---------- -------- -------- ---- ---- ---- ------- --------- ---------- -------</w:t>
            </w:r>
          </w:p>
          <w:p w:rsidR="00865DF2" w:rsidRDefault="0026548A" w:rsidP="0026548A">
            <w:pPr>
              <w:pStyle w:val="Body"/>
              <w:ind w:leftChars="200" w:left="402"/>
              <w:rPr>
                <w:rFonts w:ascii="Arial" w:eastAsia="宋体" w:hAnsi="Arial" w:cs="Arial"/>
                <w:b/>
                <w:i/>
                <w:lang w:eastAsia="zh-CN"/>
              </w:rPr>
            </w:pPr>
            <w:r w:rsidRPr="0026548A">
              <w:rPr>
                <w:rFonts w:ascii="Arial" w:eastAsia="宋体" w:hAnsi="Arial" w:cs="Arial"/>
                <w:b/>
                <w:i/>
                <w:color w:val="FF0000"/>
                <w:lang w:eastAsia="zh-CN"/>
              </w:rPr>
              <w:t>0024:d7f4:26a8 192.168.100.2</w:t>
            </w:r>
            <w:r w:rsidRPr="0026548A">
              <w:rPr>
                <w:rFonts w:ascii="Arial" w:eastAsia="宋体" w:hAnsi="Arial" w:cs="Arial"/>
                <w:b/>
                <w:i/>
                <w:lang w:eastAsia="zh-CN"/>
              </w:rPr>
              <w:t xml:space="preserve">      8    117M     52M -39(54)    </w:t>
            </w:r>
            <w:r w:rsidRPr="0026548A">
              <w:rPr>
                <w:rFonts w:ascii="Arial" w:eastAsia="宋体" w:hAnsi="Arial" w:cs="Arial"/>
                <w:b/>
                <w:i/>
                <w:color w:val="FF0000"/>
                <w:lang w:eastAsia="zh-CN"/>
              </w:rPr>
              <w:t xml:space="preserve">wpa-psk aes ccmp </w:t>
            </w:r>
            <w:r w:rsidRPr="0026548A">
              <w:rPr>
                <w:rFonts w:ascii="Arial" w:eastAsia="宋体" w:hAnsi="Arial" w:cs="Arial"/>
                <w:b/>
                <w:i/>
                <w:lang w:eastAsia="zh-CN"/>
              </w:rPr>
              <w:t>00:00:18  100  Yes  100    11ng  disabled      20MHz      No        data collecting...</w:t>
            </w:r>
          </w:p>
          <w:p w:rsidR="00865DF2" w:rsidRPr="00096E2B" w:rsidRDefault="00865DF2" w:rsidP="00096E2B">
            <w:pPr>
              <w:pStyle w:val="Body"/>
              <w:ind w:leftChars="200" w:left="402"/>
              <w:rPr>
                <w:rFonts w:ascii="Arial" w:eastAsia="宋体" w:hAnsi="Arial" w:cs="Arial"/>
                <w:b/>
                <w:i/>
                <w:lang w:eastAsia="zh-CN"/>
              </w:rPr>
            </w:pPr>
          </w:p>
          <w:p w:rsidR="00B85B02" w:rsidRDefault="00B85B02" w:rsidP="00A76795">
            <w:pPr>
              <w:pStyle w:val="Body"/>
              <w:rPr>
                <w:rFonts w:ascii="Arial" w:eastAsia="宋体" w:hAnsi="Arial" w:cs="Arial"/>
                <w:lang w:eastAsia="zh-CN"/>
              </w:rPr>
            </w:pPr>
          </w:p>
          <w:p w:rsidR="001704AD" w:rsidRDefault="00D27E34" w:rsidP="001704AD">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1704AD">
              <w:rPr>
                <w:rFonts w:ascii="Arial" w:eastAsia="宋体" w:hAnsi="Arial" w:cs="Arial" w:hint="eastAsia"/>
                <w:lang w:eastAsia="zh-CN"/>
              </w:rPr>
              <w:t xml:space="preserve"> </w:t>
            </w:r>
          </w:p>
          <w:p w:rsidR="001704AD" w:rsidRPr="00110C39" w:rsidRDefault="001704AD" w:rsidP="001704AD">
            <w:pPr>
              <w:pStyle w:val="Body"/>
              <w:ind w:leftChars="200" w:left="402"/>
              <w:jc w:val="both"/>
              <w:rPr>
                <w:rFonts w:ascii="Arial" w:eastAsia="宋体" w:hAnsi="Arial" w:cs="Arial"/>
                <w:b/>
                <w:i/>
                <w:color w:val="FF0000"/>
                <w:lang w:eastAsia="zh-CN"/>
              </w:rPr>
            </w:pPr>
            <w:r w:rsidRPr="00110C39">
              <w:rPr>
                <w:rFonts w:ascii="Arial" w:eastAsia="宋体" w:hAnsi="Arial" w:cs="Arial"/>
                <w:b/>
                <w:i/>
                <w:lang w:eastAsia="zh-CN"/>
              </w:rPr>
              <w:t xml:space="preserve">AH-81b680#ping </w:t>
            </w:r>
            <w:r w:rsidRPr="00110C39">
              <w:rPr>
                <w:rFonts w:ascii="Arial" w:eastAsia="宋体" w:hAnsi="Arial" w:cs="Arial"/>
                <w:b/>
                <w:i/>
                <w:color w:val="FF0000"/>
                <w:lang w:eastAsia="zh-CN"/>
              </w:rPr>
              <w:t>192.168.100.2</w:t>
            </w:r>
          </w:p>
          <w:p w:rsidR="001704AD" w:rsidRPr="00110C39"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PING 192.168.100.2 (192.168.100.2) 56(84) bytes of data.</w:t>
            </w:r>
          </w:p>
          <w:p w:rsidR="001704AD" w:rsidRPr="00110C39"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1 ttl=64 time=0.217 ms</w:t>
            </w:r>
          </w:p>
          <w:p w:rsidR="001704AD" w:rsidRPr="00110C39"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2 ttl=64 time=0.157 ms</w:t>
            </w:r>
          </w:p>
          <w:p w:rsidR="001704AD" w:rsidRPr="00110C39"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3 ttl=64 time=0.164 ms</w:t>
            </w:r>
          </w:p>
          <w:p w:rsidR="001704AD" w:rsidRPr="00110C39"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4 ttl=64 time=0.156 ms</w:t>
            </w:r>
          </w:p>
          <w:p w:rsidR="001704AD" w:rsidRPr="00110C39"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5 ttl=64 time=0.162 ms</w:t>
            </w:r>
          </w:p>
          <w:p w:rsidR="001704AD" w:rsidRPr="00110C39" w:rsidRDefault="001704AD" w:rsidP="001704AD">
            <w:pPr>
              <w:pStyle w:val="Body"/>
              <w:ind w:leftChars="200" w:left="402"/>
              <w:jc w:val="both"/>
              <w:rPr>
                <w:rFonts w:ascii="Arial" w:eastAsia="宋体" w:hAnsi="Arial" w:cs="Arial"/>
                <w:b/>
                <w:i/>
                <w:lang w:eastAsia="zh-CN"/>
              </w:rPr>
            </w:pPr>
          </w:p>
          <w:p w:rsidR="001704AD" w:rsidRPr="00110C39"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 192.168.100.2 ping statistics ---</w:t>
            </w:r>
          </w:p>
          <w:p w:rsidR="001704AD" w:rsidRPr="00110C39"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 xml:space="preserve">5 packets transmitted, 5 received, </w:t>
            </w:r>
            <w:r w:rsidRPr="00110C39">
              <w:rPr>
                <w:rFonts w:ascii="Arial" w:eastAsia="宋体" w:hAnsi="Arial" w:cs="Arial"/>
                <w:b/>
                <w:i/>
                <w:color w:val="FF0000"/>
                <w:lang w:eastAsia="zh-CN"/>
              </w:rPr>
              <w:t>0% packet loss</w:t>
            </w:r>
            <w:r w:rsidRPr="00110C39">
              <w:rPr>
                <w:rFonts w:ascii="Arial" w:eastAsia="宋体" w:hAnsi="Arial" w:cs="Arial"/>
                <w:b/>
                <w:i/>
                <w:lang w:eastAsia="zh-CN"/>
              </w:rPr>
              <w:t>, time 3999ms</w:t>
            </w:r>
          </w:p>
          <w:p w:rsidR="001704AD"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rtt min/avg/max/mdev = 0.156/0.171/0.217/0.024 ms</w:t>
            </w:r>
          </w:p>
          <w:p w:rsidR="00D27E34" w:rsidRPr="001704AD" w:rsidRDefault="00D27E34" w:rsidP="00A76795">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eastAsia="宋体"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Pr>
          <w:lang w:eastAsia="zh-CN"/>
        </w:rPr>
        <w:t>Auth_</w:t>
      </w:r>
      <w:r w:rsidR="00395363">
        <w:rPr>
          <w:lang w:eastAsia="zh-CN"/>
        </w:rPr>
        <w:t>9</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395363">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395363">
              <w:rPr>
                <w:rFonts w:ascii="Arial" w:eastAsia="宋体" w:hAnsi="Arial" w:cs="Arial"/>
                <w:lang w:eastAsia="zh-CN"/>
              </w:rPr>
              <w:t>9</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1704AD" w:rsidP="00D300AB">
            <w:pPr>
              <w:pStyle w:val="Body"/>
              <w:jc w:val="both"/>
              <w:rPr>
                <w:rFonts w:ascii="Arial" w:eastAsia="宋体" w:hAnsi="Arial" w:cs="Arial"/>
                <w:lang w:eastAsia="zh-CN"/>
              </w:rPr>
            </w:pPr>
            <w:r>
              <w:rPr>
                <w:rFonts w:ascii="Arial" w:eastAsia="宋体" w:hAnsi="Arial" w:cs="Arial" w:hint="eastAsia"/>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No</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A644D0"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A644D0" w:rsidRPr="002B45CD" w:rsidRDefault="00A644D0"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A644D0" w:rsidRPr="002B45CD" w:rsidRDefault="00A644D0" w:rsidP="00A76795">
            <w:pPr>
              <w:pStyle w:val="Body"/>
              <w:jc w:val="both"/>
              <w:rPr>
                <w:rFonts w:ascii="Arial" w:eastAsia="宋体" w:hAnsi="Arial" w:cs="Arial"/>
                <w:lang w:eastAsia="zh-CN"/>
              </w:rPr>
            </w:pPr>
            <w:r>
              <w:rPr>
                <w:rFonts w:ascii="Arial" w:eastAsia="宋体" w:hAnsi="Arial" w:cs="Arial"/>
                <w:lang w:eastAsia="zh-CN"/>
              </w:rPr>
              <w:t xml:space="preserve">Client get authentication with </w:t>
            </w:r>
            <w:r w:rsidRPr="00D27E34">
              <w:rPr>
                <w:rFonts w:ascii="Arial" w:eastAsia="宋体" w:hAnsi="Arial" w:cs="Arial"/>
                <w:lang w:eastAsia="zh-CN"/>
              </w:rPr>
              <w:t>WPA-PSK (WPA Personal)</w:t>
            </w:r>
            <w:r w:rsidRPr="00C160D6">
              <w:rPr>
                <w:rFonts w:ascii="Arial" w:eastAsia="宋体" w:hAnsi="Arial" w:cs="Arial"/>
                <w:lang w:eastAsia="zh-CN"/>
              </w:rPr>
              <w:t xml:space="preserve">/ </w:t>
            </w:r>
            <w:r w:rsidRPr="00A644D0">
              <w:rPr>
                <w:rFonts w:ascii="Arial" w:eastAsia="宋体" w:hAnsi="Arial" w:cs="Arial"/>
                <w:lang w:eastAsia="zh-CN"/>
              </w:rPr>
              <w:t>TKIP</w:t>
            </w:r>
            <w:r>
              <w:rPr>
                <w:rFonts w:ascii="Arial" w:eastAsia="宋体" w:hAnsi="Arial" w:cs="Arial"/>
                <w:lang w:eastAsia="zh-CN"/>
              </w:rPr>
              <w:t xml:space="preserve"> mode</w:t>
            </w:r>
          </w:p>
        </w:tc>
      </w:tr>
      <w:tr w:rsidR="00A644D0"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A644D0" w:rsidRPr="002B45CD" w:rsidRDefault="00A644D0"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A644D0" w:rsidRDefault="00A644D0" w:rsidP="00A76795">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WPA</w:t>
            </w:r>
            <w:r w:rsidRPr="00C160D6">
              <w:rPr>
                <w:rFonts w:ascii="Arial" w:eastAsia="宋体" w:hAnsi="Arial" w:cs="Arial"/>
                <w:lang w:eastAsia="zh-CN"/>
              </w:rPr>
              <w:t xml:space="preserve"> Personal</w:t>
            </w:r>
            <w:r>
              <w:rPr>
                <w:rFonts w:ascii="Arial" w:eastAsia="宋体" w:hAnsi="Arial" w:cs="Arial"/>
                <w:lang w:eastAsia="zh-CN"/>
              </w:rPr>
              <w:t>/</w:t>
            </w:r>
            <w:r w:rsidRPr="00B87761">
              <w:rPr>
                <w:rFonts w:ascii="Arial" w:eastAsia="宋体" w:hAnsi="Arial" w:cs="Arial"/>
                <w:lang w:eastAsia="zh-CN"/>
              </w:rPr>
              <w:t xml:space="preserve"> </w:t>
            </w:r>
            <w:r w:rsidRPr="00A644D0">
              <w:rPr>
                <w:rFonts w:ascii="Arial" w:eastAsia="宋体" w:hAnsi="Arial" w:cs="Arial"/>
                <w:lang w:eastAsia="zh-CN"/>
              </w:rPr>
              <w:t>TKIP</w:t>
            </w:r>
            <w:r>
              <w:rPr>
                <w:rFonts w:ascii="Arial" w:eastAsia="宋体" w:hAnsi="Arial" w:cs="Arial"/>
                <w:lang w:eastAsia="zh-CN"/>
              </w:rPr>
              <w:t xml:space="preserve"> auth mode on client</w:t>
            </w:r>
          </w:p>
          <w:p w:rsidR="00A644D0" w:rsidRPr="007969BF" w:rsidRDefault="00A644D0" w:rsidP="00A76795">
            <w:pPr>
              <w:pStyle w:val="Body"/>
              <w:jc w:val="both"/>
              <w:rPr>
                <w:rFonts w:ascii="Arial" w:eastAsia="宋体" w:hAnsi="Arial" w:cs="Arial"/>
                <w:lang w:eastAsia="zh-CN"/>
              </w:rPr>
            </w:pPr>
            <w:r>
              <w:rPr>
                <w:rFonts w:ascii="Arial" w:eastAsia="宋体" w:hAnsi="Arial" w:cs="Arial"/>
                <w:lang w:eastAsia="zh-CN"/>
              </w:rPr>
              <w:t>2) Store the shared passwd on client</w:t>
            </w:r>
          </w:p>
          <w:p w:rsidR="00A644D0" w:rsidRDefault="00A644D0" w:rsidP="00A76795">
            <w:pPr>
              <w:pStyle w:val="Body"/>
              <w:jc w:val="both"/>
              <w:rPr>
                <w:rFonts w:ascii="Arial" w:eastAsia="宋体" w:hAnsi="Arial" w:cs="Arial"/>
                <w:lang w:eastAsia="zh-CN"/>
              </w:rPr>
            </w:pPr>
            <w:r>
              <w:rPr>
                <w:rFonts w:ascii="Arial" w:eastAsia="宋体" w:hAnsi="Arial" w:cs="Arial"/>
                <w:lang w:eastAsia="zh-CN"/>
              </w:rPr>
              <w:t>3) Config the SSID</w:t>
            </w:r>
            <w:r w:rsidRPr="00661D85">
              <w:rPr>
                <w:rFonts w:ascii="Arial" w:eastAsia="宋体" w:hAnsi="Arial" w:cs="Arial"/>
                <w:lang w:eastAsia="zh-CN"/>
              </w:rPr>
              <w:t xml:space="preserve"> with </w:t>
            </w:r>
            <w:r w:rsidRPr="00D27E34">
              <w:rPr>
                <w:rFonts w:ascii="Arial" w:eastAsia="宋体" w:hAnsi="Arial" w:cs="Arial"/>
                <w:lang w:eastAsia="zh-CN"/>
              </w:rPr>
              <w:t>WPA-PSK (WPA Personal)</w:t>
            </w:r>
            <w:r w:rsidRPr="00C160D6">
              <w:rPr>
                <w:rFonts w:ascii="Arial" w:eastAsia="宋体" w:hAnsi="Arial" w:cs="Arial"/>
                <w:lang w:eastAsia="zh-CN"/>
              </w:rPr>
              <w:t xml:space="preserve">/ </w:t>
            </w:r>
            <w:r w:rsidRPr="00A644D0">
              <w:rPr>
                <w:rFonts w:ascii="Arial" w:eastAsia="宋体" w:hAnsi="Arial" w:cs="Arial"/>
                <w:lang w:eastAsia="zh-CN"/>
              </w:rPr>
              <w:t>TKIP</w:t>
            </w:r>
            <w:r>
              <w:rPr>
                <w:rFonts w:ascii="Arial" w:eastAsia="宋体" w:hAnsi="Arial" w:cs="Arial"/>
                <w:lang w:eastAsia="zh-CN"/>
              </w:rPr>
              <w:t xml:space="preserve"> auth mode on AP</w:t>
            </w:r>
          </w:p>
          <w:p w:rsidR="006E7885" w:rsidRDefault="006E7885" w:rsidP="006E7885">
            <w:pPr>
              <w:pStyle w:val="Body"/>
              <w:ind w:leftChars="200" w:left="402"/>
              <w:jc w:val="both"/>
              <w:rPr>
                <w:rFonts w:ascii="Arial" w:eastAsia="宋体" w:hAnsi="Arial" w:cs="Arial"/>
                <w:lang w:eastAsia="zh-CN"/>
              </w:rPr>
            </w:pPr>
            <w:r>
              <w:rPr>
                <w:rFonts w:ascii="Arial" w:eastAsia="宋体" w:hAnsi="Arial" w:cs="Arial"/>
                <w:b/>
                <w:i/>
                <w:lang w:eastAsia="zh-CN"/>
              </w:rPr>
              <w:t>ASCII Key</w:t>
            </w:r>
            <w:r w:rsidRPr="00D66662">
              <w:rPr>
                <w:rFonts w:ascii="Arial" w:eastAsia="宋体" w:hAnsi="Arial" w:cs="Arial"/>
                <w:b/>
                <w:i/>
                <w:lang w:eastAsia="zh-CN"/>
              </w:rPr>
              <w:t>,</w:t>
            </w:r>
            <w:r>
              <w:rPr>
                <w:rFonts w:ascii="Arial" w:eastAsia="宋体" w:hAnsi="Arial" w:cs="Arial"/>
                <w:b/>
                <w:i/>
                <w:lang w:eastAsia="zh-CN"/>
              </w:rPr>
              <w:t xml:space="preserve"> 12345678</w:t>
            </w:r>
          </w:p>
          <w:p w:rsidR="00A644D0" w:rsidRDefault="00A644D0" w:rsidP="00A76795">
            <w:pPr>
              <w:pStyle w:val="Body"/>
              <w:jc w:val="both"/>
              <w:rPr>
                <w:rFonts w:ascii="Arial" w:eastAsia="宋体" w:hAnsi="Arial" w:cs="Arial"/>
                <w:lang w:eastAsia="zh-CN"/>
              </w:rPr>
            </w:pPr>
            <w:r>
              <w:rPr>
                <w:rFonts w:ascii="Arial" w:eastAsia="宋体" w:hAnsi="Arial" w:cs="Arial"/>
                <w:lang w:eastAsia="zh-CN"/>
              </w:rPr>
              <w:t>4) Capwap connection between AP and HM works well</w:t>
            </w:r>
          </w:p>
          <w:p w:rsidR="00A644D0" w:rsidRDefault="00A644D0" w:rsidP="00A76795">
            <w:pPr>
              <w:pStyle w:val="Body"/>
              <w:jc w:val="both"/>
              <w:rPr>
                <w:rFonts w:ascii="Arial" w:eastAsia="宋体" w:hAnsi="Arial" w:cs="Arial"/>
                <w:lang w:eastAsia="zh-CN"/>
              </w:rPr>
            </w:pPr>
            <w:r>
              <w:rPr>
                <w:rFonts w:ascii="Arial" w:eastAsia="宋体" w:hAnsi="Arial" w:cs="Arial"/>
                <w:lang w:eastAsia="zh-CN"/>
              </w:rPr>
              <w:t>5) Client and the SSID under test are configured as 802.11ng mode</w:t>
            </w:r>
          </w:p>
          <w:p w:rsidR="00A644D0" w:rsidRDefault="00A644D0" w:rsidP="00A76795">
            <w:pPr>
              <w:pStyle w:val="Body"/>
              <w:jc w:val="both"/>
              <w:rPr>
                <w:rFonts w:ascii="Arial" w:eastAsia="宋体" w:hAnsi="Arial" w:cs="Arial"/>
                <w:lang w:eastAsia="zh-CN"/>
              </w:rPr>
            </w:pPr>
            <w:r>
              <w:rPr>
                <w:rFonts w:ascii="Arial" w:eastAsia="宋体" w:hAnsi="Arial" w:cs="Arial"/>
                <w:lang w:eastAsia="zh-CN"/>
              </w:rPr>
              <w:t>6) Open debug for client monitor</w:t>
            </w:r>
          </w:p>
          <w:p w:rsidR="00A644D0" w:rsidRDefault="00A644D0" w:rsidP="00A76795">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lastRenderedPageBreak/>
              <w:t>7) Config AP as the radius server</w:t>
            </w:r>
          </w:p>
          <w:p w:rsidR="006E7885" w:rsidRDefault="006E7885" w:rsidP="006E7885">
            <w:pPr>
              <w:pStyle w:val="Body"/>
              <w:jc w:val="both"/>
              <w:rPr>
                <w:rFonts w:ascii="Arial" w:eastAsia="宋体" w:hAnsi="Arial" w:cs="Arial"/>
                <w:lang w:eastAsia="zh-CN"/>
              </w:rPr>
            </w:pPr>
            <w:r>
              <w:rPr>
                <w:rFonts w:ascii="Arial" w:eastAsia="宋体" w:hAnsi="Arial" w:cs="Arial"/>
                <w:lang w:eastAsia="zh-CN"/>
              </w:rPr>
              <w:t>8) Configuration on AP</w:t>
            </w:r>
          </w:p>
          <w:p w:rsidR="00951774" w:rsidRPr="00951774" w:rsidRDefault="00951774" w:rsidP="00951774">
            <w:pPr>
              <w:pStyle w:val="Body"/>
              <w:ind w:leftChars="200" w:left="402"/>
              <w:jc w:val="both"/>
              <w:rPr>
                <w:rFonts w:ascii="Arial" w:eastAsia="宋体" w:hAnsi="Arial" w:cs="Arial"/>
                <w:b/>
                <w:i/>
                <w:lang w:eastAsia="zh-CN"/>
              </w:rPr>
            </w:pPr>
            <w:r w:rsidRPr="00951774">
              <w:rPr>
                <w:rFonts w:ascii="Arial" w:eastAsia="宋体" w:hAnsi="Arial" w:cs="Arial"/>
                <w:b/>
                <w:i/>
                <w:lang w:eastAsia="zh-CN"/>
              </w:rPr>
              <w:t>AH-81b680#sh ru</w:t>
            </w:r>
          </w:p>
          <w:p w:rsidR="00951774" w:rsidRPr="00951774" w:rsidRDefault="00951774" w:rsidP="00951774">
            <w:pPr>
              <w:pStyle w:val="Body"/>
              <w:ind w:leftChars="200" w:left="402"/>
              <w:jc w:val="both"/>
              <w:rPr>
                <w:rFonts w:ascii="Arial" w:eastAsia="宋体" w:hAnsi="Arial" w:cs="Arial"/>
                <w:b/>
                <w:i/>
                <w:lang w:eastAsia="zh-CN"/>
              </w:rPr>
            </w:pPr>
            <w:r w:rsidRPr="00951774">
              <w:rPr>
                <w:rFonts w:ascii="Arial" w:eastAsia="宋体" w:hAnsi="Arial" w:cs="Arial"/>
                <w:b/>
                <w:i/>
                <w:lang w:eastAsia="zh-CN"/>
              </w:rPr>
              <w:t>security-object zhxu</w:t>
            </w:r>
          </w:p>
          <w:p w:rsidR="00951774" w:rsidRPr="00951774" w:rsidRDefault="00951774" w:rsidP="00951774">
            <w:pPr>
              <w:pStyle w:val="Body"/>
              <w:ind w:leftChars="200" w:left="402"/>
              <w:jc w:val="both"/>
              <w:rPr>
                <w:rFonts w:ascii="Arial" w:eastAsia="宋体" w:hAnsi="Arial" w:cs="Arial"/>
                <w:b/>
                <w:i/>
                <w:lang w:eastAsia="zh-CN"/>
              </w:rPr>
            </w:pPr>
            <w:r w:rsidRPr="00951774">
              <w:rPr>
                <w:rFonts w:ascii="Arial" w:eastAsia="宋体" w:hAnsi="Arial" w:cs="Arial"/>
                <w:b/>
                <w:i/>
                <w:lang w:eastAsia="zh-CN"/>
              </w:rPr>
              <w:t xml:space="preserve">security-object zhxu security protocol-suite wpa-tkip-psk ascii-key *** </w:t>
            </w:r>
          </w:p>
          <w:p w:rsidR="00951774" w:rsidRPr="00951774" w:rsidRDefault="00951774" w:rsidP="00951774">
            <w:pPr>
              <w:pStyle w:val="Body"/>
              <w:ind w:leftChars="200" w:left="402"/>
              <w:jc w:val="both"/>
              <w:rPr>
                <w:rFonts w:ascii="Arial" w:eastAsia="宋体" w:hAnsi="Arial" w:cs="Arial"/>
                <w:b/>
                <w:i/>
                <w:lang w:eastAsia="zh-CN"/>
              </w:rPr>
            </w:pPr>
            <w:r w:rsidRPr="00951774">
              <w:rPr>
                <w:rFonts w:ascii="Arial" w:eastAsia="宋体" w:hAnsi="Arial" w:cs="Arial"/>
                <w:b/>
                <w:i/>
                <w:lang w:eastAsia="zh-CN"/>
              </w:rPr>
              <w:t>security-object zhxu default-user-profile-attr 100</w:t>
            </w:r>
          </w:p>
          <w:p w:rsidR="00951774" w:rsidRPr="00951774" w:rsidRDefault="00951774" w:rsidP="00951774">
            <w:pPr>
              <w:pStyle w:val="Body"/>
              <w:ind w:leftChars="200" w:left="402"/>
              <w:jc w:val="both"/>
              <w:rPr>
                <w:rFonts w:ascii="Arial" w:eastAsia="宋体" w:hAnsi="Arial" w:cs="Arial"/>
                <w:b/>
                <w:i/>
                <w:lang w:eastAsia="zh-CN"/>
              </w:rPr>
            </w:pPr>
            <w:r w:rsidRPr="00951774">
              <w:rPr>
                <w:rFonts w:ascii="Arial" w:eastAsia="宋体" w:hAnsi="Arial" w:cs="Arial"/>
                <w:b/>
                <w:i/>
                <w:lang w:eastAsia="zh-CN"/>
              </w:rPr>
              <w:t>ssid zhxu</w:t>
            </w:r>
          </w:p>
          <w:p w:rsidR="00951774" w:rsidRPr="00951774" w:rsidRDefault="00951774" w:rsidP="00951774">
            <w:pPr>
              <w:pStyle w:val="Body"/>
              <w:ind w:leftChars="200" w:left="402"/>
              <w:jc w:val="both"/>
              <w:rPr>
                <w:rFonts w:ascii="Arial" w:eastAsia="宋体" w:hAnsi="Arial" w:cs="Arial"/>
                <w:b/>
                <w:i/>
                <w:lang w:eastAsia="zh-CN"/>
              </w:rPr>
            </w:pPr>
            <w:r w:rsidRPr="00951774">
              <w:rPr>
                <w:rFonts w:ascii="Arial" w:eastAsia="宋体" w:hAnsi="Arial" w:cs="Arial"/>
                <w:b/>
                <w:i/>
                <w:lang w:eastAsia="zh-CN"/>
              </w:rPr>
              <w:t>ssid zhxu security-object zhxu</w:t>
            </w:r>
          </w:p>
          <w:p w:rsidR="00951774" w:rsidRPr="00951774" w:rsidRDefault="00951774" w:rsidP="00951774">
            <w:pPr>
              <w:pStyle w:val="Body"/>
              <w:ind w:leftChars="200" w:left="402"/>
              <w:jc w:val="both"/>
              <w:rPr>
                <w:rFonts w:ascii="Arial" w:eastAsia="宋体" w:hAnsi="Arial" w:cs="Arial"/>
                <w:b/>
                <w:i/>
                <w:lang w:eastAsia="zh-CN"/>
              </w:rPr>
            </w:pPr>
            <w:r w:rsidRPr="00951774">
              <w:rPr>
                <w:rFonts w:ascii="Arial" w:eastAsia="宋体" w:hAnsi="Arial" w:cs="Arial"/>
                <w:b/>
                <w:i/>
                <w:lang w:eastAsia="zh-CN"/>
              </w:rPr>
              <w:t>hive Aerohive</w:t>
            </w:r>
          </w:p>
          <w:p w:rsidR="00951774" w:rsidRPr="00951774" w:rsidRDefault="00951774" w:rsidP="00951774">
            <w:pPr>
              <w:pStyle w:val="Body"/>
              <w:ind w:leftChars="200" w:left="402"/>
              <w:jc w:val="both"/>
              <w:rPr>
                <w:rFonts w:ascii="Arial" w:eastAsia="宋体" w:hAnsi="Arial" w:cs="Arial"/>
                <w:b/>
                <w:i/>
                <w:lang w:eastAsia="zh-CN"/>
              </w:rPr>
            </w:pPr>
            <w:r w:rsidRPr="00951774">
              <w:rPr>
                <w:rFonts w:ascii="Arial" w:eastAsia="宋体" w:hAnsi="Arial" w:cs="Arial"/>
                <w:b/>
                <w:i/>
                <w:lang w:eastAsia="zh-CN"/>
              </w:rPr>
              <w:t>hive Aerohive password ***</w:t>
            </w:r>
          </w:p>
          <w:p w:rsidR="00951774" w:rsidRPr="00951774" w:rsidRDefault="00951774" w:rsidP="00951774">
            <w:pPr>
              <w:pStyle w:val="Body"/>
              <w:ind w:leftChars="200" w:left="402"/>
              <w:jc w:val="both"/>
              <w:rPr>
                <w:rFonts w:ascii="Arial" w:eastAsia="宋体" w:hAnsi="Arial" w:cs="Arial"/>
                <w:b/>
                <w:i/>
                <w:lang w:eastAsia="zh-CN"/>
              </w:rPr>
            </w:pPr>
            <w:r w:rsidRPr="00951774">
              <w:rPr>
                <w:rFonts w:ascii="Arial" w:eastAsia="宋体" w:hAnsi="Arial" w:cs="Arial"/>
                <w:b/>
                <w:i/>
                <w:lang w:eastAsia="zh-CN"/>
              </w:rPr>
              <w:t>interface wifi0 radio channel 8</w:t>
            </w:r>
          </w:p>
          <w:p w:rsidR="00951774" w:rsidRPr="00951774" w:rsidRDefault="00951774" w:rsidP="00951774">
            <w:pPr>
              <w:pStyle w:val="Body"/>
              <w:ind w:leftChars="200" w:left="402"/>
              <w:jc w:val="both"/>
              <w:rPr>
                <w:rFonts w:ascii="Arial" w:eastAsia="宋体" w:hAnsi="Arial" w:cs="Arial"/>
                <w:b/>
                <w:i/>
                <w:lang w:eastAsia="zh-CN"/>
              </w:rPr>
            </w:pPr>
            <w:r w:rsidRPr="00951774">
              <w:rPr>
                <w:rFonts w:ascii="Arial" w:eastAsia="宋体" w:hAnsi="Arial" w:cs="Arial"/>
                <w:b/>
                <w:i/>
                <w:lang w:eastAsia="zh-CN"/>
              </w:rPr>
              <w:t>interface wifi0 radio power 20</w:t>
            </w:r>
          </w:p>
          <w:p w:rsidR="00951774" w:rsidRPr="00951774" w:rsidRDefault="00951774" w:rsidP="00951774">
            <w:pPr>
              <w:pStyle w:val="Body"/>
              <w:ind w:leftChars="200" w:left="402"/>
              <w:jc w:val="both"/>
              <w:rPr>
                <w:rFonts w:ascii="Arial" w:eastAsia="宋体" w:hAnsi="Arial" w:cs="Arial"/>
                <w:b/>
                <w:i/>
                <w:lang w:eastAsia="zh-CN"/>
              </w:rPr>
            </w:pPr>
            <w:r w:rsidRPr="00951774">
              <w:rPr>
                <w:rFonts w:ascii="Arial" w:eastAsia="宋体" w:hAnsi="Arial" w:cs="Arial"/>
                <w:b/>
                <w:i/>
                <w:lang w:eastAsia="zh-CN"/>
              </w:rPr>
              <w:t>interface wifi1 mode access</w:t>
            </w:r>
          </w:p>
          <w:p w:rsidR="00951774" w:rsidRPr="00951774" w:rsidRDefault="00951774" w:rsidP="00951774">
            <w:pPr>
              <w:pStyle w:val="Body"/>
              <w:ind w:leftChars="200" w:left="402"/>
              <w:jc w:val="both"/>
              <w:rPr>
                <w:rFonts w:ascii="Arial" w:eastAsia="宋体" w:hAnsi="Arial" w:cs="Arial"/>
                <w:b/>
                <w:i/>
                <w:lang w:eastAsia="zh-CN"/>
              </w:rPr>
            </w:pPr>
            <w:r w:rsidRPr="00951774">
              <w:rPr>
                <w:rFonts w:ascii="Arial" w:eastAsia="宋体" w:hAnsi="Arial" w:cs="Arial"/>
                <w:b/>
                <w:i/>
                <w:lang w:eastAsia="zh-CN"/>
              </w:rPr>
              <w:t>interface mgt0 hive Aerohive</w:t>
            </w:r>
          </w:p>
          <w:p w:rsidR="00951774" w:rsidRPr="00951774" w:rsidRDefault="00951774" w:rsidP="00951774">
            <w:pPr>
              <w:pStyle w:val="Body"/>
              <w:ind w:leftChars="200" w:left="402"/>
              <w:jc w:val="both"/>
              <w:rPr>
                <w:rFonts w:ascii="Arial" w:eastAsia="宋体" w:hAnsi="Arial" w:cs="Arial"/>
                <w:b/>
                <w:i/>
                <w:lang w:eastAsia="zh-CN"/>
              </w:rPr>
            </w:pPr>
            <w:r w:rsidRPr="00951774">
              <w:rPr>
                <w:rFonts w:ascii="Arial" w:eastAsia="宋体" w:hAnsi="Arial" w:cs="Arial"/>
                <w:b/>
                <w:i/>
                <w:lang w:eastAsia="zh-CN"/>
              </w:rPr>
              <w:t>interface wifi0 ssid zhxu</w:t>
            </w:r>
          </w:p>
          <w:p w:rsidR="00951774" w:rsidRPr="00951774" w:rsidRDefault="00951774" w:rsidP="00951774">
            <w:pPr>
              <w:pStyle w:val="Body"/>
              <w:ind w:leftChars="200" w:left="402"/>
              <w:jc w:val="both"/>
              <w:rPr>
                <w:rFonts w:ascii="Arial" w:eastAsia="宋体" w:hAnsi="Arial" w:cs="Arial"/>
                <w:b/>
                <w:i/>
                <w:lang w:eastAsia="zh-CN"/>
              </w:rPr>
            </w:pPr>
            <w:r w:rsidRPr="00951774">
              <w:rPr>
                <w:rFonts w:ascii="Arial" w:eastAsia="宋体" w:hAnsi="Arial" w:cs="Arial"/>
                <w:b/>
                <w:i/>
                <w:lang w:eastAsia="zh-CN"/>
              </w:rPr>
              <w:t>interface wifi1 ssid zhxu</w:t>
            </w:r>
          </w:p>
          <w:p w:rsidR="00951774" w:rsidRPr="00951774" w:rsidRDefault="00951774" w:rsidP="00951774">
            <w:pPr>
              <w:pStyle w:val="Body"/>
              <w:ind w:leftChars="200" w:left="402"/>
              <w:jc w:val="both"/>
              <w:rPr>
                <w:rFonts w:ascii="Arial" w:eastAsia="宋体" w:hAnsi="Arial" w:cs="Arial"/>
                <w:b/>
                <w:i/>
                <w:lang w:eastAsia="zh-CN"/>
              </w:rPr>
            </w:pPr>
            <w:r w:rsidRPr="00951774">
              <w:rPr>
                <w:rFonts w:ascii="Arial" w:eastAsia="宋体" w:hAnsi="Arial" w:cs="Arial"/>
                <w:b/>
                <w:i/>
                <w:lang w:eastAsia="zh-CN"/>
              </w:rPr>
              <w:t>interface mgt0.1 vlan 100</w:t>
            </w:r>
          </w:p>
          <w:p w:rsidR="00951774" w:rsidRPr="00951774" w:rsidRDefault="00951774" w:rsidP="00951774">
            <w:pPr>
              <w:pStyle w:val="Body"/>
              <w:ind w:leftChars="200" w:left="402"/>
              <w:jc w:val="both"/>
              <w:rPr>
                <w:rFonts w:ascii="Arial" w:eastAsia="宋体" w:hAnsi="Arial" w:cs="Arial"/>
                <w:b/>
                <w:i/>
                <w:lang w:eastAsia="zh-CN"/>
              </w:rPr>
            </w:pPr>
            <w:r w:rsidRPr="00951774">
              <w:rPr>
                <w:rFonts w:ascii="Arial" w:eastAsia="宋体" w:hAnsi="Arial" w:cs="Arial"/>
                <w:b/>
                <w:i/>
                <w:lang w:eastAsia="zh-CN"/>
              </w:rPr>
              <w:t>interface mgt0.1 ip 192.168.100.1/24</w:t>
            </w:r>
          </w:p>
          <w:p w:rsidR="00951774" w:rsidRPr="00951774" w:rsidRDefault="00951774" w:rsidP="00951774">
            <w:pPr>
              <w:pStyle w:val="Body"/>
              <w:ind w:leftChars="200" w:left="402"/>
              <w:jc w:val="both"/>
              <w:rPr>
                <w:rFonts w:ascii="Arial" w:eastAsia="宋体" w:hAnsi="Arial" w:cs="Arial"/>
                <w:b/>
                <w:i/>
                <w:lang w:eastAsia="zh-CN"/>
              </w:rPr>
            </w:pPr>
            <w:r w:rsidRPr="00951774">
              <w:rPr>
                <w:rFonts w:ascii="Arial" w:eastAsia="宋体" w:hAnsi="Arial" w:cs="Arial"/>
                <w:b/>
                <w:i/>
                <w:lang w:eastAsia="zh-CN"/>
              </w:rPr>
              <w:t>system led brightness off</w:t>
            </w:r>
          </w:p>
          <w:p w:rsidR="00951774" w:rsidRPr="00951774" w:rsidRDefault="00951774" w:rsidP="00951774">
            <w:pPr>
              <w:pStyle w:val="Body"/>
              <w:ind w:leftChars="200" w:left="402"/>
              <w:jc w:val="both"/>
              <w:rPr>
                <w:rFonts w:ascii="Arial" w:eastAsia="宋体" w:hAnsi="Arial" w:cs="Arial"/>
                <w:b/>
                <w:i/>
                <w:lang w:eastAsia="zh-CN"/>
              </w:rPr>
            </w:pPr>
            <w:r w:rsidRPr="00951774">
              <w:rPr>
                <w:rFonts w:ascii="Arial" w:eastAsia="宋体" w:hAnsi="Arial" w:cs="Arial"/>
                <w:b/>
                <w:i/>
                <w:lang w:eastAsia="zh-CN"/>
              </w:rPr>
              <w:t>interface mgt0.1 dhcp-server ip-pool 192.168.100.2 192.168.100.10</w:t>
            </w:r>
          </w:p>
          <w:p w:rsidR="00951774" w:rsidRPr="00951774" w:rsidRDefault="00951774" w:rsidP="00951774">
            <w:pPr>
              <w:pStyle w:val="Body"/>
              <w:ind w:leftChars="200" w:left="402"/>
              <w:jc w:val="both"/>
              <w:rPr>
                <w:rFonts w:ascii="Arial" w:eastAsia="宋体" w:hAnsi="Arial" w:cs="Arial"/>
                <w:b/>
                <w:i/>
                <w:lang w:eastAsia="zh-CN"/>
              </w:rPr>
            </w:pPr>
            <w:r w:rsidRPr="00951774">
              <w:rPr>
                <w:rFonts w:ascii="Arial" w:eastAsia="宋体" w:hAnsi="Arial" w:cs="Arial"/>
                <w:b/>
                <w:i/>
                <w:lang w:eastAsia="zh-CN"/>
              </w:rPr>
              <w:t>interface mgt0.1 dhcp-server enable</w:t>
            </w:r>
          </w:p>
          <w:p w:rsidR="00951774" w:rsidRPr="00951774" w:rsidRDefault="00951774" w:rsidP="00951774">
            <w:pPr>
              <w:pStyle w:val="Body"/>
              <w:ind w:leftChars="200" w:left="402"/>
              <w:jc w:val="both"/>
              <w:rPr>
                <w:rFonts w:ascii="Arial" w:eastAsia="宋体" w:hAnsi="Arial" w:cs="Arial"/>
                <w:b/>
                <w:i/>
                <w:lang w:eastAsia="zh-CN"/>
              </w:rPr>
            </w:pPr>
            <w:r w:rsidRPr="00951774">
              <w:rPr>
                <w:rFonts w:ascii="Arial" w:eastAsia="宋体" w:hAnsi="Arial" w:cs="Arial"/>
                <w:b/>
                <w:i/>
                <w:lang w:eastAsia="zh-CN"/>
              </w:rPr>
              <w:t xml:space="preserve">config version 17 </w:t>
            </w:r>
          </w:p>
          <w:p w:rsidR="00951774" w:rsidRPr="00951774" w:rsidRDefault="00951774" w:rsidP="00951774">
            <w:pPr>
              <w:pStyle w:val="Body"/>
              <w:ind w:leftChars="200" w:left="402"/>
              <w:jc w:val="both"/>
              <w:rPr>
                <w:rFonts w:ascii="Arial" w:eastAsia="宋体" w:hAnsi="Arial" w:cs="Arial"/>
                <w:b/>
                <w:i/>
                <w:lang w:eastAsia="zh-CN"/>
              </w:rPr>
            </w:pPr>
            <w:r w:rsidRPr="00951774">
              <w:rPr>
                <w:rFonts w:ascii="Arial" w:eastAsia="宋体" w:hAnsi="Arial" w:cs="Arial"/>
                <w:b/>
                <w:i/>
                <w:lang w:eastAsia="zh-CN"/>
              </w:rPr>
              <w:t>config rollback enable</w:t>
            </w:r>
          </w:p>
          <w:p w:rsidR="00951774" w:rsidRPr="00951774" w:rsidRDefault="00951774" w:rsidP="00951774">
            <w:pPr>
              <w:pStyle w:val="Body"/>
              <w:ind w:leftChars="200" w:left="402"/>
              <w:jc w:val="both"/>
              <w:rPr>
                <w:rFonts w:ascii="Arial" w:eastAsia="宋体" w:hAnsi="Arial" w:cs="Arial"/>
                <w:b/>
                <w:i/>
                <w:lang w:eastAsia="zh-CN"/>
              </w:rPr>
            </w:pPr>
            <w:r w:rsidRPr="00951774">
              <w:rPr>
                <w:rFonts w:ascii="Arial" w:eastAsia="宋体" w:hAnsi="Arial" w:cs="Arial"/>
                <w:b/>
                <w:i/>
                <w:lang w:eastAsia="zh-CN"/>
              </w:rPr>
              <w:t>snmp location zhxu@floor01</w:t>
            </w:r>
          </w:p>
          <w:p w:rsidR="00951774" w:rsidRPr="00951774" w:rsidRDefault="00951774" w:rsidP="00951774">
            <w:pPr>
              <w:pStyle w:val="Body"/>
              <w:ind w:leftChars="200" w:left="402"/>
              <w:jc w:val="both"/>
              <w:rPr>
                <w:rFonts w:ascii="Arial" w:eastAsia="宋体" w:hAnsi="Arial" w:cs="Arial"/>
                <w:b/>
                <w:i/>
                <w:lang w:eastAsia="zh-CN"/>
              </w:rPr>
            </w:pPr>
            <w:r w:rsidRPr="00951774">
              <w:rPr>
                <w:rFonts w:ascii="Arial" w:eastAsia="宋体" w:hAnsi="Arial" w:cs="Arial"/>
                <w:b/>
                <w:i/>
                <w:lang w:eastAsia="zh-CN"/>
              </w:rPr>
              <w:t>no bonjour-gateway enable</w:t>
            </w:r>
          </w:p>
          <w:p w:rsidR="00951774" w:rsidRPr="00951774" w:rsidRDefault="00951774" w:rsidP="00951774">
            <w:pPr>
              <w:pStyle w:val="Body"/>
              <w:ind w:leftChars="200" w:left="402"/>
              <w:jc w:val="both"/>
              <w:rPr>
                <w:rFonts w:ascii="Arial" w:eastAsia="宋体" w:hAnsi="Arial" w:cs="Arial"/>
                <w:b/>
                <w:i/>
                <w:lang w:eastAsia="zh-CN"/>
              </w:rPr>
            </w:pPr>
            <w:r w:rsidRPr="00951774">
              <w:rPr>
                <w:rFonts w:ascii="Arial" w:eastAsia="宋体" w:hAnsi="Arial" w:cs="Arial"/>
                <w:b/>
                <w:i/>
                <w:lang w:eastAsia="zh-CN"/>
              </w:rPr>
              <w:t xml:space="preserve">capwap client server name 10.155.31.201 </w:t>
            </w:r>
          </w:p>
          <w:p w:rsidR="00951774" w:rsidRPr="00951774" w:rsidRDefault="00951774" w:rsidP="00951774">
            <w:pPr>
              <w:pStyle w:val="Body"/>
              <w:ind w:leftChars="200" w:left="402"/>
              <w:jc w:val="both"/>
              <w:rPr>
                <w:rFonts w:ascii="Arial" w:eastAsia="宋体" w:hAnsi="Arial" w:cs="Arial"/>
                <w:b/>
                <w:i/>
                <w:lang w:eastAsia="zh-CN"/>
              </w:rPr>
            </w:pPr>
            <w:r w:rsidRPr="00951774">
              <w:rPr>
                <w:rFonts w:ascii="Arial" w:eastAsia="宋体" w:hAnsi="Arial" w:cs="Arial"/>
                <w:b/>
                <w:i/>
                <w:lang w:eastAsia="zh-CN"/>
              </w:rPr>
              <w:t>capwap client dtls hm-defined-passphrase *** key-id 1</w:t>
            </w:r>
          </w:p>
          <w:p w:rsidR="00951774" w:rsidRPr="00951774" w:rsidRDefault="00951774" w:rsidP="00951774">
            <w:pPr>
              <w:pStyle w:val="Body"/>
              <w:ind w:leftChars="200" w:left="402"/>
              <w:jc w:val="both"/>
              <w:rPr>
                <w:rFonts w:ascii="Arial" w:eastAsia="宋体" w:hAnsi="Arial" w:cs="Arial"/>
                <w:b/>
                <w:i/>
                <w:lang w:eastAsia="zh-CN"/>
              </w:rPr>
            </w:pPr>
            <w:r w:rsidRPr="00951774">
              <w:rPr>
                <w:rFonts w:ascii="Arial" w:eastAsia="宋体" w:hAnsi="Arial" w:cs="Arial"/>
                <w:b/>
                <w:i/>
                <w:lang w:eastAsia="zh-CN"/>
              </w:rPr>
              <w:t>capwap client vhm-name home</w:t>
            </w:r>
          </w:p>
          <w:p w:rsidR="00951774" w:rsidRPr="00951774" w:rsidRDefault="00951774" w:rsidP="00951774">
            <w:pPr>
              <w:pStyle w:val="Body"/>
              <w:ind w:leftChars="200" w:left="402"/>
              <w:jc w:val="both"/>
              <w:rPr>
                <w:rFonts w:ascii="Arial" w:eastAsia="宋体" w:hAnsi="Arial" w:cs="Arial"/>
                <w:b/>
                <w:i/>
                <w:lang w:eastAsia="zh-CN"/>
              </w:rPr>
            </w:pPr>
            <w:r w:rsidRPr="00951774">
              <w:rPr>
                <w:rFonts w:ascii="Arial" w:eastAsia="宋体" w:hAnsi="Arial" w:cs="Arial"/>
                <w:b/>
                <w:i/>
                <w:lang w:eastAsia="zh-CN"/>
              </w:rPr>
              <w:t>no capwap client dtls negotiation enable</w:t>
            </w:r>
          </w:p>
          <w:p w:rsidR="00951774" w:rsidRPr="00951774" w:rsidRDefault="00951774" w:rsidP="00951774">
            <w:pPr>
              <w:pStyle w:val="Body"/>
              <w:ind w:leftChars="200" w:left="402"/>
              <w:jc w:val="both"/>
              <w:rPr>
                <w:rFonts w:ascii="Arial" w:eastAsia="宋体" w:hAnsi="Arial" w:cs="Arial"/>
                <w:b/>
                <w:i/>
                <w:lang w:eastAsia="zh-CN"/>
              </w:rPr>
            </w:pPr>
            <w:r w:rsidRPr="00951774">
              <w:rPr>
                <w:rFonts w:ascii="Arial" w:eastAsia="宋体" w:hAnsi="Arial" w:cs="Arial"/>
                <w:b/>
                <w:i/>
                <w:lang w:eastAsia="zh-CN"/>
              </w:rPr>
              <w:t>data-collection enable</w:t>
            </w:r>
          </w:p>
          <w:p w:rsidR="006E7885" w:rsidRPr="00951774" w:rsidRDefault="00951774" w:rsidP="00951774">
            <w:pPr>
              <w:pStyle w:val="Body"/>
              <w:ind w:leftChars="200" w:left="402"/>
              <w:jc w:val="both"/>
              <w:rPr>
                <w:rFonts w:ascii="Arial" w:eastAsia="宋体" w:hAnsi="Arial" w:cs="Arial"/>
                <w:b/>
                <w:i/>
                <w:lang w:eastAsia="zh-CN"/>
              </w:rPr>
            </w:pPr>
            <w:r w:rsidRPr="00951774">
              <w:rPr>
                <w:rFonts w:ascii="Arial" w:eastAsia="宋体" w:hAnsi="Arial" w:cs="Arial"/>
                <w:b/>
                <w:i/>
                <w:lang w:eastAsia="zh-CN"/>
              </w:rPr>
              <w:t>user-profile zhxu-up-100 qos-policy def-user-qos vlan-id 100 attribute 100</w:t>
            </w:r>
          </w:p>
          <w:p w:rsidR="006E7885" w:rsidRPr="002E5707" w:rsidRDefault="006E7885" w:rsidP="004C65CD">
            <w:pPr>
              <w:pStyle w:val="Body"/>
              <w:jc w:val="both"/>
              <w:rPr>
                <w:rFonts w:ascii="Arial" w:eastAsia="宋体" w:hAnsi="Arial" w:cs="Arial"/>
                <w:lang w:eastAsia="zh-CN"/>
              </w:rPr>
            </w:pPr>
          </w:p>
        </w:tc>
      </w:tr>
      <w:tr w:rsidR="00A644D0"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A644D0" w:rsidRPr="002B45CD" w:rsidRDefault="00A644D0"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A644D0" w:rsidRPr="00BD18E4" w:rsidRDefault="00A644D0" w:rsidP="00A76795">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A644D0" w:rsidRPr="00BD18E4" w:rsidRDefault="00A644D0" w:rsidP="00A76795">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A644D0" w:rsidRDefault="00A644D0" w:rsidP="00A76795">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A644D0" w:rsidRDefault="00A644D0" w:rsidP="00A76795">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A644D0" w:rsidRDefault="00A644D0" w:rsidP="00A76795">
            <w:pPr>
              <w:pStyle w:val="Body"/>
              <w:jc w:val="both"/>
              <w:rPr>
                <w:rFonts w:ascii="Arial" w:eastAsia="宋体" w:hAnsi="Arial" w:cs="Arial"/>
                <w:lang w:eastAsia="zh-CN"/>
              </w:rPr>
            </w:pPr>
            <w:r>
              <w:rPr>
                <w:rFonts w:ascii="Arial" w:eastAsia="宋体" w:hAnsi="Arial" w:cs="Arial"/>
                <w:lang w:eastAsia="zh-CN"/>
              </w:rPr>
              <w:t xml:space="preserve">4) Check the process of client get authentication with </w:t>
            </w:r>
            <w:r w:rsidRPr="00D27E34">
              <w:rPr>
                <w:rFonts w:ascii="Arial" w:eastAsia="宋体" w:hAnsi="Arial" w:cs="Arial"/>
                <w:lang w:eastAsia="zh-CN"/>
              </w:rPr>
              <w:t>WPA-PSK (WPA Personal)</w:t>
            </w:r>
            <w:r w:rsidRPr="00C160D6">
              <w:rPr>
                <w:rFonts w:ascii="Arial" w:eastAsia="宋体" w:hAnsi="Arial" w:cs="Arial"/>
                <w:lang w:eastAsia="zh-CN"/>
              </w:rPr>
              <w:t xml:space="preserve">/ </w:t>
            </w:r>
            <w:r w:rsidRPr="00A644D0">
              <w:rPr>
                <w:rFonts w:ascii="Arial" w:eastAsia="宋体" w:hAnsi="Arial" w:cs="Arial"/>
                <w:lang w:eastAsia="zh-CN"/>
              </w:rPr>
              <w:t>TKIP</w:t>
            </w:r>
            <w:r>
              <w:rPr>
                <w:rFonts w:ascii="Arial" w:eastAsia="宋体" w:hAnsi="Arial" w:cs="Arial"/>
                <w:lang w:eastAsia="zh-CN"/>
              </w:rPr>
              <w:t xml:space="preserve"> mode</w:t>
            </w:r>
          </w:p>
          <w:p w:rsidR="00A644D0" w:rsidRPr="001B3188" w:rsidRDefault="00A644D0" w:rsidP="00A76795">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A644D0"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A644D0" w:rsidRPr="002B45CD" w:rsidRDefault="00A644D0"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A644D0" w:rsidRDefault="00A644D0" w:rsidP="00A76795">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8970B1" w:rsidRPr="00D676F7" w:rsidRDefault="008970B1" w:rsidP="008970B1">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8970B1" w:rsidRPr="00D676F7" w:rsidRDefault="008970B1" w:rsidP="008970B1">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8970B1" w:rsidRPr="00D676F7" w:rsidRDefault="008970B1" w:rsidP="008970B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8970B1" w:rsidRPr="00D676F7" w:rsidRDefault="008970B1" w:rsidP="008970B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8970B1" w:rsidRPr="00D676F7" w:rsidRDefault="008970B1" w:rsidP="008970B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8970B1" w:rsidRPr="00D676F7" w:rsidRDefault="008970B1" w:rsidP="008970B1">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8970B1" w:rsidRPr="00D676F7" w:rsidRDefault="008970B1" w:rsidP="008970B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8970B1" w:rsidRPr="00D676F7" w:rsidRDefault="008970B1" w:rsidP="008970B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8970B1" w:rsidRPr="00D676F7" w:rsidRDefault="008970B1" w:rsidP="008970B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8970B1" w:rsidRDefault="008970B1" w:rsidP="00A76795">
            <w:pPr>
              <w:pStyle w:val="Body"/>
              <w:rPr>
                <w:rFonts w:ascii="Arial" w:eastAsia="宋体" w:hAnsi="Arial" w:cs="Arial"/>
                <w:lang w:eastAsia="zh-CN"/>
              </w:rPr>
            </w:pPr>
          </w:p>
          <w:p w:rsidR="00A644D0" w:rsidRDefault="00A644D0" w:rsidP="00A76795">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A644D0" w:rsidRDefault="00A644D0" w:rsidP="00A76795">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A644D0" w:rsidRDefault="00A644D0" w:rsidP="00A76795">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A644D0" w:rsidRDefault="00A644D0" w:rsidP="00A76795">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sidRPr="00D27E34">
              <w:rPr>
                <w:rFonts w:ascii="Arial" w:eastAsia="宋体" w:hAnsi="Arial" w:cs="Arial"/>
                <w:lang w:eastAsia="zh-CN"/>
              </w:rPr>
              <w:t>WPA-PSK (WPA Personal)</w:t>
            </w:r>
            <w:r w:rsidR="00D766A1">
              <w:rPr>
                <w:rFonts w:ascii="Arial" w:eastAsia="宋体" w:hAnsi="Arial" w:cs="Arial"/>
                <w:lang w:eastAsia="zh-CN"/>
              </w:rPr>
              <w:t>/ TKIP</w:t>
            </w:r>
            <w:r>
              <w:rPr>
                <w:rFonts w:ascii="Arial" w:eastAsia="宋体" w:hAnsi="Arial" w:cs="Arial"/>
                <w:lang w:eastAsia="zh-CN"/>
              </w:rPr>
              <w:t xml:space="preserve"> mode auth is successful</w:t>
            </w:r>
          </w:p>
          <w:p w:rsidR="00A644D0" w:rsidRDefault="00A644D0" w:rsidP="00A76795">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2F7D17" w:rsidRDefault="002F7D17" w:rsidP="00A76795">
            <w:pPr>
              <w:pStyle w:val="Body"/>
              <w:rPr>
                <w:rFonts w:ascii="Arial" w:eastAsia="宋体" w:hAnsi="Arial" w:cs="Arial"/>
                <w:lang w:eastAsia="zh-CN"/>
              </w:rPr>
            </w:pPr>
          </w:p>
          <w:p w:rsidR="0032516F" w:rsidRPr="0032516F" w:rsidRDefault="0032516F" w:rsidP="0032516F">
            <w:pPr>
              <w:pStyle w:val="Body"/>
              <w:ind w:leftChars="200" w:left="402"/>
              <w:rPr>
                <w:rFonts w:ascii="Arial" w:eastAsia="宋体" w:hAnsi="Arial" w:cs="Arial"/>
                <w:b/>
                <w:i/>
                <w:lang w:eastAsia="zh-CN"/>
              </w:rPr>
            </w:pPr>
            <w:r w:rsidRPr="0032516F">
              <w:rPr>
                <w:rFonts w:ascii="Arial" w:eastAsia="宋体" w:hAnsi="Arial" w:cs="Arial"/>
                <w:b/>
                <w:i/>
                <w:lang w:eastAsia="zh-CN"/>
              </w:rPr>
              <w:t>AH-81b680#sh lo b | i itk</w:t>
            </w:r>
          </w:p>
          <w:p w:rsidR="00DD7106" w:rsidRDefault="00DD7106" w:rsidP="00DD710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32516F" w:rsidRPr="0032516F" w:rsidRDefault="0032516F" w:rsidP="0032516F">
            <w:pPr>
              <w:pStyle w:val="Body"/>
              <w:ind w:leftChars="200" w:left="402"/>
              <w:rPr>
                <w:rFonts w:ascii="Arial" w:eastAsia="宋体" w:hAnsi="Arial" w:cs="Arial"/>
                <w:b/>
                <w:i/>
                <w:lang w:eastAsia="zh-CN"/>
              </w:rPr>
            </w:pPr>
            <w:r w:rsidRPr="0032516F">
              <w:rPr>
                <w:rFonts w:ascii="Arial" w:eastAsia="宋体" w:hAnsi="Arial" w:cs="Arial"/>
                <w:b/>
                <w:i/>
                <w:lang w:eastAsia="zh-CN"/>
              </w:rPr>
              <w:t>2012-07-17 02:44:56 debug   capwap: [capwap_itk]: ITK-ct: module(DHCP) in AP(</w:t>
            </w:r>
            <w:r w:rsidRPr="001862FB">
              <w:rPr>
                <w:rFonts w:ascii="Arial" w:eastAsia="宋体" w:hAnsi="Arial" w:cs="Arial"/>
                <w:b/>
                <w:i/>
                <w:color w:val="FF0000"/>
                <w:lang w:eastAsia="zh-CN"/>
              </w:rPr>
              <w:t>0019:7781:b690</w:t>
            </w:r>
            <w:r w:rsidRPr="0032516F">
              <w:rPr>
                <w:rFonts w:ascii="Arial" w:eastAsia="宋体" w:hAnsi="Arial" w:cs="Arial"/>
                <w:b/>
                <w:i/>
                <w:lang w:eastAsia="zh-CN"/>
              </w:rPr>
              <w:t xml:space="preserve">) report sta(0024:d7f4:26a8): claim(len=34, </w:t>
            </w:r>
            <w:r w:rsidRPr="001862FB">
              <w:rPr>
                <w:rFonts w:ascii="Arial" w:eastAsia="宋体" w:hAnsi="Arial" w:cs="Arial"/>
                <w:b/>
                <w:i/>
                <w:color w:val="FF0000"/>
                <w:lang w:eastAsia="zh-CN"/>
              </w:rPr>
              <w:t>DHCP session completed for station</w:t>
            </w:r>
            <w:r w:rsidRPr="0032516F">
              <w:rPr>
                <w:rFonts w:ascii="Arial" w:eastAsia="宋体" w:hAnsi="Arial" w:cs="Arial"/>
                <w:b/>
                <w:i/>
                <w:lang w:eastAsia="zh-CN"/>
              </w:rPr>
              <w:t xml:space="preserve">, level=0) step(0/0) </w:t>
            </w:r>
            <w:r w:rsidRPr="001862FB">
              <w:rPr>
                <w:rFonts w:ascii="Arial" w:eastAsia="宋体" w:hAnsi="Arial" w:cs="Arial"/>
                <w:b/>
                <w:i/>
                <w:color w:val="FF0000"/>
                <w:lang w:eastAsia="zh-CN"/>
              </w:rPr>
              <w:t>SUCCESS</w:t>
            </w:r>
          </w:p>
          <w:p w:rsidR="00DD7106" w:rsidRDefault="00DD7106" w:rsidP="00DD710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32516F" w:rsidRPr="0032516F" w:rsidRDefault="0032516F" w:rsidP="0032516F">
            <w:pPr>
              <w:pStyle w:val="Body"/>
              <w:ind w:leftChars="200" w:left="402"/>
              <w:rPr>
                <w:rFonts w:ascii="Arial" w:eastAsia="宋体" w:hAnsi="Arial" w:cs="Arial"/>
                <w:b/>
                <w:i/>
                <w:lang w:eastAsia="zh-CN"/>
              </w:rPr>
            </w:pPr>
            <w:r w:rsidRPr="0032516F">
              <w:rPr>
                <w:rFonts w:ascii="Arial" w:eastAsia="宋体" w:hAnsi="Arial" w:cs="Arial"/>
                <w:b/>
                <w:i/>
                <w:lang w:eastAsia="zh-CN"/>
              </w:rPr>
              <w:t>2012-07-17 02:44:56 debug   capwap: [capwap_itk]: ITK-ct: module(DHCP) in AP(</w:t>
            </w:r>
            <w:r w:rsidRPr="001862FB">
              <w:rPr>
                <w:rFonts w:ascii="Arial" w:eastAsia="宋体" w:hAnsi="Arial" w:cs="Arial"/>
                <w:b/>
                <w:i/>
                <w:color w:val="FF0000"/>
                <w:lang w:eastAsia="zh-CN"/>
              </w:rPr>
              <w:t>0019:7781:b690</w:t>
            </w:r>
            <w:r w:rsidRPr="0032516F">
              <w:rPr>
                <w:rFonts w:ascii="Arial" w:eastAsia="宋体" w:hAnsi="Arial" w:cs="Arial"/>
                <w:b/>
                <w:i/>
                <w:lang w:eastAsia="zh-CN"/>
              </w:rPr>
              <w:t>) report sta(</w:t>
            </w:r>
            <w:r w:rsidRPr="001862FB">
              <w:rPr>
                <w:rFonts w:ascii="Arial" w:eastAsia="宋体" w:hAnsi="Arial" w:cs="Arial"/>
                <w:b/>
                <w:i/>
                <w:color w:val="FF0000"/>
                <w:lang w:eastAsia="zh-CN"/>
              </w:rPr>
              <w:t>0024:d7f4:26a8</w:t>
            </w:r>
            <w:r w:rsidRPr="0032516F">
              <w:rPr>
                <w:rFonts w:ascii="Arial" w:eastAsia="宋体" w:hAnsi="Arial" w:cs="Arial"/>
                <w:b/>
                <w:i/>
                <w:lang w:eastAsia="zh-CN"/>
              </w:rPr>
              <w:t xml:space="preserve">): claim(len=56, DHCP server sent out </w:t>
            </w:r>
            <w:r w:rsidRPr="001862FB">
              <w:rPr>
                <w:rFonts w:ascii="Arial" w:eastAsia="宋体" w:hAnsi="Arial" w:cs="Arial"/>
                <w:b/>
                <w:i/>
                <w:color w:val="FF0000"/>
                <w:lang w:eastAsia="zh-CN"/>
              </w:rPr>
              <w:t>DHCP ACKNOWLEDGE</w:t>
            </w:r>
            <w:r w:rsidRPr="0032516F">
              <w:rPr>
                <w:rFonts w:ascii="Arial" w:eastAsia="宋体" w:hAnsi="Arial" w:cs="Arial"/>
                <w:b/>
                <w:i/>
                <w:lang w:eastAsia="zh-CN"/>
              </w:rPr>
              <w:t xml:space="preserve"> message to station, level=1) step(4/4) </w:t>
            </w:r>
            <w:r w:rsidRPr="001862FB">
              <w:rPr>
                <w:rFonts w:ascii="Arial" w:eastAsia="宋体" w:hAnsi="Arial" w:cs="Arial"/>
                <w:b/>
                <w:i/>
                <w:color w:val="FF0000"/>
                <w:lang w:eastAsia="zh-CN"/>
              </w:rPr>
              <w:t>SUCCESS</w:t>
            </w:r>
          </w:p>
          <w:p w:rsidR="00DD7106" w:rsidRDefault="00DD7106" w:rsidP="00DD710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32516F" w:rsidRPr="0032516F" w:rsidRDefault="0032516F" w:rsidP="0032516F">
            <w:pPr>
              <w:pStyle w:val="Body"/>
              <w:ind w:leftChars="200" w:left="402"/>
              <w:rPr>
                <w:rFonts w:ascii="Arial" w:eastAsia="宋体" w:hAnsi="Arial" w:cs="Arial"/>
                <w:b/>
                <w:i/>
                <w:lang w:eastAsia="zh-CN"/>
              </w:rPr>
            </w:pPr>
            <w:r w:rsidRPr="0032516F">
              <w:rPr>
                <w:rFonts w:ascii="Arial" w:eastAsia="宋体" w:hAnsi="Arial" w:cs="Arial"/>
                <w:b/>
                <w:i/>
                <w:lang w:eastAsia="zh-CN"/>
              </w:rPr>
              <w:t>2012-07-17 02:44:56 debug   capwap: [capwap_itk]: ITK-ct: module(AUTH) in AP(</w:t>
            </w:r>
            <w:r w:rsidRPr="001862FB">
              <w:rPr>
                <w:rFonts w:ascii="Arial" w:eastAsia="宋体" w:hAnsi="Arial" w:cs="Arial"/>
                <w:b/>
                <w:i/>
                <w:color w:val="FF0000"/>
                <w:lang w:eastAsia="zh-CN"/>
              </w:rPr>
              <w:t>0019:7781:b690</w:t>
            </w:r>
            <w:r w:rsidRPr="0032516F">
              <w:rPr>
                <w:rFonts w:ascii="Arial" w:eastAsia="宋体" w:hAnsi="Arial" w:cs="Arial"/>
                <w:b/>
                <w:i/>
                <w:lang w:eastAsia="zh-CN"/>
              </w:rPr>
              <w:t>) report sta(</w:t>
            </w:r>
            <w:r w:rsidRPr="001862FB">
              <w:rPr>
                <w:rFonts w:ascii="Arial" w:eastAsia="宋体" w:hAnsi="Arial" w:cs="Arial"/>
                <w:b/>
                <w:i/>
                <w:color w:val="FF0000"/>
                <w:lang w:eastAsia="zh-CN"/>
              </w:rPr>
              <w:t>0024:d7f4:26a8</w:t>
            </w:r>
            <w:r w:rsidRPr="0032516F">
              <w:rPr>
                <w:rFonts w:ascii="Arial" w:eastAsia="宋体" w:hAnsi="Arial" w:cs="Arial"/>
                <w:b/>
                <w:i/>
                <w:lang w:eastAsia="zh-CN"/>
              </w:rPr>
              <w:t xml:space="preserve">): claim(len=55, </w:t>
            </w:r>
            <w:r w:rsidRPr="001862FB">
              <w:rPr>
                <w:rFonts w:ascii="Arial" w:eastAsia="宋体" w:hAnsi="Arial" w:cs="Arial"/>
                <w:b/>
                <w:i/>
                <w:color w:val="FF0000"/>
                <w:lang w:eastAsia="zh-CN"/>
              </w:rPr>
              <w:t>Authentication is successfully finished</w:t>
            </w:r>
            <w:r w:rsidRPr="0032516F">
              <w:rPr>
                <w:rFonts w:ascii="Arial" w:eastAsia="宋体" w:hAnsi="Arial" w:cs="Arial"/>
                <w:b/>
                <w:i/>
                <w:lang w:eastAsia="zh-CN"/>
              </w:rPr>
              <w:t xml:space="preserve"> (at if=wifi0.1), level=0) step(0/0) </w:t>
            </w:r>
            <w:r w:rsidRPr="001862FB">
              <w:rPr>
                <w:rFonts w:ascii="Arial" w:eastAsia="宋体" w:hAnsi="Arial" w:cs="Arial"/>
                <w:b/>
                <w:i/>
                <w:color w:val="FF0000"/>
                <w:lang w:eastAsia="zh-CN"/>
              </w:rPr>
              <w:t>SUCCESS</w:t>
            </w:r>
          </w:p>
          <w:p w:rsidR="00DD7106" w:rsidRDefault="00DD7106" w:rsidP="00DD710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32516F" w:rsidRPr="0032516F" w:rsidRDefault="0032516F" w:rsidP="0032516F">
            <w:pPr>
              <w:pStyle w:val="Body"/>
              <w:ind w:leftChars="200" w:left="402"/>
              <w:rPr>
                <w:rFonts w:ascii="Arial" w:eastAsia="宋体" w:hAnsi="Arial" w:cs="Arial"/>
                <w:b/>
                <w:i/>
                <w:lang w:eastAsia="zh-CN"/>
              </w:rPr>
            </w:pPr>
            <w:r w:rsidRPr="0032516F">
              <w:rPr>
                <w:rFonts w:ascii="Arial" w:eastAsia="宋体" w:hAnsi="Arial" w:cs="Arial"/>
                <w:b/>
                <w:i/>
                <w:lang w:eastAsia="zh-CN"/>
              </w:rPr>
              <w:t>2012-07-17 02:44:56 debug   capwap: [capwap_itk]: ITK-ct: module(DHCP) in AP(</w:t>
            </w:r>
            <w:r w:rsidRPr="001862FB">
              <w:rPr>
                <w:rFonts w:ascii="Arial" w:eastAsia="宋体" w:hAnsi="Arial" w:cs="Arial"/>
                <w:b/>
                <w:i/>
                <w:color w:val="FF0000"/>
                <w:lang w:eastAsia="zh-CN"/>
              </w:rPr>
              <w:t>0019:7781:b690</w:t>
            </w:r>
            <w:r w:rsidRPr="0032516F">
              <w:rPr>
                <w:rFonts w:ascii="Arial" w:eastAsia="宋体" w:hAnsi="Arial" w:cs="Arial"/>
                <w:b/>
                <w:i/>
                <w:lang w:eastAsia="zh-CN"/>
              </w:rPr>
              <w:t>) report sta(</w:t>
            </w:r>
            <w:r w:rsidRPr="001862FB">
              <w:rPr>
                <w:rFonts w:ascii="Arial" w:eastAsia="宋体" w:hAnsi="Arial" w:cs="Arial"/>
                <w:b/>
                <w:i/>
                <w:color w:val="FF0000"/>
                <w:lang w:eastAsia="zh-CN"/>
              </w:rPr>
              <w:t>0024:d7f4:26a8</w:t>
            </w:r>
            <w:r w:rsidRPr="0032516F">
              <w:rPr>
                <w:rFonts w:ascii="Arial" w:eastAsia="宋体" w:hAnsi="Arial" w:cs="Arial"/>
                <w:b/>
                <w:i/>
                <w:lang w:eastAsia="zh-CN"/>
              </w:rPr>
              <w:t xml:space="preserve">): claim(len=37, station sent out </w:t>
            </w:r>
            <w:r w:rsidRPr="001862FB">
              <w:rPr>
                <w:rFonts w:ascii="Arial" w:eastAsia="宋体" w:hAnsi="Arial" w:cs="Arial"/>
                <w:b/>
                <w:i/>
                <w:color w:val="FF0000"/>
                <w:lang w:eastAsia="zh-CN"/>
              </w:rPr>
              <w:t>DHCP REQUEST</w:t>
            </w:r>
            <w:r w:rsidRPr="0032516F">
              <w:rPr>
                <w:rFonts w:ascii="Arial" w:eastAsia="宋体" w:hAnsi="Arial" w:cs="Arial"/>
                <w:b/>
                <w:i/>
                <w:lang w:eastAsia="zh-CN"/>
              </w:rPr>
              <w:t xml:space="preserve"> message, level=1) step(3/4) </w:t>
            </w:r>
            <w:r w:rsidRPr="001862FB">
              <w:rPr>
                <w:rFonts w:ascii="Arial" w:eastAsia="宋体" w:hAnsi="Arial" w:cs="Arial"/>
                <w:b/>
                <w:i/>
                <w:color w:val="FF0000"/>
                <w:lang w:eastAsia="zh-CN"/>
              </w:rPr>
              <w:t>SUCCESS</w:t>
            </w:r>
          </w:p>
          <w:p w:rsidR="00DD7106" w:rsidRDefault="00DD7106" w:rsidP="00DD710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32516F" w:rsidRPr="0032516F" w:rsidRDefault="0032516F" w:rsidP="0032516F">
            <w:pPr>
              <w:pStyle w:val="Body"/>
              <w:ind w:leftChars="200" w:left="402"/>
              <w:rPr>
                <w:rFonts w:ascii="Arial" w:eastAsia="宋体" w:hAnsi="Arial" w:cs="Arial"/>
                <w:b/>
                <w:i/>
                <w:lang w:eastAsia="zh-CN"/>
              </w:rPr>
            </w:pPr>
            <w:r w:rsidRPr="0032516F">
              <w:rPr>
                <w:rFonts w:ascii="Arial" w:eastAsia="宋体" w:hAnsi="Arial" w:cs="Arial"/>
                <w:b/>
                <w:i/>
                <w:lang w:eastAsia="zh-CN"/>
              </w:rPr>
              <w:t>2012-07-17 02:44:52 debug   capwap: [capwap_itk]: ITK-ct: module(AUTH) in AP(</w:t>
            </w:r>
            <w:r w:rsidRPr="001862FB">
              <w:rPr>
                <w:rFonts w:ascii="Arial" w:eastAsia="宋体" w:hAnsi="Arial" w:cs="Arial"/>
                <w:b/>
                <w:i/>
                <w:color w:val="FF0000"/>
                <w:lang w:eastAsia="zh-CN"/>
              </w:rPr>
              <w:t>0019:7781:b690</w:t>
            </w:r>
            <w:r w:rsidRPr="001862FB">
              <w:rPr>
                <w:rFonts w:ascii="Arial" w:eastAsia="宋体" w:hAnsi="Arial" w:cs="Arial"/>
                <w:b/>
                <w:i/>
                <w:lang w:eastAsia="zh-CN"/>
              </w:rPr>
              <w:t>)</w:t>
            </w:r>
            <w:r w:rsidRPr="0032516F">
              <w:rPr>
                <w:rFonts w:ascii="Arial" w:eastAsia="宋体" w:hAnsi="Arial" w:cs="Arial"/>
                <w:b/>
                <w:i/>
                <w:lang w:eastAsia="zh-CN"/>
              </w:rPr>
              <w:t xml:space="preserve"> report sta(</w:t>
            </w:r>
            <w:r w:rsidRPr="001862FB">
              <w:rPr>
                <w:rFonts w:ascii="Arial" w:eastAsia="宋体" w:hAnsi="Arial" w:cs="Arial"/>
                <w:b/>
                <w:i/>
                <w:color w:val="FF0000"/>
                <w:lang w:eastAsia="zh-CN"/>
              </w:rPr>
              <w:t>0024:d7f4:26a8</w:t>
            </w:r>
            <w:r w:rsidRPr="0032516F">
              <w:rPr>
                <w:rFonts w:ascii="Arial" w:eastAsia="宋体" w:hAnsi="Arial" w:cs="Arial"/>
                <w:b/>
                <w:i/>
                <w:lang w:eastAsia="zh-CN"/>
              </w:rPr>
              <w:t xml:space="preserve">): claim(len=55, </w:t>
            </w:r>
            <w:r w:rsidRPr="001862FB">
              <w:rPr>
                <w:rFonts w:ascii="Arial" w:eastAsia="宋体" w:hAnsi="Arial" w:cs="Arial"/>
                <w:b/>
                <w:i/>
                <w:color w:val="FF0000"/>
                <w:lang w:eastAsia="zh-CN"/>
              </w:rPr>
              <w:t>Authentication is successfully finished</w:t>
            </w:r>
            <w:r w:rsidRPr="0032516F">
              <w:rPr>
                <w:rFonts w:ascii="Arial" w:eastAsia="宋体" w:hAnsi="Arial" w:cs="Arial"/>
                <w:b/>
                <w:i/>
                <w:lang w:eastAsia="zh-CN"/>
              </w:rPr>
              <w:t xml:space="preserve"> (at if=wifi0.1), level=0) step(0/0) </w:t>
            </w:r>
            <w:r w:rsidRPr="001862FB">
              <w:rPr>
                <w:rFonts w:ascii="Arial" w:eastAsia="宋体" w:hAnsi="Arial" w:cs="Arial"/>
                <w:b/>
                <w:i/>
                <w:color w:val="FF0000"/>
                <w:lang w:eastAsia="zh-CN"/>
              </w:rPr>
              <w:t>SUCCESS</w:t>
            </w:r>
          </w:p>
          <w:p w:rsidR="00DD7106" w:rsidRDefault="00DD7106" w:rsidP="00DD710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32516F" w:rsidRPr="0032516F" w:rsidRDefault="0032516F" w:rsidP="0032516F">
            <w:pPr>
              <w:pStyle w:val="Body"/>
              <w:ind w:leftChars="200" w:left="402"/>
              <w:rPr>
                <w:rFonts w:ascii="Arial" w:eastAsia="宋体" w:hAnsi="Arial" w:cs="Arial"/>
                <w:b/>
                <w:i/>
                <w:lang w:eastAsia="zh-CN"/>
              </w:rPr>
            </w:pPr>
            <w:r w:rsidRPr="0032516F">
              <w:rPr>
                <w:rFonts w:ascii="Arial" w:eastAsia="宋体" w:hAnsi="Arial" w:cs="Arial"/>
                <w:b/>
                <w:i/>
                <w:lang w:eastAsia="zh-CN"/>
              </w:rPr>
              <w:t>2012-07-17 02:44:52 debug   capwap: [capwap_itk]: ITK-ct: module(AUTH) in AP(</w:t>
            </w:r>
            <w:r w:rsidRPr="001862FB">
              <w:rPr>
                <w:rFonts w:ascii="Arial" w:eastAsia="宋体" w:hAnsi="Arial" w:cs="Arial"/>
                <w:b/>
                <w:i/>
                <w:color w:val="FF0000"/>
                <w:lang w:eastAsia="zh-CN"/>
              </w:rPr>
              <w:t>0019:7781:b690</w:t>
            </w:r>
            <w:r w:rsidRPr="0032516F">
              <w:rPr>
                <w:rFonts w:ascii="Arial" w:eastAsia="宋体" w:hAnsi="Arial" w:cs="Arial"/>
                <w:b/>
                <w:i/>
                <w:lang w:eastAsia="zh-CN"/>
              </w:rPr>
              <w:t>) report sta(</w:t>
            </w:r>
            <w:r w:rsidRPr="001862FB">
              <w:rPr>
                <w:rFonts w:ascii="Arial" w:eastAsia="宋体" w:hAnsi="Arial" w:cs="Arial"/>
                <w:b/>
                <w:i/>
                <w:color w:val="FF0000"/>
                <w:lang w:eastAsia="zh-CN"/>
              </w:rPr>
              <w:t>0024:d7f4:26a8</w:t>
            </w:r>
            <w:r w:rsidRPr="0032516F">
              <w:rPr>
                <w:rFonts w:ascii="Arial" w:eastAsia="宋体" w:hAnsi="Arial" w:cs="Arial"/>
                <w:b/>
                <w:i/>
                <w:lang w:eastAsia="zh-CN"/>
              </w:rPr>
              <w:t xml:space="preserve">): claim(len=26, </w:t>
            </w:r>
            <w:r w:rsidRPr="001862FB">
              <w:rPr>
                <w:rFonts w:ascii="Arial" w:eastAsia="宋体" w:hAnsi="Arial" w:cs="Arial"/>
                <w:b/>
                <w:i/>
                <w:color w:val="FF0000"/>
                <w:lang w:eastAsia="zh-CN"/>
              </w:rPr>
              <w:t xml:space="preserve">PTK is set </w:t>
            </w:r>
            <w:r w:rsidRPr="0032516F">
              <w:rPr>
                <w:rFonts w:ascii="Arial" w:eastAsia="宋体" w:hAnsi="Arial" w:cs="Arial"/>
                <w:b/>
                <w:i/>
                <w:lang w:eastAsia="zh-CN"/>
              </w:rPr>
              <w:t xml:space="preserve">(at if=wifi0.1), level=1) </w:t>
            </w:r>
            <w:r w:rsidRPr="001862FB">
              <w:rPr>
                <w:rFonts w:ascii="Arial" w:eastAsia="宋体" w:hAnsi="Arial" w:cs="Arial"/>
                <w:b/>
                <w:i/>
                <w:color w:val="FF0000"/>
                <w:lang w:eastAsia="zh-CN"/>
              </w:rPr>
              <w:t>step(7/8) SUCCESS</w:t>
            </w:r>
          </w:p>
          <w:p w:rsidR="00DD7106" w:rsidRDefault="00DD7106" w:rsidP="00DD710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32516F" w:rsidRPr="0032516F" w:rsidRDefault="0032516F" w:rsidP="0032516F">
            <w:pPr>
              <w:pStyle w:val="Body"/>
              <w:ind w:leftChars="200" w:left="402"/>
              <w:rPr>
                <w:rFonts w:ascii="Arial" w:eastAsia="宋体" w:hAnsi="Arial" w:cs="Arial"/>
                <w:b/>
                <w:i/>
                <w:lang w:eastAsia="zh-CN"/>
              </w:rPr>
            </w:pPr>
            <w:r w:rsidRPr="0032516F">
              <w:rPr>
                <w:rFonts w:ascii="Arial" w:eastAsia="宋体" w:hAnsi="Arial" w:cs="Arial"/>
                <w:b/>
                <w:i/>
                <w:lang w:eastAsia="zh-CN"/>
              </w:rPr>
              <w:t>2012-07-17 02:44:52 debug   capwap: [capwap_itk]: ITK-ct: module(AUTH) in AP(</w:t>
            </w:r>
            <w:r w:rsidRPr="001862FB">
              <w:rPr>
                <w:rFonts w:ascii="Arial" w:eastAsia="宋体" w:hAnsi="Arial" w:cs="Arial"/>
                <w:b/>
                <w:i/>
                <w:color w:val="FF0000"/>
                <w:lang w:eastAsia="zh-CN"/>
              </w:rPr>
              <w:t>0019:7781:b690</w:t>
            </w:r>
            <w:r w:rsidRPr="0032516F">
              <w:rPr>
                <w:rFonts w:ascii="Arial" w:eastAsia="宋体" w:hAnsi="Arial" w:cs="Arial"/>
                <w:b/>
                <w:i/>
                <w:lang w:eastAsia="zh-CN"/>
              </w:rPr>
              <w:t>) report sta(</w:t>
            </w:r>
            <w:r w:rsidRPr="001862FB">
              <w:rPr>
                <w:rFonts w:ascii="Arial" w:eastAsia="宋体" w:hAnsi="Arial" w:cs="Arial"/>
                <w:b/>
                <w:i/>
                <w:color w:val="FF0000"/>
                <w:lang w:eastAsia="zh-CN"/>
              </w:rPr>
              <w:t>0024:d7f4:26a8</w:t>
            </w:r>
            <w:r w:rsidRPr="0032516F">
              <w:rPr>
                <w:rFonts w:ascii="Arial" w:eastAsia="宋体" w:hAnsi="Arial" w:cs="Arial"/>
                <w:b/>
                <w:i/>
                <w:lang w:eastAsia="zh-CN"/>
              </w:rPr>
              <w:t xml:space="preserve">): claim(len=51, </w:t>
            </w:r>
            <w:r w:rsidRPr="001862FB">
              <w:rPr>
                <w:rFonts w:ascii="Arial" w:eastAsia="宋体" w:hAnsi="Arial" w:cs="Arial"/>
                <w:b/>
                <w:i/>
                <w:color w:val="FF0000"/>
                <w:lang w:eastAsia="zh-CN"/>
              </w:rPr>
              <w:t>Received 4/4 msg of 4-Way Handshake</w:t>
            </w:r>
            <w:r w:rsidRPr="0032516F">
              <w:rPr>
                <w:rFonts w:ascii="Arial" w:eastAsia="宋体" w:hAnsi="Arial" w:cs="Arial"/>
                <w:b/>
                <w:i/>
                <w:lang w:eastAsia="zh-CN"/>
              </w:rPr>
              <w:t xml:space="preserve"> (at if=wifi0.1), level=1) </w:t>
            </w:r>
            <w:r w:rsidRPr="001862FB">
              <w:rPr>
                <w:rFonts w:ascii="Arial" w:eastAsia="宋体" w:hAnsi="Arial" w:cs="Arial"/>
                <w:b/>
                <w:i/>
                <w:color w:val="FF0000"/>
                <w:lang w:eastAsia="zh-CN"/>
              </w:rPr>
              <w:t>step(6/8) SUCCESS</w:t>
            </w:r>
          </w:p>
          <w:p w:rsidR="00DD7106" w:rsidRDefault="00DD7106" w:rsidP="00DD710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32516F" w:rsidRPr="0032516F" w:rsidRDefault="0032516F" w:rsidP="0032516F">
            <w:pPr>
              <w:pStyle w:val="Body"/>
              <w:ind w:leftChars="200" w:left="402"/>
              <w:rPr>
                <w:rFonts w:ascii="Arial" w:eastAsia="宋体" w:hAnsi="Arial" w:cs="Arial"/>
                <w:b/>
                <w:i/>
                <w:lang w:eastAsia="zh-CN"/>
              </w:rPr>
            </w:pPr>
            <w:r w:rsidRPr="0032516F">
              <w:rPr>
                <w:rFonts w:ascii="Arial" w:eastAsia="宋体" w:hAnsi="Arial" w:cs="Arial"/>
                <w:b/>
                <w:i/>
                <w:lang w:eastAsia="zh-CN"/>
              </w:rPr>
              <w:t>2012-07-17 02:44:52 debug   capwap: [capwap_itk]: ITK-ct: module(AUTH) in AP(</w:t>
            </w:r>
            <w:r w:rsidRPr="001862FB">
              <w:rPr>
                <w:rFonts w:ascii="Arial" w:eastAsia="宋体" w:hAnsi="Arial" w:cs="Arial"/>
                <w:b/>
                <w:i/>
                <w:color w:val="FF0000"/>
                <w:lang w:eastAsia="zh-CN"/>
              </w:rPr>
              <w:t>0019:7781:b690</w:t>
            </w:r>
            <w:r w:rsidRPr="0032516F">
              <w:rPr>
                <w:rFonts w:ascii="Arial" w:eastAsia="宋体" w:hAnsi="Arial" w:cs="Arial"/>
                <w:b/>
                <w:i/>
                <w:lang w:eastAsia="zh-CN"/>
              </w:rPr>
              <w:t>) report sta(</w:t>
            </w:r>
            <w:r w:rsidRPr="001862FB">
              <w:rPr>
                <w:rFonts w:ascii="Arial" w:eastAsia="宋体" w:hAnsi="Arial" w:cs="Arial"/>
                <w:b/>
                <w:i/>
                <w:color w:val="FF0000"/>
                <w:lang w:eastAsia="zh-CN"/>
              </w:rPr>
              <w:t>0024:d7f4:26a8</w:t>
            </w:r>
            <w:r w:rsidRPr="0032516F">
              <w:rPr>
                <w:rFonts w:ascii="Arial" w:eastAsia="宋体" w:hAnsi="Arial" w:cs="Arial"/>
                <w:b/>
                <w:i/>
                <w:lang w:eastAsia="zh-CN"/>
              </w:rPr>
              <w:t xml:space="preserve">): claim(len=50, </w:t>
            </w:r>
            <w:r w:rsidRPr="001862FB">
              <w:rPr>
                <w:rFonts w:ascii="Arial" w:eastAsia="宋体" w:hAnsi="Arial" w:cs="Arial"/>
                <w:b/>
                <w:i/>
                <w:color w:val="FF0000"/>
                <w:lang w:eastAsia="zh-CN"/>
              </w:rPr>
              <w:t>Sending 3/4 msg of 4-Way Handshake</w:t>
            </w:r>
            <w:r w:rsidRPr="0032516F">
              <w:rPr>
                <w:rFonts w:ascii="Arial" w:eastAsia="宋体" w:hAnsi="Arial" w:cs="Arial"/>
                <w:b/>
                <w:i/>
                <w:lang w:eastAsia="zh-CN"/>
              </w:rPr>
              <w:t xml:space="preserve"> (at if=wifi0.1), level=1) </w:t>
            </w:r>
            <w:r w:rsidRPr="001862FB">
              <w:rPr>
                <w:rFonts w:ascii="Arial" w:eastAsia="宋体" w:hAnsi="Arial" w:cs="Arial"/>
                <w:b/>
                <w:i/>
                <w:color w:val="FF0000"/>
                <w:lang w:eastAsia="zh-CN"/>
              </w:rPr>
              <w:t>step(5/8) SUCCESS</w:t>
            </w:r>
          </w:p>
          <w:p w:rsidR="00DD7106" w:rsidRDefault="00DD7106" w:rsidP="00DD710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32516F" w:rsidRPr="0032516F" w:rsidRDefault="0032516F" w:rsidP="0032516F">
            <w:pPr>
              <w:pStyle w:val="Body"/>
              <w:ind w:leftChars="200" w:left="402"/>
              <w:rPr>
                <w:rFonts w:ascii="Arial" w:eastAsia="宋体" w:hAnsi="Arial" w:cs="Arial"/>
                <w:b/>
                <w:i/>
                <w:lang w:eastAsia="zh-CN"/>
              </w:rPr>
            </w:pPr>
            <w:r w:rsidRPr="0032516F">
              <w:rPr>
                <w:rFonts w:ascii="Arial" w:eastAsia="宋体" w:hAnsi="Arial" w:cs="Arial"/>
                <w:b/>
                <w:i/>
                <w:lang w:eastAsia="zh-CN"/>
              </w:rPr>
              <w:t>2012-07-17 02:44:52 debug   capwap: [capwap_itk]: ITK-ct: module(AUTH) in AP(</w:t>
            </w:r>
            <w:r w:rsidRPr="001862FB">
              <w:rPr>
                <w:rFonts w:ascii="Arial" w:eastAsia="宋体" w:hAnsi="Arial" w:cs="Arial"/>
                <w:b/>
                <w:i/>
                <w:color w:val="FF0000"/>
                <w:lang w:eastAsia="zh-CN"/>
              </w:rPr>
              <w:t>0019:7781:b690</w:t>
            </w:r>
            <w:r w:rsidRPr="0032516F">
              <w:rPr>
                <w:rFonts w:ascii="Arial" w:eastAsia="宋体" w:hAnsi="Arial" w:cs="Arial"/>
                <w:b/>
                <w:i/>
                <w:lang w:eastAsia="zh-CN"/>
              </w:rPr>
              <w:t>) report sta(</w:t>
            </w:r>
            <w:r w:rsidRPr="001862FB">
              <w:rPr>
                <w:rFonts w:ascii="Arial" w:eastAsia="宋体" w:hAnsi="Arial" w:cs="Arial"/>
                <w:b/>
                <w:i/>
                <w:color w:val="FF0000"/>
                <w:lang w:eastAsia="zh-CN"/>
              </w:rPr>
              <w:t>0024:d7f4:26a8</w:t>
            </w:r>
            <w:r w:rsidRPr="0032516F">
              <w:rPr>
                <w:rFonts w:ascii="Arial" w:eastAsia="宋体" w:hAnsi="Arial" w:cs="Arial"/>
                <w:b/>
                <w:i/>
                <w:lang w:eastAsia="zh-CN"/>
              </w:rPr>
              <w:t xml:space="preserve">): claim(len=51, </w:t>
            </w:r>
            <w:r w:rsidRPr="001862FB">
              <w:rPr>
                <w:rFonts w:ascii="Arial" w:eastAsia="宋体" w:hAnsi="Arial" w:cs="Arial"/>
                <w:b/>
                <w:i/>
                <w:color w:val="FF0000"/>
                <w:lang w:eastAsia="zh-CN"/>
              </w:rPr>
              <w:t>Received 2/4 msg of 4-Way Handshake</w:t>
            </w:r>
            <w:r w:rsidRPr="0032516F">
              <w:rPr>
                <w:rFonts w:ascii="Arial" w:eastAsia="宋体" w:hAnsi="Arial" w:cs="Arial"/>
                <w:b/>
                <w:i/>
                <w:lang w:eastAsia="zh-CN"/>
              </w:rPr>
              <w:t xml:space="preserve"> (at if=wifi0.1), level=1) </w:t>
            </w:r>
            <w:r w:rsidRPr="001862FB">
              <w:rPr>
                <w:rFonts w:ascii="Arial" w:eastAsia="宋体" w:hAnsi="Arial" w:cs="Arial"/>
                <w:b/>
                <w:i/>
                <w:color w:val="FF0000"/>
                <w:lang w:eastAsia="zh-CN"/>
              </w:rPr>
              <w:t>step(4/8) SUCCESS</w:t>
            </w:r>
          </w:p>
          <w:p w:rsidR="00DD7106" w:rsidRDefault="00DD7106" w:rsidP="00DD710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32516F" w:rsidRPr="0032516F" w:rsidRDefault="0032516F" w:rsidP="0032516F">
            <w:pPr>
              <w:pStyle w:val="Body"/>
              <w:ind w:leftChars="200" w:left="402"/>
              <w:rPr>
                <w:rFonts w:ascii="Arial" w:eastAsia="宋体" w:hAnsi="Arial" w:cs="Arial"/>
                <w:b/>
                <w:i/>
                <w:lang w:eastAsia="zh-CN"/>
              </w:rPr>
            </w:pPr>
            <w:r w:rsidRPr="0032516F">
              <w:rPr>
                <w:rFonts w:ascii="Arial" w:eastAsia="宋体" w:hAnsi="Arial" w:cs="Arial"/>
                <w:b/>
                <w:i/>
                <w:lang w:eastAsia="zh-CN"/>
              </w:rPr>
              <w:t>2012-07-17 02:44:52 debug   capwap: [capwap_itk]: ITK-ct: module(AUTH) in AP(</w:t>
            </w:r>
            <w:r w:rsidRPr="001862FB">
              <w:rPr>
                <w:rFonts w:ascii="Arial" w:eastAsia="宋体" w:hAnsi="Arial" w:cs="Arial"/>
                <w:b/>
                <w:i/>
                <w:color w:val="FF0000"/>
                <w:lang w:eastAsia="zh-CN"/>
              </w:rPr>
              <w:t>0019:7781:b690</w:t>
            </w:r>
            <w:r w:rsidRPr="0032516F">
              <w:rPr>
                <w:rFonts w:ascii="Arial" w:eastAsia="宋体" w:hAnsi="Arial" w:cs="Arial"/>
                <w:b/>
                <w:i/>
                <w:lang w:eastAsia="zh-CN"/>
              </w:rPr>
              <w:t xml:space="preserve">) report sta(0024:d7f4:26a8): claim(len=50, </w:t>
            </w:r>
            <w:r w:rsidRPr="001862FB">
              <w:rPr>
                <w:rFonts w:ascii="Arial" w:eastAsia="宋体" w:hAnsi="Arial" w:cs="Arial"/>
                <w:b/>
                <w:i/>
                <w:color w:val="FF0000"/>
                <w:lang w:eastAsia="zh-CN"/>
              </w:rPr>
              <w:t>Sending 1/4 msg of 4-Way Handshake</w:t>
            </w:r>
            <w:r w:rsidRPr="0032516F">
              <w:rPr>
                <w:rFonts w:ascii="Arial" w:eastAsia="宋体" w:hAnsi="Arial" w:cs="Arial"/>
                <w:b/>
                <w:i/>
                <w:lang w:eastAsia="zh-CN"/>
              </w:rPr>
              <w:t xml:space="preserve"> (at if=wifi0.1), level=1) </w:t>
            </w:r>
            <w:r w:rsidRPr="001862FB">
              <w:rPr>
                <w:rFonts w:ascii="Arial" w:eastAsia="宋体" w:hAnsi="Arial" w:cs="Arial"/>
                <w:b/>
                <w:i/>
                <w:color w:val="FF0000"/>
                <w:lang w:eastAsia="zh-CN"/>
              </w:rPr>
              <w:t>step(3/8) SUCCESS</w:t>
            </w:r>
          </w:p>
          <w:p w:rsidR="00DD7106" w:rsidRDefault="00DD7106" w:rsidP="00DD710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32516F" w:rsidRPr="0032516F" w:rsidRDefault="0032516F" w:rsidP="0032516F">
            <w:pPr>
              <w:pStyle w:val="Body"/>
              <w:ind w:leftChars="200" w:left="402"/>
              <w:rPr>
                <w:rFonts w:ascii="Arial" w:eastAsia="宋体" w:hAnsi="Arial" w:cs="Arial"/>
                <w:b/>
                <w:i/>
                <w:lang w:eastAsia="zh-CN"/>
              </w:rPr>
            </w:pPr>
            <w:r w:rsidRPr="0032516F">
              <w:rPr>
                <w:rFonts w:ascii="Arial" w:eastAsia="宋体" w:hAnsi="Arial" w:cs="Arial"/>
                <w:b/>
                <w:i/>
                <w:lang w:eastAsia="zh-CN"/>
              </w:rPr>
              <w:t xml:space="preserve">2012-07-17 02:44:52 debug   capwap: [capwap_itk]: ITK-ct: module(AUTH) in </w:t>
            </w:r>
            <w:r w:rsidRPr="0032516F">
              <w:rPr>
                <w:rFonts w:ascii="Arial" w:eastAsia="宋体" w:hAnsi="Arial" w:cs="Arial"/>
                <w:b/>
                <w:i/>
                <w:lang w:eastAsia="zh-CN"/>
              </w:rPr>
              <w:lastRenderedPageBreak/>
              <w:t>AP(</w:t>
            </w:r>
            <w:r w:rsidRPr="001862FB">
              <w:rPr>
                <w:rFonts w:ascii="Arial" w:eastAsia="宋体" w:hAnsi="Arial" w:cs="Arial"/>
                <w:b/>
                <w:i/>
                <w:color w:val="FF0000"/>
                <w:lang w:eastAsia="zh-CN"/>
              </w:rPr>
              <w:t>0019:7781:b690</w:t>
            </w:r>
            <w:r w:rsidRPr="0032516F">
              <w:rPr>
                <w:rFonts w:ascii="Arial" w:eastAsia="宋体" w:hAnsi="Arial" w:cs="Arial"/>
                <w:b/>
                <w:i/>
                <w:lang w:eastAsia="zh-CN"/>
              </w:rPr>
              <w:t>) report sta(</w:t>
            </w:r>
            <w:r w:rsidRPr="001862FB">
              <w:rPr>
                <w:rFonts w:ascii="Arial" w:eastAsia="宋体" w:hAnsi="Arial" w:cs="Arial"/>
                <w:b/>
                <w:i/>
                <w:color w:val="FF0000"/>
                <w:lang w:eastAsia="zh-CN"/>
              </w:rPr>
              <w:t>0024:d7f4:26a8</w:t>
            </w:r>
            <w:r w:rsidRPr="0032516F">
              <w:rPr>
                <w:rFonts w:ascii="Arial" w:eastAsia="宋体" w:hAnsi="Arial" w:cs="Arial"/>
                <w:b/>
                <w:i/>
                <w:lang w:eastAsia="zh-CN"/>
              </w:rPr>
              <w:t xml:space="preserve">): claim(len=40, </w:t>
            </w:r>
            <w:r w:rsidRPr="001862FB">
              <w:rPr>
                <w:rFonts w:ascii="Arial" w:eastAsia="宋体" w:hAnsi="Arial" w:cs="Arial"/>
                <w:b/>
                <w:i/>
                <w:color w:val="FF0000"/>
                <w:lang w:eastAsia="zh-CN"/>
              </w:rPr>
              <w:t xml:space="preserve">WPA-PSK auth is starting </w:t>
            </w:r>
            <w:r w:rsidRPr="0032516F">
              <w:rPr>
                <w:rFonts w:ascii="Arial" w:eastAsia="宋体" w:hAnsi="Arial" w:cs="Arial"/>
                <w:b/>
                <w:i/>
                <w:lang w:eastAsia="zh-CN"/>
              </w:rPr>
              <w:t xml:space="preserve">(at if=wifi0.1), level=1) </w:t>
            </w:r>
            <w:r w:rsidRPr="001862FB">
              <w:rPr>
                <w:rFonts w:ascii="Arial" w:eastAsia="宋体" w:hAnsi="Arial" w:cs="Arial"/>
                <w:b/>
                <w:i/>
                <w:color w:val="FF0000"/>
                <w:lang w:eastAsia="zh-CN"/>
              </w:rPr>
              <w:t>step(1/8) SUCCESS</w:t>
            </w:r>
          </w:p>
          <w:p w:rsidR="00DD7106" w:rsidRDefault="00DD7106" w:rsidP="00DD710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32516F" w:rsidRPr="0032516F" w:rsidRDefault="0032516F" w:rsidP="0032516F">
            <w:pPr>
              <w:pStyle w:val="Body"/>
              <w:ind w:leftChars="200" w:left="402"/>
              <w:rPr>
                <w:rFonts w:ascii="Arial" w:eastAsia="宋体" w:hAnsi="Arial" w:cs="Arial"/>
                <w:b/>
                <w:i/>
                <w:lang w:eastAsia="zh-CN"/>
              </w:rPr>
            </w:pPr>
            <w:r w:rsidRPr="0032516F">
              <w:rPr>
                <w:rFonts w:ascii="Arial" w:eastAsia="宋体" w:hAnsi="Arial" w:cs="Arial"/>
                <w:b/>
                <w:i/>
                <w:lang w:eastAsia="zh-CN"/>
              </w:rPr>
              <w:t>2012-07-17 02:44:52 debug   capwap: [capwap_itk]: ITK-ct: module(802.11) in AP(</w:t>
            </w:r>
            <w:r w:rsidRPr="001862FB">
              <w:rPr>
                <w:rFonts w:ascii="Arial" w:eastAsia="宋体" w:hAnsi="Arial" w:cs="Arial"/>
                <w:b/>
                <w:i/>
                <w:color w:val="FF0000"/>
                <w:lang w:eastAsia="zh-CN"/>
              </w:rPr>
              <w:t>0019:7781:b690</w:t>
            </w:r>
            <w:r w:rsidRPr="0032516F">
              <w:rPr>
                <w:rFonts w:ascii="Arial" w:eastAsia="宋体" w:hAnsi="Arial" w:cs="Arial"/>
                <w:b/>
                <w:i/>
                <w:lang w:eastAsia="zh-CN"/>
              </w:rPr>
              <w:t>) report sta(</w:t>
            </w:r>
            <w:r w:rsidRPr="001862FB">
              <w:rPr>
                <w:rFonts w:ascii="Arial" w:eastAsia="宋体" w:hAnsi="Arial" w:cs="Arial"/>
                <w:b/>
                <w:i/>
                <w:color w:val="FF0000"/>
                <w:lang w:eastAsia="zh-CN"/>
              </w:rPr>
              <w:t>0024:d7f4:26a8</w:t>
            </w:r>
            <w:r w:rsidRPr="0032516F">
              <w:rPr>
                <w:rFonts w:ascii="Arial" w:eastAsia="宋体" w:hAnsi="Arial" w:cs="Arial"/>
                <w:b/>
                <w:i/>
                <w:lang w:eastAsia="zh-CN"/>
              </w:rPr>
              <w:t xml:space="preserve">): claim(len=44, </w:t>
            </w:r>
            <w:r w:rsidRPr="001862FB">
              <w:rPr>
                <w:rFonts w:ascii="Arial" w:eastAsia="宋体" w:hAnsi="Arial" w:cs="Arial"/>
                <w:b/>
                <w:i/>
                <w:color w:val="FF0000"/>
                <w:lang w:eastAsia="zh-CN"/>
              </w:rPr>
              <w:t>Tx assoc resp</w:t>
            </w:r>
            <w:r w:rsidRPr="0032516F">
              <w:rPr>
                <w:rFonts w:ascii="Arial" w:eastAsia="宋体" w:hAnsi="Arial" w:cs="Arial"/>
                <w:b/>
                <w:i/>
                <w:lang w:eastAsia="zh-CN"/>
              </w:rPr>
              <w:t xml:space="preserve"> &lt;accept&gt; (status 0, pwr 15dBm), level=0) step(6/6) </w:t>
            </w:r>
            <w:r w:rsidRPr="001862FB">
              <w:rPr>
                <w:rFonts w:ascii="Arial" w:eastAsia="宋体" w:hAnsi="Arial" w:cs="Arial"/>
                <w:b/>
                <w:i/>
                <w:color w:val="FF0000"/>
                <w:lang w:eastAsia="zh-CN"/>
              </w:rPr>
              <w:t>SUCCESS</w:t>
            </w:r>
          </w:p>
          <w:p w:rsidR="00DD7106" w:rsidRDefault="00DD7106" w:rsidP="00DD710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32516F" w:rsidRPr="0032516F" w:rsidRDefault="0032516F" w:rsidP="0032516F">
            <w:pPr>
              <w:pStyle w:val="Body"/>
              <w:ind w:leftChars="200" w:left="402"/>
              <w:rPr>
                <w:rFonts w:ascii="Arial" w:eastAsia="宋体" w:hAnsi="Arial" w:cs="Arial"/>
                <w:b/>
                <w:i/>
                <w:lang w:eastAsia="zh-CN"/>
              </w:rPr>
            </w:pPr>
            <w:r w:rsidRPr="0032516F">
              <w:rPr>
                <w:rFonts w:ascii="Arial" w:eastAsia="宋体" w:hAnsi="Arial" w:cs="Arial"/>
                <w:b/>
                <w:i/>
                <w:lang w:eastAsia="zh-CN"/>
              </w:rPr>
              <w:t>2012-07-17 02:44:52 debug   capwap: [capwap_itk]: ITK-ct: module(802.11) in AP(</w:t>
            </w:r>
            <w:r w:rsidRPr="001862FB">
              <w:rPr>
                <w:rFonts w:ascii="Arial" w:eastAsia="宋体" w:hAnsi="Arial" w:cs="Arial"/>
                <w:b/>
                <w:i/>
                <w:color w:val="FF0000"/>
                <w:lang w:eastAsia="zh-CN"/>
              </w:rPr>
              <w:t>0019:7781:b690</w:t>
            </w:r>
            <w:r w:rsidRPr="0032516F">
              <w:rPr>
                <w:rFonts w:ascii="Arial" w:eastAsia="宋体" w:hAnsi="Arial" w:cs="Arial"/>
                <w:b/>
                <w:i/>
                <w:lang w:eastAsia="zh-CN"/>
              </w:rPr>
              <w:t>) report sta(</w:t>
            </w:r>
            <w:r w:rsidRPr="001862FB">
              <w:rPr>
                <w:rFonts w:ascii="Arial" w:eastAsia="宋体" w:hAnsi="Arial" w:cs="Arial"/>
                <w:b/>
                <w:i/>
                <w:color w:val="FF0000"/>
                <w:lang w:eastAsia="zh-CN"/>
              </w:rPr>
              <w:t>0024:d7f4:26a8</w:t>
            </w:r>
            <w:r w:rsidRPr="0032516F">
              <w:rPr>
                <w:rFonts w:ascii="Arial" w:eastAsia="宋体" w:hAnsi="Arial" w:cs="Arial"/>
                <w:b/>
                <w:i/>
                <w:lang w:eastAsia="zh-CN"/>
              </w:rPr>
              <w:t xml:space="preserve">): claim(len=24, </w:t>
            </w:r>
            <w:r w:rsidRPr="001862FB">
              <w:rPr>
                <w:rFonts w:ascii="Arial" w:eastAsia="宋体" w:hAnsi="Arial" w:cs="Arial"/>
                <w:b/>
                <w:i/>
                <w:color w:val="FF0000"/>
                <w:lang w:eastAsia="zh-CN"/>
              </w:rPr>
              <w:t>Rx assoc req</w:t>
            </w:r>
            <w:r w:rsidRPr="0032516F">
              <w:rPr>
                <w:rFonts w:ascii="Arial" w:eastAsia="宋体" w:hAnsi="Arial" w:cs="Arial"/>
                <w:b/>
                <w:i/>
                <w:lang w:eastAsia="zh-CN"/>
              </w:rPr>
              <w:t xml:space="preserve"> (rssi 49dB), level=0) step(5/6) </w:t>
            </w:r>
            <w:r w:rsidRPr="001862FB">
              <w:rPr>
                <w:rFonts w:ascii="Arial" w:eastAsia="宋体" w:hAnsi="Arial" w:cs="Arial"/>
                <w:b/>
                <w:i/>
                <w:color w:val="FF0000"/>
                <w:lang w:eastAsia="zh-CN"/>
              </w:rPr>
              <w:t>SUCCESS</w:t>
            </w:r>
          </w:p>
          <w:p w:rsidR="00DD7106" w:rsidRDefault="00DD7106" w:rsidP="00DD710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32516F" w:rsidRPr="0032516F" w:rsidRDefault="0032516F" w:rsidP="0032516F">
            <w:pPr>
              <w:pStyle w:val="Body"/>
              <w:ind w:leftChars="200" w:left="402"/>
              <w:rPr>
                <w:rFonts w:ascii="Arial" w:eastAsia="宋体" w:hAnsi="Arial" w:cs="Arial"/>
                <w:b/>
                <w:i/>
                <w:lang w:eastAsia="zh-CN"/>
              </w:rPr>
            </w:pPr>
            <w:r w:rsidRPr="0032516F">
              <w:rPr>
                <w:rFonts w:ascii="Arial" w:eastAsia="宋体" w:hAnsi="Arial" w:cs="Arial"/>
                <w:b/>
                <w:i/>
                <w:lang w:eastAsia="zh-CN"/>
              </w:rPr>
              <w:t>2012-07-17 02:44:52 debug   capwap: [capwap_itk]: ITK-ct: module(802.11) in AP(</w:t>
            </w:r>
            <w:r w:rsidRPr="001862FB">
              <w:rPr>
                <w:rFonts w:ascii="Arial" w:eastAsia="宋体" w:hAnsi="Arial" w:cs="Arial"/>
                <w:b/>
                <w:i/>
                <w:color w:val="FF0000"/>
                <w:lang w:eastAsia="zh-CN"/>
              </w:rPr>
              <w:t>0019:7781:b690</w:t>
            </w:r>
            <w:r w:rsidRPr="0032516F">
              <w:rPr>
                <w:rFonts w:ascii="Arial" w:eastAsia="宋体" w:hAnsi="Arial" w:cs="Arial"/>
                <w:b/>
                <w:i/>
                <w:lang w:eastAsia="zh-CN"/>
              </w:rPr>
              <w:t>) report sta(</w:t>
            </w:r>
            <w:r w:rsidRPr="001862FB">
              <w:rPr>
                <w:rFonts w:ascii="Arial" w:eastAsia="宋体" w:hAnsi="Arial" w:cs="Arial"/>
                <w:b/>
                <w:i/>
                <w:color w:val="FF0000"/>
                <w:lang w:eastAsia="zh-CN"/>
              </w:rPr>
              <w:t>0024:d7f4:26a8</w:t>
            </w:r>
            <w:r w:rsidRPr="0032516F">
              <w:rPr>
                <w:rFonts w:ascii="Arial" w:eastAsia="宋体" w:hAnsi="Arial" w:cs="Arial"/>
                <w:b/>
                <w:i/>
                <w:lang w:eastAsia="zh-CN"/>
              </w:rPr>
              <w:t xml:space="preserve">): claim(len=45, </w:t>
            </w:r>
            <w:r w:rsidRPr="001862FB">
              <w:rPr>
                <w:rFonts w:ascii="Arial" w:eastAsia="宋体" w:hAnsi="Arial" w:cs="Arial"/>
                <w:b/>
                <w:i/>
                <w:color w:val="FF0000"/>
                <w:lang w:eastAsia="zh-CN"/>
              </w:rPr>
              <w:t>Tx auth &lt;open&gt;</w:t>
            </w:r>
            <w:r w:rsidRPr="0032516F">
              <w:rPr>
                <w:rFonts w:ascii="Arial" w:eastAsia="宋体" w:hAnsi="Arial" w:cs="Arial"/>
                <w:b/>
                <w:i/>
                <w:lang w:eastAsia="zh-CN"/>
              </w:rPr>
              <w:t xml:space="preserve"> (frame 2, status 0, pwr 15dBm), level=0) step(4/6) </w:t>
            </w:r>
            <w:r w:rsidRPr="001862FB">
              <w:rPr>
                <w:rFonts w:ascii="Arial" w:eastAsia="宋体" w:hAnsi="Arial" w:cs="Arial"/>
                <w:b/>
                <w:i/>
                <w:color w:val="FF0000"/>
                <w:lang w:eastAsia="zh-CN"/>
              </w:rPr>
              <w:t>SUCCESS</w:t>
            </w:r>
          </w:p>
          <w:p w:rsidR="00DD7106" w:rsidRDefault="00DD7106" w:rsidP="00DD710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32516F" w:rsidRPr="0032516F" w:rsidRDefault="0032516F" w:rsidP="0032516F">
            <w:pPr>
              <w:pStyle w:val="Body"/>
              <w:ind w:leftChars="200" w:left="402"/>
              <w:rPr>
                <w:rFonts w:ascii="Arial" w:eastAsia="宋体" w:hAnsi="Arial" w:cs="Arial"/>
                <w:b/>
                <w:i/>
                <w:lang w:eastAsia="zh-CN"/>
              </w:rPr>
            </w:pPr>
            <w:r w:rsidRPr="0032516F">
              <w:rPr>
                <w:rFonts w:ascii="Arial" w:eastAsia="宋体" w:hAnsi="Arial" w:cs="Arial"/>
                <w:b/>
                <w:i/>
                <w:lang w:eastAsia="zh-CN"/>
              </w:rPr>
              <w:t>2012-07-17 02:44:52 debug   capwap: [capwap_itk]: ITK-ct: module(802.11) in AP(</w:t>
            </w:r>
            <w:r w:rsidRPr="001862FB">
              <w:rPr>
                <w:rFonts w:ascii="Arial" w:eastAsia="宋体" w:hAnsi="Arial" w:cs="Arial"/>
                <w:b/>
                <w:i/>
                <w:color w:val="FF0000"/>
                <w:lang w:eastAsia="zh-CN"/>
              </w:rPr>
              <w:t>0019:7781:b690</w:t>
            </w:r>
            <w:r w:rsidRPr="0032516F">
              <w:rPr>
                <w:rFonts w:ascii="Arial" w:eastAsia="宋体" w:hAnsi="Arial" w:cs="Arial"/>
                <w:b/>
                <w:i/>
                <w:lang w:eastAsia="zh-CN"/>
              </w:rPr>
              <w:t>) report sta(</w:t>
            </w:r>
            <w:r w:rsidRPr="001862FB">
              <w:rPr>
                <w:rFonts w:ascii="Arial" w:eastAsia="宋体" w:hAnsi="Arial" w:cs="Arial"/>
                <w:b/>
                <w:i/>
                <w:color w:val="FF0000"/>
                <w:lang w:eastAsia="zh-CN"/>
              </w:rPr>
              <w:t>0024:d7f4:26a8</w:t>
            </w:r>
            <w:r w:rsidRPr="001862FB">
              <w:rPr>
                <w:rFonts w:ascii="Arial" w:eastAsia="宋体" w:hAnsi="Arial" w:cs="Arial"/>
                <w:b/>
                <w:i/>
                <w:lang w:eastAsia="zh-CN"/>
              </w:rPr>
              <w:t>)</w:t>
            </w:r>
            <w:r w:rsidRPr="0032516F">
              <w:rPr>
                <w:rFonts w:ascii="Arial" w:eastAsia="宋体" w:hAnsi="Arial" w:cs="Arial"/>
                <w:b/>
                <w:i/>
                <w:lang w:eastAsia="zh-CN"/>
              </w:rPr>
              <w:t xml:space="preserve">: claim(len=35, </w:t>
            </w:r>
            <w:r w:rsidRPr="001862FB">
              <w:rPr>
                <w:rFonts w:ascii="Arial" w:eastAsia="宋体" w:hAnsi="Arial" w:cs="Arial"/>
                <w:b/>
                <w:i/>
                <w:color w:val="FF0000"/>
                <w:lang w:eastAsia="zh-CN"/>
              </w:rPr>
              <w:t xml:space="preserve">Rx auth &lt;open&gt; </w:t>
            </w:r>
            <w:r w:rsidRPr="0032516F">
              <w:rPr>
                <w:rFonts w:ascii="Arial" w:eastAsia="宋体" w:hAnsi="Arial" w:cs="Arial"/>
                <w:b/>
                <w:i/>
                <w:lang w:eastAsia="zh-CN"/>
              </w:rPr>
              <w:t xml:space="preserve">(frame 1, rssi 48dB), level=0) step(3/6) </w:t>
            </w:r>
            <w:r w:rsidRPr="001862FB">
              <w:rPr>
                <w:rFonts w:ascii="Arial" w:eastAsia="宋体" w:hAnsi="Arial" w:cs="Arial"/>
                <w:b/>
                <w:i/>
                <w:color w:val="FF0000"/>
                <w:lang w:eastAsia="zh-CN"/>
              </w:rPr>
              <w:t>SUCCESS</w:t>
            </w:r>
          </w:p>
          <w:p w:rsidR="00DD7106" w:rsidRDefault="00DD7106" w:rsidP="00DD710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32516F" w:rsidRPr="0032516F" w:rsidRDefault="0032516F" w:rsidP="0032516F">
            <w:pPr>
              <w:pStyle w:val="Body"/>
              <w:ind w:leftChars="200" w:left="402"/>
              <w:rPr>
                <w:rFonts w:ascii="Arial" w:eastAsia="宋体" w:hAnsi="Arial" w:cs="Arial"/>
                <w:b/>
                <w:i/>
                <w:lang w:eastAsia="zh-CN"/>
              </w:rPr>
            </w:pPr>
            <w:r w:rsidRPr="0032516F">
              <w:rPr>
                <w:rFonts w:ascii="Arial" w:eastAsia="宋体" w:hAnsi="Arial" w:cs="Arial"/>
                <w:b/>
                <w:i/>
                <w:lang w:eastAsia="zh-CN"/>
              </w:rPr>
              <w:t>2012-07-17 02:44:51 debug   capwap: [capwap_itk]: ITK-ct: module(802.11) in AP(</w:t>
            </w:r>
            <w:r w:rsidRPr="001862FB">
              <w:rPr>
                <w:rFonts w:ascii="Arial" w:eastAsia="宋体" w:hAnsi="Arial" w:cs="Arial"/>
                <w:b/>
                <w:i/>
                <w:color w:val="FF0000"/>
                <w:lang w:eastAsia="zh-CN"/>
              </w:rPr>
              <w:t>0019:7781:b690</w:t>
            </w:r>
            <w:r w:rsidRPr="0032516F">
              <w:rPr>
                <w:rFonts w:ascii="Arial" w:eastAsia="宋体" w:hAnsi="Arial" w:cs="Arial"/>
                <w:b/>
                <w:i/>
                <w:lang w:eastAsia="zh-CN"/>
              </w:rPr>
              <w:t>) report sta(</w:t>
            </w:r>
            <w:r w:rsidRPr="001862FB">
              <w:rPr>
                <w:rFonts w:ascii="Arial" w:eastAsia="宋体" w:hAnsi="Arial" w:cs="Arial"/>
                <w:b/>
                <w:i/>
                <w:color w:val="FF0000"/>
                <w:lang w:eastAsia="zh-CN"/>
              </w:rPr>
              <w:t>0024:d7f4:26a8</w:t>
            </w:r>
            <w:r w:rsidRPr="0032516F">
              <w:rPr>
                <w:rFonts w:ascii="Arial" w:eastAsia="宋体" w:hAnsi="Arial" w:cs="Arial"/>
                <w:b/>
                <w:i/>
                <w:lang w:eastAsia="zh-CN"/>
              </w:rPr>
              <w:t xml:space="preserve">): claim(len=25, </w:t>
            </w:r>
            <w:r w:rsidRPr="001862FB">
              <w:rPr>
                <w:rFonts w:ascii="Arial" w:eastAsia="宋体" w:hAnsi="Arial" w:cs="Arial"/>
                <w:b/>
                <w:i/>
                <w:color w:val="FF0000"/>
                <w:lang w:eastAsia="zh-CN"/>
              </w:rPr>
              <w:t xml:space="preserve">Tx probe resp </w:t>
            </w:r>
            <w:r w:rsidRPr="0032516F">
              <w:rPr>
                <w:rFonts w:ascii="Arial" w:eastAsia="宋体" w:hAnsi="Arial" w:cs="Arial"/>
                <w:b/>
                <w:i/>
                <w:lang w:eastAsia="zh-CN"/>
              </w:rPr>
              <w:t xml:space="preserve">(pwr 15dBm), level=0) step(2/6) </w:t>
            </w:r>
            <w:r w:rsidRPr="001862FB">
              <w:rPr>
                <w:rFonts w:ascii="Arial" w:eastAsia="宋体" w:hAnsi="Arial" w:cs="Arial"/>
                <w:b/>
                <w:i/>
                <w:color w:val="FF0000"/>
                <w:lang w:eastAsia="zh-CN"/>
              </w:rPr>
              <w:t>SUCCESS</w:t>
            </w:r>
          </w:p>
          <w:p w:rsidR="00DD7106" w:rsidRDefault="00DD7106" w:rsidP="00DD710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407A6" w:rsidRDefault="0032516F" w:rsidP="0032516F">
            <w:pPr>
              <w:pStyle w:val="Body"/>
              <w:ind w:leftChars="200" w:left="402"/>
              <w:rPr>
                <w:rFonts w:ascii="Arial" w:eastAsia="宋体" w:hAnsi="Arial" w:cs="Arial"/>
                <w:b/>
                <w:i/>
                <w:lang w:eastAsia="zh-CN"/>
              </w:rPr>
            </w:pPr>
            <w:r w:rsidRPr="0032516F">
              <w:rPr>
                <w:rFonts w:ascii="Arial" w:eastAsia="宋体" w:hAnsi="Arial" w:cs="Arial"/>
                <w:b/>
                <w:i/>
                <w:lang w:eastAsia="zh-CN"/>
              </w:rPr>
              <w:t>2012-07-17 02:44:51 debug   capwap: [capwap_itk]: ITK-ct: module(802.11) in AP(</w:t>
            </w:r>
            <w:r w:rsidRPr="001862FB">
              <w:rPr>
                <w:rFonts w:ascii="Arial" w:eastAsia="宋体" w:hAnsi="Arial" w:cs="Arial"/>
                <w:b/>
                <w:i/>
                <w:color w:val="FF0000"/>
                <w:lang w:eastAsia="zh-CN"/>
              </w:rPr>
              <w:t>0019:7781:b690</w:t>
            </w:r>
            <w:r w:rsidRPr="0032516F">
              <w:rPr>
                <w:rFonts w:ascii="Arial" w:eastAsia="宋体" w:hAnsi="Arial" w:cs="Arial"/>
                <w:b/>
                <w:i/>
                <w:lang w:eastAsia="zh-CN"/>
              </w:rPr>
              <w:t xml:space="preserve">) report sta(0024:d7f4:26a8): claim(len=34, </w:t>
            </w:r>
            <w:r w:rsidRPr="001862FB">
              <w:rPr>
                <w:rFonts w:ascii="Arial" w:eastAsia="宋体" w:hAnsi="Arial" w:cs="Arial"/>
                <w:b/>
                <w:i/>
                <w:color w:val="FF0000"/>
                <w:lang w:eastAsia="zh-CN"/>
              </w:rPr>
              <w:t>Rx &lt;unicast&gt; probe req</w:t>
            </w:r>
            <w:r w:rsidRPr="0032516F">
              <w:rPr>
                <w:rFonts w:ascii="Arial" w:eastAsia="宋体" w:hAnsi="Arial" w:cs="Arial"/>
                <w:b/>
                <w:i/>
                <w:lang w:eastAsia="zh-CN"/>
              </w:rPr>
              <w:t xml:space="preserve"> (rssi 43dB), level=2) step(1/6) </w:t>
            </w:r>
            <w:r w:rsidRPr="001862FB">
              <w:rPr>
                <w:rFonts w:ascii="Arial" w:eastAsia="宋体" w:hAnsi="Arial" w:cs="Arial"/>
                <w:b/>
                <w:i/>
                <w:color w:val="FF0000"/>
                <w:lang w:eastAsia="zh-CN"/>
              </w:rPr>
              <w:t>SUCCESS</w:t>
            </w:r>
          </w:p>
          <w:p w:rsidR="00DD7106" w:rsidRDefault="00DD7106" w:rsidP="00DD710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DF24A7" w:rsidRPr="002B45CD" w:rsidRDefault="00DF24A7" w:rsidP="00DF24A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DF24A7" w:rsidRDefault="00DF24A7" w:rsidP="00DF24A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DF24A7" w:rsidRPr="00DF24A7" w:rsidRDefault="00DF24A7" w:rsidP="00DF24A7">
            <w:pPr>
              <w:pStyle w:val="Body"/>
              <w:ind w:leftChars="200" w:left="402"/>
              <w:rPr>
                <w:rFonts w:ascii="Arial" w:eastAsia="宋体" w:hAnsi="Arial" w:cs="Arial"/>
                <w:b/>
                <w:i/>
                <w:lang w:eastAsia="zh-CN"/>
              </w:rPr>
            </w:pPr>
            <w:r w:rsidRPr="00DF24A7">
              <w:rPr>
                <w:rFonts w:ascii="Arial" w:eastAsia="宋体" w:hAnsi="Arial" w:cs="Arial"/>
                <w:b/>
                <w:i/>
                <w:lang w:eastAsia="zh-CN"/>
              </w:rPr>
              <w:t>AH-81b680#sh st</w:t>
            </w:r>
          </w:p>
          <w:p w:rsidR="00DF24A7" w:rsidRPr="00DF24A7" w:rsidRDefault="00DF24A7" w:rsidP="00DF24A7">
            <w:pPr>
              <w:pStyle w:val="Body"/>
              <w:ind w:leftChars="200" w:left="402"/>
              <w:rPr>
                <w:rFonts w:ascii="Arial" w:eastAsia="宋体" w:hAnsi="Arial" w:cs="Arial"/>
                <w:b/>
                <w:i/>
                <w:lang w:eastAsia="zh-CN"/>
              </w:rPr>
            </w:pPr>
            <w:r w:rsidRPr="00DF24A7">
              <w:rPr>
                <w:rFonts w:ascii="Arial" w:eastAsia="宋体" w:hAnsi="Arial" w:cs="Arial"/>
                <w:b/>
                <w:i/>
                <w:lang w:eastAsia="zh-CN"/>
              </w:rPr>
              <w:t>Chan=channel number; Pow=Power in dBm;</w:t>
            </w:r>
          </w:p>
          <w:p w:rsidR="00DF24A7" w:rsidRPr="00DF24A7" w:rsidRDefault="00DF24A7" w:rsidP="00DF24A7">
            <w:pPr>
              <w:pStyle w:val="Body"/>
              <w:ind w:leftChars="200" w:left="402"/>
              <w:rPr>
                <w:rFonts w:ascii="Arial" w:eastAsia="宋体" w:hAnsi="Arial" w:cs="Arial"/>
                <w:b/>
                <w:i/>
                <w:lang w:eastAsia="zh-CN"/>
              </w:rPr>
            </w:pPr>
            <w:r w:rsidRPr="00DF24A7">
              <w:rPr>
                <w:rFonts w:ascii="Arial" w:eastAsia="宋体" w:hAnsi="Arial" w:cs="Arial"/>
                <w:b/>
                <w:i/>
                <w:lang w:eastAsia="zh-CN"/>
              </w:rPr>
              <w:t>A-Mode=Authentication mode; Cipher=Encryption mode;</w:t>
            </w:r>
          </w:p>
          <w:p w:rsidR="00DF24A7" w:rsidRPr="00DF24A7" w:rsidRDefault="00DF24A7" w:rsidP="00DF24A7">
            <w:pPr>
              <w:pStyle w:val="Body"/>
              <w:ind w:leftChars="200" w:left="402"/>
              <w:rPr>
                <w:rFonts w:ascii="Arial" w:eastAsia="宋体" w:hAnsi="Arial" w:cs="Arial"/>
                <w:b/>
                <w:i/>
                <w:lang w:eastAsia="zh-CN"/>
              </w:rPr>
            </w:pPr>
            <w:r w:rsidRPr="00DF24A7">
              <w:rPr>
                <w:rFonts w:ascii="Arial" w:eastAsia="宋体" w:hAnsi="Arial" w:cs="Arial"/>
                <w:b/>
                <w:i/>
                <w:lang w:eastAsia="zh-CN"/>
              </w:rPr>
              <w:t>A-Time=Associated time; Auth=Authenticated;</w:t>
            </w:r>
          </w:p>
          <w:p w:rsidR="00DF24A7" w:rsidRPr="00DF24A7" w:rsidRDefault="00DF24A7" w:rsidP="00DF24A7">
            <w:pPr>
              <w:pStyle w:val="Body"/>
              <w:ind w:leftChars="200" w:left="402"/>
              <w:rPr>
                <w:rFonts w:ascii="Arial" w:eastAsia="宋体" w:hAnsi="Arial" w:cs="Arial"/>
                <w:b/>
                <w:i/>
                <w:lang w:eastAsia="zh-CN"/>
              </w:rPr>
            </w:pPr>
            <w:r w:rsidRPr="00DF24A7">
              <w:rPr>
                <w:rFonts w:ascii="Arial" w:eastAsia="宋体" w:hAnsi="Arial" w:cs="Arial"/>
                <w:b/>
                <w:i/>
                <w:lang w:eastAsia="zh-CN"/>
              </w:rPr>
              <w:t>UPID=User profile Identifier; Phymode=Physical mode;</w:t>
            </w:r>
          </w:p>
          <w:p w:rsidR="00DF24A7" w:rsidRPr="00DF24A7" w:rsidRDefault="00DF24A7" w:rsidP="00DF24A7">
            <w:pPr>
              <w:pStyle w:val="Body"/>
              <w:ind w:leftChars="200" w:left="402"/>
              <w:rPr>
                <w:rFonts w:ascii="Arial" w:eastAsia="宋体" w:hAnsi="Arial" w:cs="Arial"/>
                <w:b/>
                <w:i/>
                <w:lang w:eastAsia="zh-CN"/>
              </w:rPr>
            </w:pPr>
          </w:p>
          <w:p w:rsidR="00DF24A7" w:rsidRPr="00DF24A7" w:rsidRDefault="00DF24A7" w:rsidP="00DF24A7">
            <w:pPr>
              <w:pStyle w:val="Body"/>
              <w:ind w:leftChars="200" w:left="402"/>
              <w:rPr>
                <w:rFonts w:ascii="Arial" w:eastAsia="宋体" w:hAnsi="Arial" w:cs="Arial"/>
                <w:b/>
                <w:i/>
                <w:lang w:eastAsia="zh-CN"/>
              </w:rPr>
            </w:pPr>
            <w:r w:rsidRPr="00DF24A7">
              <w:rPr>
                <w:rFonts w:ascii="Arial" w:eastAsia="宋体" w:hAnsi="Arial" w:cs="Arial"/>
                <w:b/>
                <w:i/>
                <w:lang w:eastAsia="zh-CN"/>
              </w:rPr>
              <w:t>Ifname=wifi0.1, Ifindex=14, SSID=zhxu:</w:t>
            </w:r>
          </w:p>
          <w:p w:rsidR="00DF24A7" w:rsidRPr="00DF24A7" w:rsidRDefault="00DF24A7" w:rsidP="00DF24A7">
            <w:pPr>
              <w:pStyle w:val="Body"/>
              <w:ind w:leftChars="200" w:left="402"/>
              <w:rPr>
                <w:rFonts w:ascii="Arial" w:eastAsia="宋体" w:hAnsi="Arial" w:cs="Arial"/>
                <w:b/>
                <w:i/>
                <w:lang w:eastAsia="zh-CN"/>
              </w:rPr>
            </w:pPr>
            <w:r w:rsidRPr="00DF24A7">
              <w:rPr>
                <w:rFonts w:ascii="Arial" w:eastAsia="宋体" w:hAnsi="Arial" w:cs="Arial"/>
                <w:b/>
                <w:i/>
                <w:lang w:eastAsia="zh-CN"/>
              </w:rPr>
              <w:t>Mac Addr       IP Addr         Chan Tx Rate Rx Rate Pow(SNR)     A-Mode   Cipher  A-Time  VLAN Auth UPID Phymode     SM-PS Chan-width Release             Station-State</w:t>
            </w:r>
          </w:p>
          <w:p w:rsidR="00DF24A7" w:rsidRPr="00DF24A7" w:rsidRDefault="00DF24A7" w:rsidP="00DF24A7">
            <w:pPr>
              <w:pStyle w:val="Body"/>
              <w:ind w:leftChars="200" w:left="402"/>
              <w:rPr>
                <w:rFonts w:ascii="Arial" w:eastAsia="宋体" w:hAnsi="Arial" w:cs="Arial"/>
                <w:b/>
                <w:i/>
                <w:lang w:eastAsia="zh-CN"/>
              </w:rPr>
            </w:pPr>
            <w:r w:rsidRPr="00DF24A7">
              <w:rPr>
                <w:rFonts w:ascii="Arial" w:eastAsia="宋体" w:hAnsi="Arial" w:cs="Arial"/>
                <w:b/>
                <w:i/>
                <w:lang w:eastAsia="zh-CN"/>
              </w:rPr>
              <w:t>-------------- --------------- ---- ------- ------- --- ---------- -------- -------- ---- ---- ---- ------- --------- ---------- -------</w:t>
            </w:r>
          </w:p>
          <w:p w:rsidR="00DD7106" w:rsidRDefault="00DF24A7" w:rsidP="00DF24A7">
            <w:pPr>
              <w:pStyle w:val="Body"/>
              <w:ind w:leftChars="200" w:left="402"/>
              <w:rPr>
                <w:rFonts w:ascii="Arial" w:eastAsia="宋体" w:hAnsi="Arial" w:cs="Arial"/>
                <w:b/>
                <w:i/>
                <w:lang w:eastAsia="zh-CN"/>
              </w:rPr>
            </w:pPr>
            <w:r w:rsidRPr="001862FB">
              <w:rPr>
                <w:rFonts w:ascii="Arial" w:eastAsia="宋体" w:hAnsi="Arial" w:cs="Arial"/>
                <w:b/>
                <w:i/>
                <w:color w:val="FF0000"/>
                <w:lang w:eastAsia="zh-CN"/>
              </w:rPr>
              <w:t xml:space="preserve">0024:d7f4:26a8 192.168.100.2 </w:t>
            </w:r>
            <w:r w:rsidRPr="00DF24A7">
              <w:rPr>
                <w:rFonts w:ascii="Arial" w:eastAsia="宋体" w:hAnsi="Arial" w:cs="Arial"/>
                <w:b/>
                <w:i/>
                <w:lang w:eastAsia="zh-CN"/>
              </w:rPr>
              <w:t xml:space="preserve">     8     36M     54M -42(46)    </w:t>
            </w:r>
            <w:r w:rsidRPr="001862FB">
              <w:rPr>
                <w:rFonts w:ascii="Arial" w:eastAsia="宋体" w:hAnsi="Arial" w:cs="Arial"/>
                <w:b/>
                <w:i/>
                <w:color w:val="FF0000"/>
                <w:lang w:eastAsia="zh-CN"/>
              </w:rPr>
              <w:t xml:space="preserve">wpa-psk     tkip </w:t>
            </w:r>
            <w:r w:rsidRPr="00DF24A7">
              <w:rPr>
                <w:rFonts w:ascii="Arial" w:eastAsia="宋体" w:hAnsi="Arial" w:cs="Arial"/>
                <w:b/>
                <w:i/>
                <w:lang w:eastAsia="zh-CN"/>
              </w:rPr>
              <w:t>00:00:38  100  Yes  100   11b/g    static      20MHz      No        data collecting...</w:t>
            </w:r>
          </w:p>
          <w:p w:rsidR="00B407A6" w:rsidRDefault="00B407A6" w:rsidP="00A76795">
            <w:pPr>
              <w:pStyle w:val="Body"/>
              <w:rPr>
                <w:rFonts w:ascii="Arial" w:eastAsia="宋体" w:hAnsi="Arial" w:cs="Arial"/>
                <w:lang w:eastAsia="zh-CN"/>
              </w:rPr>
            </w:pPr>
          </w:p>
          <w:p w:rsidR="001704AD" w:rsidRDefault="00A644D0" w:rsidP="001704AD">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1704AD">
              <w:rPr>
                <w:rFonts w:ascii="Arial" w:eastAsia="宋体" w:hAnsi="Arial" w:cs="Arial" w:hint="eastAsia"/>
                <w:lang w:eastAsia="zh-CN"/>
              </w:rPr>
              <w:t xml:space="preserve"> </w:t>
            </w:r>
          </w:p>
          <w:p w:rsidR="001704AD" w:rsidRPr="00110C39" w:rsidRDefault="001704AD" w:rsidP="001704AD">
            <w:pPr>
              <w:pStyle w:val="Body"/>
              <w:ind w:leftChars="200" w:left="402"/>
              <w:jc w:val="both"/>
              <w:rPr>
                <w:rFonts w:ascii="Arial" w:eastAsia="宋体" w:hAnsi="Arial" w:cs="Arial"/>
                <w:b/>
                <w:i/>
                <w:color w:val="FF0000"/>
                <w:lang w:eastAsia="zh-CN"/>
              </w:rPr>
            </w:pPr>
            <w:r w:rsidRPr="00110C39">
              <w:rPr>
                <w:rFonts w:ascii="Arial" w:eastAsia="宋体" w:hAnsi="Arial" w:cs="Arial"/>
                <w:b/>
                <w:i/>
                <w:lang w:eastAsia="zh-CN"/>
              </w:rPr>
              <w:t xml:space="preserve">AH-81b680#ping </w:t>
            </w:r>
            <w:r w:rsidRPr="00110C39">
              <w:rPr>
                <w:rFonts w:ascii="Arial" w:eastAsia="宋体" w:hAnsi="Arial" w:cs="Arial"/>
                <w:b/>
                <w:i/>
                <w:color w:val="FF0000"/>
                <w:lang w:eastAsia="zh-CN"/>
              </w:rPr>
              <w:t>192.168.100.2</w:t>
            </w:r>
          </w:p>
          <w:p w:rsidR="001704AD" w:rsidRPr="00110C39"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PING 192.168.100.2 (192.168.100.2) 56(84) bytes of data.</w:t>
            </w:r>
          </w:p>
          <w:p w:rsidR="001704AD" w:rsidRPr="00110C39"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1 ttl=64 time=0.217 ms</w:t>
            </w:r>
          </w:p>
          <w:p w:rsidR="001704AD" w:rsidRPr="00110C39"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2 ttl=64 time=0.157 ms</w:t>
            </w:r>
          </w:p>
          <w:p w:rsidR="001704AD" w:rsidRPr="00110C39"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3 ttl=64 time=0.164 ms</w:t>
            </w:r>
          </w:p>
          <w:p w:rsidR="001704AD" w:rsidRPr="00110C39"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lastRenderedPageBreak/>
              <w:t>64 bytes from 192.168.100.2: icmp_seq=4 ttl=64 time=0.156 ms</w:t>
            </w:r>
          </w:p>
          <w:p w:rsidR="001704AD" w:rsidRPr="00110C39"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5 ttl=64 time=0.162 ms</w:t>
            </w:r>
          </w:p>
          <w:p w:rsidR="001704AD" w:rsidRPr="00110C39" w:rsidRDefault="001704AD" w:rsidP="001704AD">
            <w:pPr>
              <w:pStyle w:val="Body"/>
              <w:ind w:leftChars="200" w:left="402"/>
              <w:jc w:val="both"/>
              <w:rPr>
                <w:rFonts w:ascii="Arial" w:eastAsia="宋体" w:hAnsi="Arial" w:cs="Arial"/>
                <w:b/>
                <w:i/>
                <w:lang w:eastAsia="zh-CN"/>
              </w:rPr>
            </w:pPr>
          </w:p>
          <w:p w:rsidR="001704AD" w:rsidRPr="00110C39"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 192.168.100.2 ping statistics ---</w:t>
            </w:r>
          </w:p>
          <w:p w:rsidR="001704AD" w:rsidRPr="00110C39"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 xml:space="preserve">5 packets transmitted, 5 received, </w:t>
            </w:r>
            <w:r w:rsidRPr="00110C39">
              <w:rPr>
                <w:rFonts w:ascii="Arial" w:eastAsia="宋体" w:hAnsi="Arial" w:cs="Arial"/>
                <w:b/>
                <w:i/>
                <w:color w:val="FF0000"/>
                <w:lang w:eastAsia="zh-CN"/>
              </w:rPr>
              <w:t>0% packet loss</w:t>
            </w:r>
            <w:r w:rsidRPr="00110C39">
              <w:rPr>
                <w:rFonts w:ascii="Arial" w:eastAsia="宋体" w:hAnsi="Arial" w:cs="Arial"/>
                <w:b/>
                <w:i/>
                <w:lang w:eastAsia="zh-CN"/>
              </w:rPr>
              <w:t>, time 3999ms</w:t>
            </w:r>
          </w:p>
          <w:p w:rsidR="001704AD"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rtt min/avg/max/mdev = 0.156/0.171/0.217/0.024 ms</w:t>
            </w:r>
          </w:p>
          <w:p w:rsidR="00A644D0" w:rsidRPr="001704AD" w:rsidRDefault="00A644D0" w:rsidP="00A76795">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eastAsia="宋体"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Pr>
          <w:lang w:eastAsia="zh-CN"/>
        </w:rPr>
        <w:t>Auth_</w:t>
      </w:r>
      <w:r w:rsidR="00395363">
        <w:rPr>
          <w:lang w:eastAsia="zh-CN"/>
        </w:rPr>
        <w:t>10</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395363">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395363">
              <w:rPr>
                <w:rFonts w:ascii="Arial" w:eastAsia="宋体" w:hAnsi="Arial" w:cs="Arial"/>
                <w:lang w:eastAsia="zh-CN"/>
              </w:rPr>
              <w:t>10</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No</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293CB2"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3CB2" w:rsidRPr="002B45CD" w:rsidRDefault="00293CB2"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3CB2" w:rsidRPr="002B45CD" w:rsidRDefault="00293CB2" w:rsidP="00622E45">
            <w:pPr>
              <w:pStyle w:val="Body"/>
              <w:jc w:val="both"/>
              <w:rPr>
                <w:rFonts w:ascii="Arial" w:eastAsia="宋体" w:hAnsi="Arial" w:cs="Arial"/>
                <w:lang w:eastAsia="zh-CN"/>
              </w:rPr>
            </w:pPr>
            <w:r>
              <w:rPr>
                <w:rFonts w:ascii="Arial" w:eastAsia="宋体" w:hAnsi="Arial" w:cs="Arial"/>
                <w:lang w:eastAsia="zh-CN"/>
              </w:rPr>
              <w:t xml:space="preserve">Client get authentication with </w:t>
            </w:r>
            <w:r w:rsidR="00DF1DFF">
              <w:rPr>
                <w:rFonts w:ascii="Arial" w:eastAsia="宋体" w:hAnsi="Arial" w:cs="Arial"/>
                <w:lang w:eastAsia="zh-CN"/>
              </w:rPr>
              <w:t>Auto-(WPA or WPA2)-PSK</w:t>
            </w:r>
            <w:r w:rsidR="00DF1DFF" w:rsidRPr="00293CB2">
              <w:rPr>
                <w:rFonts w:ascii="Arial" w:eastAsia="宋体" w:hAnsi="Arial" w:cs="Arial"/>
                <w:lang w:eastAsia="zh-CN"/>
              </w:rPr>
              <w:t>/ Auto-TKIP or CCMP (AES)</w:t>
            </w:r>
            <w:r w:rsidR="00DF1DFF">
              <w:rPr>
                <w:rFonts w:ascii="Arial" w:eastAsia="宋体" w:hAnsi="Arial" w:cs="Arial"/>
                <w:lang w:eastAsia="zh-CN"/>
              </w:rPr>
              <w:t xml:space="preserve"> auth mode on AP</w:t>
            </w:r>
          </w:p>
        </w:tc>
      </w:tr>
      <w:tr w:rsidR="00293CB2"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3CB2" w:rsidRPr="002B45CD" w:rsidRDefault="00293CB2"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3CB2" w:rsidRDefault="00293CB2" w:rsidP="00A76795">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sidRPr="00C160D6">
              <w:rPr>
                <w:rFonts w:ascii="Arial" w:eastAsia="宋体" w:hAnsi="Arial" w:cs="Arial"/>
                <w:lang w:eastAsia="zh-CN"/>
              </w:rPr>
              <w:t>WPA2 Personal</w:t>
            </w:r>
            <w:r>
              <w:rPr>
                <w:rFonts w:ascii="Arial" w:eastAsia="宋体" w:hAnsi="Arial" w:cs="Arial"/>
                <w:lang w:eastAsia="zh-CN"/>
              </w:rPr>
              <w:t>/</w:t>
            </w:r>
            <w:r w:rsidRPr="00B87761">
              <w:rPr>
                <w:rFonts w:ascii="Arial" w:eastAsia="宋体" w:hAnsi="Arial" w:cs="Arial"/>
                <w:lang w:eastAsia="zh-CN"/>
              </w:rPr>
              <w:t xml:space="preserve"> </w:t>
            </w:r>
            <w:r>
              <w:rPr>
                <w:rFonts w:ascii="Arial" w:eastAsia="宋体" w:hAnsi="Arial" w:cs="Arial"/>
                <w:lang w:eastAsia="zh-CN"/>
              </w:rPr>
              <w:t>AES auth mode on client</w:t>
            </w:r>
          </w:p>
          <w:p w:rsidR="00293CB2" w:rsidRPr="007969BF" w:rsidRDefault="00293CB2" w:rsidP="00A76795">
            <w:pPr>
              <w:pStyle w:val="Body"/>
              <w:jc w:val="both"/>
              <w:rPr>
                <w:rFonts w:ascii="Arial" w:eastAsia="宋体" w:hAnsi="Arial" w:cs="Arial"/>
                <w:lang w:eastAsia="zh-CN"/>
              </w:rPr>
            </w:pPr>
            <w:r>
              <w:rPr>
                <w:rFonts w:ascii="Arial" w:eastAsia="宋体" w:hAnsi="Arial" w:cs="Arial"/>
                <w:lang w:eastAsia="zh-CN"/>
              </w:rPr>
              <w:t>2) Store the shared passwd on client</w:t>
            </w:r>
          </w:p>
          <w:p w:rsidR="00293CB2" w:rsidRDefault="00293CB2" w:rsidP="00293CB2">
            <w:pPr>
              <w:pStyle w:val="Body"/>
              <w:rPr>
                <w:rFonts w:ascii="Arial" w:eastAsia="宋体" w:hAnsi="Arial" w:cs="Arial"/>
                <w:lang w:eastAsia="zh-CN"/>
              </w:rPr>
            </w:pPr>
            <w:r>
              <w:rPr>
                <w:rFonts w:ascii="Arial" w:eastAsia="宋体" w:hAnsi="Arial" w:cs="Arial"/>
                <w:lang w:eastAsia="zh-CN"/>
              </w:rPr>
              <w:t>3) Config the SSID</w:t>
            </w:r>
            <w:r w:rsidRPr="00661D85">
              <w:rPr>
                <w:rFonts w:ascii="Arial" w:eastAsia="宋体" w:hAnsi="Arial" w:cs="Arial"/>
                <w:lang w:eastAsia="zh-CN"/>
              </w:rPr>
              <w:t xml:space="preserve"> with </w:t>
            </w:r>
            <w:r>
              <w:rPr>
                <w:rFonts w:ascii="Arial" w:eastAsia="宋体" w:hAnsi="Arial" w:cs="Arial"/>
                <w:lang w:eastAsia="zh-CN"/>
              </w:rPr>
              <w:t>Auto-(WPA or WPA2)-PSK</w:t>
            </w:r>
            <w:r w:rsidRPr="00293CB2">
              <w:rPr>
                <w:rFonts w:ascii="Arial" w:eastAsia="宋体" w:hAnsi="Arial" w:cs="Arial"/>
                <w:lang w:eastAsia="zh-CN"/>
              </w:rPr>
              <w:t>/ Auto-TKIP or CCMP (AES)</w:t>
            </w:r>
            <w:r>
              <w:rPr>
                <w:rFonts w:ascii="Arial" w:eastAsia="宋体" w:hAnsi="Arial" w:cs="Arial"/>
                <w:lang w:eastAsia="zh-CN"/>
              </w:rPr>
              <w:t xml:space="preserve"> auth mode on AP</w:t>
            </w:r>
          </w:p>
          <w:p w:rsidR="00CC276F" w:rsidRDefault="00CC276F" w:rsidP="00CC276F">
            <w:pPr>
              <w:pStyle w:val="Body"/>
              <w:ind w:leftChars="200" w:left="402"/>
              <w:jc w:val="both"/>
              <w:rPr>
                <w:rFonts w:ascii="Arial" w:eastAsia="宋体" w:hAnsi="Arial" w:cs="Arial"/>
                <w:lang w:eastAsia="zh-CN"/>
              </w:rPr>
            </w:pPr>
            <w:r>
              <w:rPr>
                <w:rFonts w:ascii="Arial" w:eastAsia="宋体" w:hAnsi="Arial" w:cs="Arial"/>
                <w:b/>
                <w:i/>
                <w:lang w:eastAsia="zh-CN"/>
              </w:rPr>
              <w:t>ASCII Key</w:t>
            </w:r>
            <w:r w:rsidRPr="00D66662">
              <w:rPr>
                <w:rFonts w:ascii="Arial" w:eastAsia="宋体" w:hAnsi="Arial" w:cs="Arial"/>
                <w:b/>
                <w:i/>
                <w:lang w:eastAsia="zh-CN"/>
              </w:rPr>
              <w:t>,</w:t>
            </w:r>
            <w:r>
              <w:rPr>
                <w:rFonts w:ascii="Arial" w:eastAsia="宋体" w:hAnsi="Arial" w:cs="Arial"/>
                <w:b/>
                <w:i/>
                <w:lang w:eastAsia="zh-CN"/>
              </w:rPr>
              <w:t xml:space="preserve"> 12345678</w:t>
            </w:r>
          </w:p>
          <w:p w:rsidR="00293CB2" w:rsidRDefault="00293CB2" w:rsidP="00A76795">
            <w:pPr>
              <w:pStyle w:val="Body"/>
              <w:jc w:val="both"/>
              <w:rPr>
                <w:rFonts w:ascii="Arial" w:eastAsia="宋体" w:hAnsi="Arial" w:cs="Arial"/>
                <w:lang w:eastAsia="zh-CN"/>
              </w:rPr>
            </w:pPr>
            <w:r>
              <w:rPr>
                <w:rFonts w:ascii="Arial" w:eastAsia="宋体" w:hAnsi="Arial" w:cs="Arial"/>
                <w:lang w:eastAsia="zh-CN"/>
              </w:rPr>
              <w:t>4) Capwap connection between AP and HM works well</w:t>
            </w:r>
          </w:p>
          <w:p w:rsidR="00293CB2" w:rsidRDefault="00293CB2" w:rsidP="00A76795">
            <w:pPr>
              <w:pStyle w:val="Body"/>
              <w:jc w:val="both"/>
              <w:rPr>
                <w:rFonts w:ascii="Arial" w:eastAsia="宋体" w:hAnsi="Arial" w:cs="Arial"/>
                <w:lang w:eastAsia="zh-CN"/>
              </w:rPr>
            </w:pPr>
            <w:r>
              <w:rPr>
                <w:rFonts w:ascii="Arial" w:eastAsia="宋体" w:hAnsi="Arial" w:cs="Arial"/>
                <w:lang w:eastAsia="zh-CN"/>
              </w:rPr>
              <w:t>5) Client and the SSID under test are configured as 802.11ng mode</w:t>
            </w:r>
          </w:p>
          <w:p w:rsidR="00293CB2" w:rsidRDefault="00293CB2" w:rsidP="00A76795">
            <w:pPr>
              <w:pStyle w:val="Body"/>
              <w:jc w:val="both"/>
              <w:rPr>
                <w:rFonts w:ascii="Arial" w:eastAsia="宋体" w:hAnsi="Arial" w:cs="Arial"/>
                <w:lang w:eastAsia="zh-CN"/>
              </w:rPr>
            </w:pPr>
            <w:r>
              <w:rPr>
                <w:rFonts w:ascii="Arial" w:eastAsia="宋体" w:hAnsi="Arial" w:cs="Arial"/>
                <w:lang w:eastAsia="zh-CN"/>
              </w:rPr>
              <w:t>6) Open debug for client monitor</w:t>
            </w:r>
          </w:p>
          <w:p w:rsidR="00293CB2" w:rsidRDefault="00293CB2" w:rsidP="00A76795">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7) Config AP as the radius server</w:t>
            </w:r>
          </w:p>
          <w:p w:rsidR="00BF551C" w:rsidRDefault="00BF551C" w:rsidP="00BF551C">
            <w:pPr>
              <w:pStyle w:val="Body"/>
              <w:jc w:val="both"/>
              <w:rPr>
                <w:rFonts w:ascii="Arial" w:eastAsia="宋体" w:hAnsi="Arial" w:cs="Arial"/>
                <w:lang w:eastAsia="zh-CN"/>
              </w:rPr>
            </w:pPr>
            <w:r>
              <w:rPr>
                <w:rFonts w:ascii="Arial" w:eastAsia="宋体" w:hAnsi="Arial" w:cs="Arial"/>
                <w:lang w:eastAsia="zh-CN"/>
              </w:rPr>
              <w:t>8) Configuration on AP</w:t>
            </w:r>
          </w:p>
          <w:p w:rsidR="00975943" w:rsidRPr="00975943" w:rsidRDefault="00975943" w:rsidP="00975943">
            <w:pPr>
              <w:pStyle w:val="Body"/>
              <w:ind w:leftChars="200" w:left="402"/>
              <w:jc w:val="both"/>
              <w:rPr>
                <w:rFonts w:ascii="Arial" w:eastAsia="宋体" w:hAnsi="Arial" w:cs="Arial"/>
                <w:b/>
                <w:i/>
                <w:lang w:eastAsia="zh-CN"/>
              </w:rPr>
            </w:pPr>
            <w:r w:rsidRPr="00975943">
              <w:rPr>
                <w:rFonts w:ascii="Arial" w:eastAsia="宋体" w:hAnsi="Arial" w:cs="Arial"/>
                <w:b/>
                <w:i/>
                <w:lang w:eastAsia="zh-CN"/>
              </w:rPr>
              <w:t>AH-81b680#sh ru</w:t>
            </w:r>
          </w:p>
          <w:p w:rsidR="00975943" w:rsidRPr="00975943" w:rsidRDefault="00975943" w:rsidP="00975943">
            <w:pPr>
              <w:pStyle w:val="Body"/>
              <w:ind w:leftChars="200" w:left="402"/>
              <w:jc w:val="both"/>
              <w:rPr>
                <w:rFonts w:ascii="Arial" w:eastAsia="宋体" w:hAnsi="Arial" w:cs="Arial"/>
                <w:b/>
                <w:i/>
                <w:lang w:eastAsia="zh-CN"/>
              </w:rPr>
            </w:pPr>
            <w:r w:rsidRPr="00975943">
              <w:rPr>
                <w:rFonts w:ascii="Arial" w:eastAsia="宋体" w:hAnsi="Arial" w:cs="Arial"/>
                <w:b/>
                <w:i/>
                <w:lang w:eastAsia="zh-CN"/>
              </w:rPr>
              <w:t>security-object zhxu</w:t>
            </w:r>
          </w:p>
          <w:p w:rsidR="00975943" w:rsidRPr="00975943" w:rsidRDefault="00975943" w:rsidP="00975943">
            <w:pPr>
              <w:pStyle w:val="Body"/>
              <w:ind w:leftChars="200" w:left="402"/>
              <w:jc w:val="both"/>
              <w:rPr>
                <w:rFonts w:ascii="Arial" w:eastAsia="宋体" w:hAnsi="Arial" w:cs="Arial"/>
                <w:b/>
                <w:i/>
                <w:lang w:eastAsia="zh-CN"/>
              </w:rPr>
            </w:pPr>
            <w:r w:rsidRPr="00975943">
              <w:rPr>
                <w:rFonts w:ascii="Arial" w:eastAsia="宋体" w:hAnsi="Arial" w:cs="Arial"/>
                <w:b/>
                <w:i/>
                <w:lang w:eastAsia="zh-CN"/>
              </w:rPr>
              <w:t xml:space="preserve">security-object zhxu security protocol-suite wpa-auto-psk ascii-key *** </w:t>
            </w:r>
          </w:p>
          <w:p w:rsidR="00975943" w:rsidRPr="00975943" w:rsidRDefault="00975943" w:rsidP="00975943">
            <w:pPr>
              <w:pStyle w:val="Body"/>
              <w:ind w:leftChars="200" w:left="402"/>
              <w:jc w:val="both"/>
              <w:rPr>
                <w:rFonts w:ascii="Arial" w:eastAsia="宋体" w:hAnsi="Arial" w:cs="Arial"/>
                <w:b/>
                <w:i/>
                <w:lang w:eastAsia="zh-CN"/>
              </w:rPr>
            </w:pPr>
            <w:r w:rsidRPr="00975943">
              <w:rPr>
                <w:rFonts w:ascii="Arial" w:eastAsia="宋体" w:hAnsi="Arial" w:cs="Arial"/>
                <w:b/>
                <w:i/>
                <w:lang w:eastAsia="zh-CN"/>
              </w:rPr>
              <w:t>security-object zhxu default-user-profile-attr 100</w:t>
            </w:r>
          </w:p>
          <w:p w:rsidR="00975943" w:rsidRPr="00975943" w:rsidRDefault="00975943" w:rsidP="00975943">
            <w:pPr>
              <w:pStyle w:val="Body"/>
              <w:ind w:leftChars="200" w:left="402"/>
              <w:jc w:val="both"/>
              <w:rPr>
                <w:rFonts w:ascii="Arial" w:eastAsia="宋体" w:hAnsi="Arial" w:cs="Arial"/>
                <w:b/>
                <w:i/>
                <w:lang w:eastAsia="zh-CN"/>
              </w:rPr>
            </w:pPr>
            <w:r w:rsidRPr="00975943">
              <w:rPr>
                <w:rFonts w:ascii="Arial" w:eastAsia="宋体" w:hAnsi="Arial" w:cs="Arial"/>
                <w:b/>
                <w:i/>
                <w:lang w:eastAsia="zh-CN"/>
              </w:rPr>
              <w:t>ssid zhxu</w:t>
            </w:r>
          </w:p>
          <w:p w:rsidR="00975943" w:rsidRPr="00975943" w:rsidRDefault="00975943" w:rsidP="00975943">
            <w:pPr>
              <w:pStyle w:val="Body"/>
              <w:ind w:leftChars="200" w:left="402"/>
              <w:jc w:val="both"/>
              <w:rPr>
                <w:rFonts w:ascii="Arial" w:eastAsia="宋体" w:hAnsi="Arial" w:cs="Arial"/>
                <w:b/>
                <w:i/>
                <w:lang w:eastAsia="zh-CN"/>
              </w:rPr>
            </w:pPr>
            <w:r w:rsidRPr="00975943">
              <w:rPr>
                <w:rFonts w:ascii="Arial" w:eastAsia="宋体" w:hAnsi="Arial" w:cs="Arial"/>
                <w:b/>
                <w:i/>
                <w:lang w:eastAsia="zh-CN"/>
              </w:rPr>
              <w:t>ssid zhxu security-object zhxu</w:t>
            </w:r>
          </w:p>
          <w:p w:rsidR="00975943" w:rsidRPr="00975943" w:rsidRDefault="00975943" w:rsidP="00975943">
            <w:pPr>
              <w:pStyle w:val="Body"/>
              <w:ind w:leftChars="200" w:left="402"/>
              <w:jc w:val="both"/>
              <w:rPr>
                <w:rFonts w:ascii="Arial" w:eastAsia="宋体" w:hAnsi="Arial" w:cs="Arial"/>
                <w:b/>
                <w:i/>
                <w:lang w:eastAsia="zh-CN"/>
              </w:rPr>
            </w:pPr>
            <w:r w:rsidRPr="00975943">
              <w:rPr>
                <w:rFonts w:ascii="Arial" w:eastAsia="宋体" w:hAnsi="Arial" w:cs="Arial"/>
                <w:b/>
                <w:i/>
                <w:lang w:eastAsia="zh-CN"/>
              </w:rPr>
              <w:t>hive Aerohive</w:t>
            </w:r>
          </w:p>
          <w:p w:rsidR="00975943" w:rsidRPr="00975943" w:rsidRDefault="00975943" w:rsidP="00975943">
            <w:pPr>
              <w:pStyle w:val="Body"/>
              <w:ind w:leftChars="200" w:left="402"/>
              <w:jc w:val="both"/>
              <w:rPr>
                <w:rFonts w:ascii="Arial" w:eastAsia="宋体" w:hAnsi="Arial" w:cs="Arial"/>
                <w:b/>
                <w:i/>
                <w:lang w:eastAsia="zh-CN"/>
              </w:rPr>
            </w:pPr>
            <w:r w:rsidRPr="00975943">
              <w:rPr>
                <w:rFonts w:ascii="Arial" w:eastAsia="宋体" w:hAnsi="Arial" w:cs="Arial"/>
                <w:b/>
                <w:i/>
                <w:lang w:eastAsia="zh-CN"/>
              </w:rPr>
              <w:t>hive Aerohive password ***</w:t>
            </w:r>
          </w:p>
          <w:p w:rsidR="00975943" w:rsidRPr="00975943" w:rsidRDefault="00975943" w:rsidP="00975943">
            <w:pPr>
              <w:pStyle w:val="Body"/>
              <w:ind w:leftChars="200" w:left="402"/>
              <w:jc w:val="both"/>
              <w:rPr>
                <w:rFonts w:ascii="Arial" w:eastAsia="宋体" w:hAnsi="Arial" w:cs="Arial"/>
                <w:b/>
                <w:i/>
                <w:lang w:eastAsia="zh-CN"/>
              </w:rPr>
            </w:pPr>
            <w:r w:rsidRPr="00975943">
              <w:rPr>
                <w:rFonts w:ascii="Arial" w:eastAsia="宋体" w:hAnsi="Arial" w:cs="Arial"/>
                <w:b/>
                <w:i/>
                <w:lang w:eastAsia="zh-CN"/>
              </w:rPr>
              <w:t>interface wifi0 radio channel 8</w:t>
            </w:r>
          </w:p>
          <w:p w:rsidR="00975943" w:rsidRPr="00975943" w:rsidRDefault="00975943" w:rsidP="00975943">
            <w:pPr>
              <w:pStyle w:val="Body"/>
              <w:ind w:leftChars="200" w:left="402"/>
              <w:jc w:val="both"/>
              <w:rPr>
                <w:rFonts w:ascii="Arial" w:eastAsia="宋体" w:hAnsi="Arial" w:cs="Arial"/>
                <w:b/>
                <w:i/>
                <w:lang w:eastAsia="zh-CN"/>
              </w:rPr>
            </w:pPr>
            <w:r w:rsidRPr="00975943">
              <w:rPr>
                <w:rFonts w:ascii="Arial" w:eastAsia="宋体" w:hAnsi="Arial" w:cs="Arial"/>
                <w:b/>
                <w:i/>
                <w:lang w:eastAsia="zh-CN"/>
              </w:rPr>
              <w:t>interface wifi0 radio power 20</w:t>
            </w:r>
          </w:p>
          <w:p w:rsidR="00975943" w:rsidRPr="00975943" w:rsidRDefault="00975943" w:rsidP="00975943">
            <w:pPr>
              <w:pStyle w:val="Body"/>
              <w:ind w:leftChars="200" w:left="402"/>
              <w:jc w:val="both"/>
              <w:rPr>
                <w:rFonts w:ascii="Arial" w:eastAsia="宋体" w:hAnsi="Arial" w:cs="Arial"/>
                <w:b/>
                <w:i/>
                <w:lang w:eastAsia="zh-CN"/>
              </w:rPr>
            </w:pPr>
            <w:r w:rsidRPr="00975943">
              <w:rPr>
                <w:rFonts w:ascii="Arial" w:eastAsia="宋体" w:hAnsi="Arial" w:cs="Arial"/>
                <w:b/>
                <w:i/>
                <w:lang w:eastAsia="zh-CN"/>
              </w:rPr>
              <w:t>interface wifi1 mode access</w:t>
            </w:r>
          </w:p>
          <w:p w:rsidR="00975943" w:rsidRPr="00975943" w:rsidRDefault="00975943" w:rsidP="00975943">
            <w:pPr>
              <w:pStyle w:val="Body"/>
              <w:ind w:leftChars="200" w:left="402"/>
              <w:jc w:val="both"/>
              <w:rPr>
                <w:rFonts w:ascii="Arial" w:eastAsia="宋体" w:hAnsi="Arial" w:cs="Arial"/>
                <w:b/>
                <w:i/>
                <w:lang w:eastAsia="zh-CN"/>
              </w:rPr>
            </w:pPr>
            <w:r w:rsidRPr="00975943">
              <w:rPr>
                <w:rFonts w:ascii="Arial" w:eastAsia="宋体" w:hAnsi="Arial" w:cs="Arial"/>
                <w:b/>
                <w:i/>
                <w:lang w:eastAsia="zh-CN"/>
              </w:rPr>
              <w:t>interface mgt0 hive Aerohive</w:t>
            </w:r>
          </w:p>
          <w:p w:rsidR="00975943" w:rsidRPr="00975943" w:rsidRDefault="00975943" w:rsidP="00975943">
            <w:pPr>
              <w:pStyle w:val="Body"/>
              <w:ind w:leftChars="200" w:left="402"/>
              <w:jc w:val="both"/>
              <w:rPr>
                <w:rFonts w:ascii="Arial" w:eastAsia="宋体" w:hAnsi="Arial" w:cs="Arial"/>
                <w:b/>
                <w:i/>
                <w:lang w:eastAsia="zh-CN"/>
              </w:rPr>
            </w:pPr>
            <w:r w:rsidRPr="00975943">
              <w:rPr>
                <w:rFonts w:ascii="Arial" w:eastAsia="宋体" w:hAnsi="Arial" w:cs="Arial"/>
                <w:b/>
                <w:i/>
                <w:lang w:eastAsia="zh-CN"/>
              </w:rPr>
              <w:t>interface wifi0 ssid zhxu</w:t>
            </w:r>
          </w:p>
          <w:p w:rsidR="00975943" w:rsidRPr="00975943" w:rsidRDefault="00975943" w:rsidP="00975943">
            <w:pPr>
              <w:pStyle w:val="Body"/>
              <w:ind w:leftChars="200" w:left="402"/>
              <w:jc w:val="both"/>
              <w:rPr>
                <w:rFonts w:ascii="Arial" w:eastAsia="宋体" w:hAnsi="Arial" w:cs="Arial"/>
                <w:b/>
                <w:i/>
                <w:lang w:eastAsia="zh-CN"/>
              </w:rPr>
            </w:pPr>
            <w:r w:rsidRPr="00975943">
              <w:rPr>
                <w:rFonts w:ascii="Arial" w:eastAsia="宋体" w:hAnsi="Arial" w:cs="Arial"/>
                <w:b/>
                <w:i/>
                <w:lang w:eastAsia="zh-CN"/>
              </w:rPr>
              <w:t>interface wifi1 ssid zhxu</w:t>
            </w:r>
          </w:p>
          <w:p w:rsidR="00975943" w:rsidRPr="00975943" w:rsidRDefault="00975943" w:rsidP="00975943">
            <w:pPr>
              <w:pStyle w:val="Body"/>
              <w:ind w:leftChars="200" w:left="402"/>
              <w:jc w:val="both"/>
              <w:rPr>
                <w:rFonts w:ascii="Arial" w:eastAsia="宋体" w:hAnsi="Arial" w:cs="Arial"/>
                <w:b/>
                <w:i/>
                <w:lang w:eastAsia="zh-CN"/>
              </w:rPr>
            </w:pPr>
            <w:r w:rsidRPr="00975943">
              <w:rPr>
                <w:rFonts w:ascii="Arial" w:eastAsia="宋体" w:hAnsi="Arial" w:cs="Arial"/>
                <w:b/>
                <w:i/>
                <w:lang w:eastAsia="zh-CN"/>
              </w:rPr>
              <w:t>interface mgt0.1 vlan 100</w:t>
            </w:r>
          </w:p>
          <w:p w:rsidR="00975943" w:rsidRPr="00975943" w:rsidRDefault="00975943" w:rsidP="00975943">
            <w:pPr>
              <w:pStyle w:val="Body"/>
              <w:ind w:leftChars="200" w:left="402"/>
              <w:jc w:val="both"/>
              <w:rPr>
                <w:rFonts w:ascii="Arial" w:eastAsia="宋体" w:hAnsi="Arial" w:cs="Arial"/>
                <w:b/>
                <w:i/>
                <w:lang w:eastAsia="zh-CN"/>
              </w:rPr>
            </w:pPr>
            <w:r w:rsidRPr="00975943">
              <w:rPr>
                <w:rFonts w:ascii="Arial" w:eastAsia="宋体" w:hAnsi="Arial" w:cs="Arial"/>
                <w:b/>
                <w:i/>
                <w:lang w:eastAsia="zh-CN"/>
              </w:rPr>
              <w:t>interface mgt0.1 ip 192.168.100.1/24</w:t>
            </w:r>
          </w:p>
          <w:p w:rsidR="00975943" w:rsidRPr="00975943" w:rsidRDefault="00975943" w:rsidP="00975943">
            <w:pPr>
              <w:pStyle w:val="Body"/>
              <w:ind w:leftChars="200" w:left="402"/>
              <w:jc w:val="both"/>
              <w:rPr>
                <w:rFonts w:ascii="Arial" w:eastAsia="宋体" w:hAnsi="Arial" w:cs="Arial"/>
                <w:b/>
                <w:i/>
                <w:lang w:eastAsia="zh-CN"/>
              </w:rPr>
            </w:pPr>
            <w:r w:rsidRPr="00975943">
              <w:rPr>
                <w:rFonts w:ascii="Arial" w:eastAsia="宋体" w:hAnsi="Arial" w:cs="Arial"/>
                <w:b/>
                <w:i/>
                <w:lang w:eastAsia="zh-CN"/>
              </w:rPr>
              <w:t>system led brightness off</w:t>
            </w:r>
          </w:p>
          <w:p w:rsidR="00975943" w:rsidRPr="00975943" w:rsidRDefault="00975943" w:rsidP="00975943">
            <w:pPr>
              <w:pStyle w:val="Body"/>
              <w:ind w:leftChars="200" w:left="402"/>
              <w:jc w:val="both"/>
              <w:rPr>
                <w:rFonts w:ascii="Arial" w:eastAsia="宋体" w:hAnsi="Arial" w:cs="Arial"/>
                <w:b/>
                <w:i/>
                <w:lang w:eastAsia="zh-CN"/>
              </w:rPr>
            </w:pPr>
            <w:r w:rsidRPr="00975943">
              <w:rPr>
                <w:rFonts w:ascii="Arial" w:eastAsia="宋体" w:hAnsi="Arial" w:cs="Arial"/>
                <w:b/>
                <w:i/>
                <w:lang w:eastAsia="zh-CN"/>
              </w:rPr>
              <w:t>interface mgt0.1 dhcp-server ip-pool 192.168.100.2 192.168.100.10</w:t>
            </w:r>
          </w:p>
          <w:p w:rsidR="00975943" w:rsidRPr="00975943" w:rsidRDefault="00975943" w:rsidP="00975943">
            <w:pPr>
              <w:pStyle w:val="Body"/>
              <w:ind w:leftChars="200" w:left="402"/>
              <w:jc w:val="both"/>
              <w:rPr>
                <w:rFonts w:ascii="Arial" w:eastAsia="宋体" w:hAnsi="Arial" w:cs="Arial"/>
                <w:b/>
                <w:i/>
                <w:lang w:eastAsia="zh-CN"/>
              </w:rPr>
            </w:pPr>
            <w:r w:rsidRPr="00975943">
              <w:rPr>
                <w:rFonts w:ascii="Arial" w:eastAsia="宋体" w:hAnsi="Arial" w:cs="Arial"/>
                <w:b/>
                <w:i/>
                <w:lang w:eastAsia="zh-CN"/>
              </w:rPr>
              <w:t>interface mgt0.1 dhcp-server enable</w:t>
            </w:r>
          </w:p>
          <w:p w:rsidR="00975943" w:rsidRPr="00975943" w:rsidRDefault="00975943" w:rsidP="00975943">
            <w:pPr>
              <w:pStyle w:val="Body"/>
              <w:ind w:leftChars="200" w:left="402"/>
              <w:jc w:val="both"/>
              <w:rPr>
                <w:rFonts w:ascii="Arial" w:eastAsia="宋体" w:hAnsi="Arial" w:cs="Arial"/>
                <w:b/>
                <w:i/>
                <w:lang w:eastAsia="zh-CN"/>
              </w:rPr>
            </w:pPr>
            <w:r w:rsidRPr="00975943">
              <w:rPr>
                <w:rFonts w:ascii="Arial" w:eastAsia="宋体" w:hAnsi="Arial" w:cs="Arial"/>
                <w:b/>
                <w:i/>
                <w:lang w:eastAsia="zh-CN"/>
              </w:rPr>
              <w:lastRenderedPageBreak/>
              <w:t xml:space="preserve">config version 18 </w:t>
            </w:r>
          </w:p>
          <w:p w:rsidR="00975943" w:rsidRPr="00975943" w:rsidRDefault="00975943" w:rsidP="00975943">
            <w:pPr>
              <w:pStyle w:val="Body"/>
              <w:ind w:leftChars="200" w:left="402"/>
              <w:jc w:val="both"/>
              <w:rPr>
                <w:rFonts w:ascii="Arial" w:eastAsia="宋体" w:hAnsi="Arial" w:cs="Arial"/>
                <w:b/>
                <w:i/>
                <w:lang w:eastAsia="zh-CN"/>
              </w:rPr>
            </w:pPr>
            <w:r w:rsidRPr="00975943">
              <w:rPr>
                <w:rFonts w:ascii="Arial" w:eastAsia="宋体" w:hAnsi="Arial" w:cs="Arial"/>
                <w:b/>
                <w:i/>
                <w:lang w:eastAsia="zh-CN"/>
              </w:rPr>
              <w:t>config rollback enable</w:t>
            </w:r>
          </w:p>
          <w:p w:rsidR="00975943" w:rsidRPr="00975943" w:rsidRDefault="00975943" w:rsidP="00975943">
            <w:pPr>
              <w:pStyle w:val="Body"/>
              <w:ind w:leftChars="200" w:left="402"/>
              <w:jc w:val="both"/>
              <w:rPr>
                <w:rFonts w:ascii="Arial" w:eastAsia="宋体" w:hAnsi="Arial" w:cs="Arial"/>
                <w:b/>
                <w:i/>
                <w:lang w:eastAsia="zh-CN"/>
              </w:rPr>
            </w:pPr>
            <w:r w:rsidRPr="00975943">
              <w:rPr>
                <w:rFonts w:ascii="Arial" w:eastAsia="宋体" w:hAnsi="Arial" w:cs="Arial"/>
                <w:b/>
                <w:i/>
                <w:lang w:eastAsia="zh-CN"/>
              </w:rPr>
              <w:t>snmp location zhxu@floor01</w:t>
            </w:r>
          </w:p>
          <w:p w:rsidR="00975943" w:rsidRPr="00975943" w:rsidRDefault="00975943" w:rsidP="00975943">
            <w:pPr>
              <w:pStyle w:val="Body"/>
              <w:ind w:leftChars="200" w:left="402"/>
              <w:jc w:val="both"/>
              <w:rPr>
                <w:rFonts w:ascii="Arial" w:eastAsia="宋体" w:hAnsi="Arial" w:cs="Arial"/>
                <w:b/>
                <w:i/>
                <w:lang w:eastAsia="zh-CN"/>
              </w:rPr>
            </w:pPr>
            <w:r w:rsidRPr="00975943">
              <w:rPr>
                <w:rFonts w:ascii="Arial" w:eastAsia="宋体" w:hAnsi="Arial" w:cs="Arial"/>
                <w:b/>
                <w:i/>
                <w:lang w:eastAsia="zh-CN"/>
              </w:rPr>
              <w:t>no bonjour-gateway enable</w:t>
            </w:r>
          </w:p>
          <w:p w:rsidR="00975943" w:rsidRPr="00975943" w:rsidRDefault="00975943" w:rsidP="00975943">
            <w:pPr>
              <w:pStyle w:val="Body"/>
              <w:ind w:leftChars="200" w:left="402"/>
              <w:jc w:val="both"/>
              <w:rPr>
                <w:rFonts w:ascii="Arial" w:eastAsia="宋体" w:hAnsi="Arial" w:cs="Arial"/>
                <w:b/>
                <w:i/>
                <w:lang w:eastAsia="zh-CN"/>
              </w:rPr>
            </w:pPr>
            <w:r w:rsidRPr="00975943">
              <w:rPr>
                <w:rFonts w:ascii="Arial" w:eastAsia="宋体" w:hAnsi="Arial" w:cs="Arial"/>
                <w:b/>
                <w:i/>
                <w:lang w:eastAsia="zh-CN"/>
              </w:rPr>
              <w:t xml:space="preserve">capwap client server name 10.155.31.201 </w:t>
            </w:r>
          </w:p>
          <w:p w:rsidR="00975943" w:rsidRPr="00975943" w:rsidRDefault="00975943" w:rsidP="00975943">
            <w:pPr>
              <w:pStyle w:val="Body"/>
              <w:ind w:leftChars="200" w:left="402"/>
              <w:jc w:val="both"/>
              <w:rPr>
                <w:rFonts w:ascii="Arial" w:eastAsia="宋体" w:hAnsi="Arial" w:cs="Arial"/>
                <w:b/>
                <w:i/>
                <w:lang w:eastAsia="zh-CN"/>
              </w:rPr>
            </w:pPr>
            <w:r w:rsidRPr="00975943">
              <w:rPr>
                <w:rFonts w:ascii="Arial" w:eastAsia="宋体" w:hAnsi="Arial" w:cs="Arial"/>
                <w:b/>
                <w:i/>
                <w:lang w:eastAsia="zh-CN"/>
              </w:rPr>
              <w:t>capwap client dtls hm-defined-passphrase *** key-id 1</w:t>
            </w:r>
          </w:p>
          <w:p w:rsidR="00975943" w:rsidRPr="00975943" w:rsidRDefault="00975943" w:rsidP="00975943">
            <w:pPr>
              <w:pStyle w:val="Body"/>
              <w:ind w:leftChars="200" w:left="402"/>
              <w:jc w:val="both"/>
              <w:rPr>
                <w:rFonts w:ascii="Arial" w:eastAsia="宋体" w:hAnsi="Arial" w:cs="Arial"/>
                <w:b/>
                <w:i/>
                <w:lang w:eastAsia="zh-CN"/>
              </w:rPr>
            </w:pPr>
            <w:r w:rsidRPr="00975943">
              <w:rPr>
                <w:rFonts w:ascii="Arial" w:eastAsia="宋体" w:hAnsi="Arial" w:cs="Arial"/>
                <w:b/>
                <w:i/>
                <w:lang w:eastAsia="zh-CN"/>
              </w:rPr>
              <w:t>capwap client vhm-name home</w:t>
            </w:r>
          </w:p>
          <w:p w:rsidR="00975943" w:rsidRPr="00975943" w:rsidRDefault="00975943" w:rsidP="00975943">
            <w:pPr>
              <w:pStyle w:val="Body"/>
              <w:ind w:leftChars="200" w:left="402"/>
              <w:jc w:val="both"/>
              <w:rPr>
                <w:rFonts w:ascii="Arial" w:eastAsia="宋体" w:hAnsi="Arial" w:cs="Arial"/>
                <w:b/>
                <w:i/>
                <w:lang w:eastAsia="zh-CN"/>
              </w:rPr>
            </w:pPr>
            <w:r w:rsidRPr="00975943">
              <w:rPr>
                <w:rFonts w:ascii="Arial" w:eastAsia="宋体" w:hAnsi="Arial" w:cs="Arial"/>
                <w:b/>
                <w:i/>
                <w:lang w:eastAsia="zh-CN"/>
              </w:rPr>
              <w:t>no capwap client dtls negotiation enable</w:t>
            </w:r>
          </w:p>
          <w:p w:rsidR="00975943" w:rsidRPr="00975943" w:rsidRDefault="00975943" w:rsidP="00975943">
            <w:pPr>
              <w:pStyle w:val="Body"/>
              <w:ind w:leftChars="200" w:left="402"/>
              <w:jc w:val="both"/>
              <w:rPr>
                <w:rFonts w:ascii="Arial" w:eastAsia="宋体" w:hAnsi="Arial" w:cs="Arial"/>
                <w:b/>
                <w:i/>
                <w:lang w:eastAsia="zh-CN"/>
              </w:rPr>
            </w:pPr>
            <w:r w:rsidRPr="00975943">
              <w:rPr>
                <w:rFonts w:ascii="Arial" w:eastAsia="宋体" w:hAnsi="Arial" w:cs="Arial"/>
                <w:b/>
                <w:i/>
                <w:lang w:eastAsia="zh-CN"/>
              </w:rPr>
              <w:t>data-collection enable</w:t>
            </w:r>
          </w:p>
          <w:p w:rsidR="00BF551C" w:rsidRDefault="00975943" w:rsidP="00975943">
            <w:pPr>
              <w:pStyle w:val="Body"/>
              <w:ind w:leftChars="200" w:left="402"/>
              <w:jc w:val="both"/>
              <w:rPr>
                <w:rFonts w:ascii="Arial" w:eastAsia="宋体" w:hAnsi="Arial" w:cs="Arial"/>
                <w:b/>
                <w:i/>
                <w:lang w:eastAsia="zh-CN"/>
              </w:rPr>
            </w:pPr>
            <w:r w:rsidRPr="00975943">
              <w:rPr>
                <w:rFonts w:ascii="Arial" w:eastAsia="宋体" w:hAnsi="Arial" w:cs="Arial"/>
                <w:b/>
                <w:i/>
                <w:lang w:eastAsia="zh-CN"/>
              </w:rPr>
              <w:t>user-profile zhxu-up-100 qos-policy def-user-qos vlan-id 100 attribute 100</w:t>
            </w:r>
          </w:p>
          <w:p w:rsidR="00975943" w:rsidRPr="002E5707" w:rsidRDefault="00975943" w:rsidP="00975943">
            <w:pPr>
              <w:pStyle w:val="Body"/>
              <w:ind w:leftChars="200" w:left="402"/>
              <w:jc w:val="both"/>
              <w:rPr>
                <w:rFonts w:ascii="Arial" w:eastAsia="宋体" w:hAnsi="Arial" w:cs="Arial"/>
                <w:lang w:eastAsia="zh-CN"/>
              </w:rPr>
            </w:pPr>
          </w:p>
        </w:tc>
      </w:tr>
      <w:tr w:rsidR="00293CB2"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3CB2" w:rsidRPr="002B45CD" w:rsidRDefault="00293CB2"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3CB2" w:rsidRPr="00BD18E4" w:rsidRDefault="00293CB2" w:rsidP="00A76795">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293CB2" w:rsidRPr="00BD18E4" w:rsidRDefault="00293CB2" w:rsidP="00A76795">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293CB2" w:rsidRDefault="00293CB2" w:rsidP="00A76795">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293CB2" w:rsidRDefault="00293CB2" w:rsidP="00A76795">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293CB2" w:rsidRDefault="00293CB2" w:rsidP="00293CB2">
            <w:pPr>
              <w:pStyle w:val="Body"/>
              <w:rPr>
                <w:rFonts w:ascii="Arial" w:eastAsia="宋体" w:hAnsi="Arial" w:cs="Arial"/>
                <w:lang w:eastAsia="zh-CN"/>
              </w:rPr>
            </w:pPr>
            <w:r>
              <w:rPr>
                <w:rFonts w:ascii="Arial" w:eastAsia="宋体" w:hAnsi="Arial" w:cs="Arial"/>
                <w:lang w:eastAsia="zh-CN"/>
              </w:rPr>
              <w:t>4) Check the process of client get authentication with WPA2-PSK (WPA2 Personal)</w:t>
            </w:r>
            <w:r w:rsidRPr="00C160D6">
              <w:rPr>
                <w:rFonts w:ascii="Arial" w:eastAsia="宋体" w:hAnsi="Arial" w:cs="Arial"/>
                <w:lang w:eastAsia="zh-CN"/>
              </w:rPr>
              <w:t>/ CCMP (AES)</w:t>
            </w:r>
            <w:r>
              <w:rPr>
                <w:rFonts w:ascii="Arial" w:eastAsia="宋体" w:hAnsi="Arial" w:cs="Arial"/>
                <w:lang w:eastAsia="zh-CN"/>
              </w:rPr>
              <w:t xml:space="preserve"> mode</w:t>
            </w:r>
          </w:p>
          <w:p w:rsidR="00293CB2" w:rsidRPr="001B3188" w:rsidRDefault="00293CB2" w:rsidP="00A76795">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293CB2"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3CB2" w:rsidRPr="002B45CD" w:rsidRDefault="00293CB2"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3CB2" w:rsidRDefault="00293CB2" w:rsidP="00A76795">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181C9C" w:rsidRPr="00D676F7" w:rsidRDefault="00181C9C" w:rsidP="00181C9C">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181C9C" w:rsidRPr="00D676F7" w:rsidRDefault="00181C9C" w:rsidP="00181C9C">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181C9C" w:rsidRPr="00D676F7" w:rsidRDefault="00181C9C" w:rsidP="00181C9C">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181C9C" w:rsidRPr="00D676F7" w:rsidRDefault="00181C9C" w:rsidP="00181C9C">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181C9C" w:rsidRPr="00D676F7" w:rsidRDefault="00181C9C" w:rsidP="00181C9C">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181C9C" w:rsidRPr="00D676F7" w:rsidRDefault="00181C9C" w:rsidP="00181C9C">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181C9C" w:rsidRPr="00D676F7" w:rsidRDefault="00181C9C" w:rsidP="00181C9C">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181C9C" w:rsidRPr="00D676F7" w:rsidRDefault="00181C9C" w:rsidP="00181C9C">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181C9C" w:rsidRPr="00D676F7" w:rsidRDefault="00181C9C" w:rsidP="00181C9C">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181C9C" w:rsidRDefault="00181C9C" w:rsidP="00A76795">
            <w:pPr>
              <w:pStyle w:val="Body"/>
              <w:rPr>
                <w:rFonts w:ascii="Arial" w:eastAsia="宋体" w:hAnsi="Arial" w:cs="Arial"/>
                <w:lang w:eastAsia="zh-CN"/>
              </w:rPr>
            </w:pPr>
          </w:p>
          <w:p w:rsidR="00293CB2" w:rsidRDefault="00293CB2" w:rsidP="00A76795">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293CB2" w:rsidRDefault="00293CB2" w:rsidP="00A76795">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293CB2" w:rsidRDefault="00293CB2" w:rsidP="00A76795">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293CB2" w:rsidRDefault="00293CB2" w:rsidP="00A76795">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Pr>
                <w:rFonts w:ascii="Arial" w:eastAsia="宋体" w:hAnsi="Arial" w:cs="Arial"/>
                <w:lang w:eastAsia="zh-CN"/>
              </w:rPr>
              <w:t>WPA2-PSK (WPA2 Personal)</w:t>
            </w:r>
            <w:r w:rsidRPr="00C160D6">
              <w:rPr>
                <w:rFonts w:ascii="Arial" w:eastAsia="宋体" w:hAnsi="Arial" w:cs="Arial"/>
                <w:lang w:eastAsia="zh-CN"/>
              </w:rPr>
              <w:t>/ CCMP (AES)</w:t>
            </w:r>
            <w:r>
              <w:rPr>
                <w:rFonts w:ascii="Arial" w:eastAsia="宋体" w:hAnsi="Arial" w:cs="Arial"/>
                <w:lang w:eastAsia="zh-CN"/>
              </w:rPr>
              <w:t xml:space="preserve"> mode auth is successful</w:t>
            </w:r>
          </w:p>
          <w:p w:rsidR="00293CB2" w:rsidRDefault="00293CB2" w:rsidP="00A76795">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2F7D17" w:rsidRDefault="002F7D17" w:rsidP="00A76795">
            <w:pPr>
              <w:pStyle w:val="Body"/>
              <w:rPr>
                <w:rFonts w:ascii="Arial" w:eastAsia="宋体" w:hAnsi="Arial" w:cs="Arial"/>
                <w:lang w:eastAsia="zh-CN"/>
              </w:rPr>
            </w:pPr>
          </w:p>
          <w:p w:rsidR="0071537E" w:rsidRPr="0071537E" w:rsidRDefault="0071537E" w:rsidP="0071537E">
            <w:pPr>
              <w:pStyle w:val="Body"/>
              <w:ind w:leftChars="200" w:left="402"/>
              <w:rPr>
                <w:rFonts w:ascii="Arial" w:eastAsia="宋体" w:hAnsi="Arial" w:cs="Arial"/>
                <w:b/>
                <w:i/>
                <w:lang w:eastAsia="zh-CN"/>
              </w:rPr>
            </w:pPr>
            <w:r w:rsidRPr="0071537E">
              <w:rPr>
                <w:rFonts w:ascii="Arial" w:eastAsia="宋体" w:hAnsi="Arial" w:cs="Arial"/>
                <w:b/>
                <w:i/>
                <w:lang w:eastAsia="zh-CN"/>
              </w:rPr>
              <w:t>AH-81b680#sh lo b | i itk</w:t>
            </w:r>
          </w:p>
          <w:p w:rsidR="00600759" w:rsidRDefault="00600759" w:rsidP="00600759">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71537E" w:rsidRPr="0071537E" w:rsidRDefault="0071537E" w:rsidP="0071537E">
            <w:pPr>
              <w:pStyle w:val="Body"/>
              <w:ind w:leftChars="200" w:left="402"/>
              <w:rPr>
                <w:rFonts w:ascii="Arial" w:eastAsia="宋体" w:hAnsi="Arial" w:cs="Arial"/>
                <w:b/>
                <w:i/>
                <w:lang w:eastAsia="zh-CN"/>
              </w:rPr>
            </w:pPr>
            <w:r w:rsidRPr="0071537E">
              <w:rPr>
                <w:rFonts w:ascii="Arial" w:eastAsia="宋体" w:hAnsi="Arial" w:cs="Arial"/>
                <w:b/>
                <w:i/>
                <w:lang w:eastAsia="zh-CN"/>
              </w:rPr>
              <w:t>2012-07-17 02:57:48 debug   capwap: [capwap_itk]: ITK-ct: module(DHCP) in AP(</w:t>
            </w:r>
            <w:r w:rsidRPr="002171DB">
              <w:rPr>
                <w:rFonts w:ascii="Arial" w:eastAsia="宋体" w:hAnsi="Arial" w:cs="Arial"/>
                <w:b/>
                <w:i/>
                <w:color w:val="FF0000"/>
                <w:lang w:eastAsia="zh-CN"/>
              </w:rPr>
              <w:t>0019:7781:b690</w:t>
            </w:r>
            <w:r w:rsidRPr="0071537E">
              <w:rPr>
                <w:rFonts w:ascii="Arial" w:eastAsia="宋体" w:hAnsi="Arial" w:cs="Arial"/>
                <w:b/>
                <w:i/>
                <w:lang w:eastAsia="zh-CN"/>
              </w:rPr>
              <w:t>) report sta(</w:t>
            </w:r>
            <w:r w:rsidRPr="002171DB">
              <w:rPr>
                <w:rFonts w:ascii="Arial" w:eastAsia="宋体" w:hAnsi="Arial" w:cs="Arial"/>
                <w:b/>
                <w:i/>
                <w:color w:val="FF0000"/>
                <w:lang w:eastAsia="zh-CN"/>
              </w:rPr>
              <w:t>0024:d7f4:26a8</w:t>
            </w:r>
            <w:r w:rsidRPr="0071537E">
              <w:rPr>
                <w:rFonts w:ascii="Arial" w:eastAsia="宋体" w:hAnsi="Arial" w:cs="Arial"/>
                <w:b/>
                <w:i/>
                <w:lang w:eastAsia="zh-CN"/>
              </w:rPr>
              <w:t xml:space="preserve">): claim(len=34, </w:t>
            </w:r>
            <w:r w:rsidRPr="002171DB">
              <w:rPr>
                <w:rFonts w:ascii="Arial" w:eastAsia="宋体" w:hAnsi="Arial" w:cs="Arial"/>
                <w:b/>
                <w:i/>
                <w:color w:val="FF0000"/>
                <w:lang w:eastAsia="zh-CN"/>
              </w:rPr>
              <w:t>DHCP session completed for station</w:t>
            </w:r>
            <w:r w:rsidRPr="0071537E">
              <w:rPr>
                <w:rFonts w:ascii="Arial" w:eastAsia="宋体" w:hAnsi="Arial" w:cs="Arial"/>
                <w:b/>
                <w:i/>
                <w:lang w:eastAsia="zh-CN"/>
              </w:rPr>
              <w:t xml:space="preserve">, level=0) step(0/0) </w:t>
            </w:r>
            <w:r w:rsidRPr="002171DB">
              <w:rPr>
                <w:rFonts w:ascii="Arial" w:eastAsia="宋体" w:hAnsi="Arial" w:cs="Arial"/>
                <w:b/>
                <w:i/>
                <w:color w:val="FF0000"/>
                <w:lang w:eastAsia="zh-CN"/>
              </w:rPr>
              <w:t>SUCCESS</w:t>
            </w:r>
          </w:p>
          <w:p w:rsidR="00600759" w:rsidRDefault="00600759" w:rsidP="00600759">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71537E" w:rsidRPr="0071537E" w:rsidRDefault="0071537E" w:rsidP="0071537E">
            <w:pPr>
              <w:pStyle w:val="Body"/>
              <w:ind w:leftChars="200" w:left="402"/>
              <w:rPr>
                <w:rFonts w:ascii="Arial" w:eastAsia="宋体" w:hAnsi="Arial" w:cs="Arial"/>
                <w:b/>
                <w:i/>
                <w:lang w:eastAsia="zh-CN"/>
              </w:rPr>
            </w:pPr>
            <w:r w:rsidRPr="0071537E">
              <w:rPr>
                <w:rFonts w:ascii="Arial" w:eastAsia="宋体" w:hAnsi="Arial" w:cs="Arial"/>
                <w:b/>
                <w:i/>
                <w:lang w:eastAsia="zh-CN"/>
              </w:rPr>
              <w:t>2012-07-17 02:57:48 debug   capwap: [capwap_itk]: ITK-ct: module(DHCP) in AP(</w:t>
            </w:r>
            <w:r w:rsidRPr="002171DB">
              <w:rPr>
                <w:rFonts w:ascii="Arial" w:eastAsia="宋体" w:hAnsi="Arial" w:cs="Arial"/>
                <w:b/>
                <w:i/>
                <w:color w:val="FF0000"/>
                <w:lang w:eastAsia="zh-CN"/>
              </w:rPr>
              <w:t>0019:7781:b690</w:t>
            </w:r>
            <w:r w:rsidRPr="0071537E">
              <w:rPr>
                <w:rFonts w:ascii="Arial" w:eastAsia="宋体" w:hAnsi="Arial" w:cs="Arial"/>
                <w:b/>
                <w:i/>
                <w:lang w:eastAsia="zh-CN"/>
              </w:rPr>
              <w:t>) report sta(</w:t>
            </w:r>
            <w:r w:rsidRPr="002171DB">
              <w:rPr>
                <w:rFonts w:ascii="Arial" w:eastAsia="宋体" w:hAnsi="Arial" w:cs="Arial"/>
                <w:b/>
                <w:i/>
                <w:color w:val="FF0000"/>
                <w:lang w:eastAsia="zh-CN"/>
              </w:rPr>
              <w:t>0024:d7f4:26a8</w:t>
            </w:r>
            <w:r w:rsidRPr="0071537E">
              <w:rPr>
                <w:rFonts w:ascii="Arial" w:eastAsia="宋体" w:hAnsi="Arial" w:cs="Arial"/>
                <w:b/>
                <w:i/>
                <w:lang w:eastAsia="zh-CN"/>
              </w:rPr>
              <w:t xml:space="preserve">): claim(len=56, DHCP server sent out </w:t>
            </w:r>
            <w:r w:rsidRPr="002171DB">
              <w:rPr>
                <w:rFonts w:ascii="Arial" w:eastAsia="宋体" w:hAnsi="Arial" w:cs="Arial"/>
                <w:b/>
                <w:i/>
                <w:color w:val="FF0000"/>
                <w:lang w:eastAsia="zh-CN"/>
              </w:rPr>
              <w:t xml:space="preserve">DHCP ACKNOWLEDGE </w:t>
            </w:r>
            <w:r w:rsidRPr="0071537E">
              <w:rPr>
                <w:rFonts w:ascii="Arial" w:eastAsia="宋体" w:hAnsi="Arial" w:cs="Arial"/>
                <w:b/>
                <w:i/>
                <w:lang w:eastAsia="zh-CN"/>
              </w:rPr>
              <w:t xml:space="preserve">message to station, level=1) step(4/4) </w:t>
            </w:r>
            <w:r w:rsidRPr="002171DB">
              <w:rPr>
                <w:rFonts w:ascii="Arial" w:eastAsia="宋体" w:hAnsi="Arial" w:cs="Arial"/>
                <w:b/>
                <w:i/>
                <w:color w:val="FF0000"/>
                <w:lang w:eastAsia="zh-CN"/>
              </w:rPr>
              <w:t>SUCCESS</w:t>
            </w:r>
          </w:p>
          <w:p w:rsidR="00600759" w:rsidRDefault="00600759" w:rsidP="00600759">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71537E" w:rsidRPr="0071537E" w:rsidRDefault="0071537E" w:rsidP="0071537E">
            <w:pPr>
              <w:pStyle w:val="Body"/>
              <w:ind w:leftChars="200" w:left="402"/>
              <w:rPr>
                <w:rFonts w:ascii="Arial" w:eastAsia="宋体" w:hAnsi="Arial" w:cs="Arial"/>
                <w:b/>
                <w:i/>
                <w:lang w:eastAsia="zh-CN"/>
              </w:rPr>
            </w:pPr>
            <w:r w:rsidRPr="0071537E">
              <w:rPr>
                <w:rFonts w:ascii="Arial" w:eastAsia="宋体" w:hAnsi="Arial" w:cs="Arial"/>
                <w:b/>
                <w:i/>
                <w:lang w:eastAsia="zh-CN"/>
              </w:rPr>
              <w:t>2012-07-17 02:57:48 debug   capwap: [capwap_itk]: ITK-ct: module(DHCP) in AP(</w:t>
            </w:r>
            <w:r w:rsidRPr="002171DB">
              <w:rPr>
                <w:rFonts w:ascii="Arial" w:eastAsia="宋体" w:hAnsi="Arial" w:cs="Arial"/>
                <w:b/>
                <w:i/>
                <w:color w:val="FF0000"/>
                <w:lang w:eastAsia="zh-CN"/>
              </w:rPr>
              <w:t>0019:7781:b690</w:t>
            </w:r>
            <w:r w:rsidRPr="0071537E">
              <w:rPr>
                <w:rFonts w:ascii="Arial" w:eastAsia="宋体" w:hAnsi="Arial" w:cs="Arial"/>
                <w:b/>
                <w:i/>
                <w:lang w:eastAsia="zh-CN"/>
              </w:rPr>
              <w:t>) report sta(</w:t>
            </w:r>
            <w:r w:rsidRPr="002171DB">
              <w:rPr>
                <w:rFonts w:ascii="Arial" w:eastAsia="宋体" w:hAnsi="Arial" w:cs="Arial"/>
                <w:b/>
                <w:i/>
                <w:color w:val="FF0000"/>
                <w:lang w:eastAsia="zh-CN"/>
              </w:rPr>
              <w:t>0024:d7f4:26a8</w:t>
            </w:r>
            <w:r w:rsidRPr="0071537E">
              <w:rPr>
                <w:rFonts w:ascii="Arial" w:eastAsia="宋体" w:hAnsi="Arial" w:cs="Arial"/>
                <w:b/>
                <w:i/>
                <w:lang w:eastAsia="zh-CN"/>
              </w:rPr>
              <w:t xml:space="preserve">): claim(len=37, station sent out </w:t>
            </w:r>
            <w:r w:rsidRPr="002171DB">
              <w:rPr>
                <w:rFonts w:ascii="Arial" w:eastAsia="宋体" w:hAnsi="Arial" w:cs="Arial"/>
                <w:b/>
                <w:i/>
                <w:color w:val="FF0000"/>
                <w:lang w:eastAsia="zh-CN"/>
              </w:rPr>
              <w:t xml:space="preserve">DHCP REQUEST </w:t>
            </w:r>
            <w:r w:rsidRPr="0071537E">
              <w:rPr>
                <w:rFonts w:ascii="Arial" w:eastAsia="宋体" w:hAnsi="Arial" w:cs="Arial"/>
                <w:b/>
                <w:i/>
                <w:lang w:eastAsia="zh-CN"/>
              </w:rPr>
              <w:t xml:space="preserve">message, level=1) step(3/4) </w:t>
            </w:r>
            <w:r w:rsidRPr="002171DB">
              <w:rPr>
                <w:rFonts w:ascii="Arial" w:eastAsia="宋体" w:hAnsi="Arial" w:cs="Arial"/>
                <w:b/>
                <w:i/>
                <w:color w:val="FF0000"/>
                <w:lang w:eastAsia="zh-CN"/>
              </w:rPr>
              <w:t>SUCCESS</w:t>
            </w:r>
          </w:p>
          <w:p w:rsidR="00600759" w:rsidRDefault="00600759" w:rsidP="00600759">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71537E" w:rsidRPr="0071537E" w:rsidRDefault="0071537E" w:rsidP="0071537E">
            <w:pPr>
              <w:pStyle w:val="Body"/>
              <w:ind w:leftChars="200" w:left="402"/>
              <w:rPr>
                <w:rFonts w:ascii="Arial" w:eastAsia="宋体" w:hAnsi="Arial" w:cs="Arial"/>
                <w:b/>
                <w:i/>
                <w:lang w:eastAsia="zh-CN"/>
              </w:rPr>
            </w:pPr>
            <w:r w:rsidRPr="0071537E">
              <w:rPr>
                <w:rFonts w:ascii="Arial" w:eastAsia="宋体" w:hAnsi="Arial" w:cs="Arial"/>
                <w:b/>
                <w:i/>
                <w:lang w:eastAsia="zh-CN"/>
              </w:rPr>
              <w:lastRenderedPageBreak/>
              <w:t>2012-07-17 02:57:48 debug   capwap: [capwap_itk]: ITK-ct: module(DHCP) in AP(0019:7781:b690) report sta(0024:d7f4:26a8): claim(len=37, IP 192.168.100.2 assigned for station, level=0) step(0/0) SUCCESS</w:t>
            </w:r>
          </w:p>
          <w:p w:rsidR="00600759" w:rsidRDefault="00600759" w:rsidP="00600759">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71537E" w:rsidRPr="0071537E" w:rsidRDefault="0071537E" w:rsidP="0071537E">
            <w:pPr>
              <w:pStyle w:val="Body"/>
              <w:ind w:leftChars="200" w:left="402"/>
              <w:rPr>
                <w:rFonts w:ascii="Arial" w:eastAsia="宋体" w:hAnsi="Arial" w:cs="Arial"/>
                <w:b/>
                <w:i/>
                <w:lang w:eastAsia="zh-CN"/>
              </w:rPr>
            </w:pPr>
            <w:r w:rsidRPr="0071537E">
              <w:rPr>
                <w:rFonts w:ascii="Arial" w:eastAsia="宋体" w:hAnsi="Arial" w:cs="Arial"/>
                <w:b/>
                <w:i/>
                <w:lang w:eastAsia="zh-CN"/>
              </w:rPr>
              <w:t>2012-07-17 02:57:48 debug   capwap: [capwap_itk]: ITK-ct: module(AUTH) in AP(</w:t>
            </w:r>
            <w:r w:rsidRPr="002171DB">
              <w:rPr>
                <w:rFonts w:ascii="Arial" w:eastAsia="宋体" w:hAnsi="Arial" w:cs="Arial"/>
                <w:b/>
                <w:i/>
                <w:color w:val="FF0000"/>
                <w:lang w:eastAsia="zh-CN"/>
              </w:rPr>
              <w:t>0019:7781:b690</w:t>
            </w:r>
            <w:r w:rsidRPr="0071537E">
              <w:rPr>
                <w:rFonts w:ascii="Arial" w:eastAsia="宋体" w:hAnsi="Arial" w:cs="Arial"/>
                <w:b/>
                <w:i/>
                <w:lang w:eastAsia="zh-CN"/>
              </w:rPr>
              <w:t>) report sta(</w:t>
            </w:r>
            <w:r w:rsidRPr="002171DB">
              <w:rPr>
                <w:rFonts w:ascii="Arial" w:eastAsia="宋体" w:hAnsi="Arial" w:cs="Arial"/>
                <w:b/>
                <w:i/>
                <w:color w:val="FF0000"/>
                <w:lang w:eastAsia="zh-CN"/>
              </w:rPr>
              <w:t>0024:d7f4:26a8</w:t>
            </w:r>
            <w:r w:rsidRPr="0071537E">
              <w:rPr>
                <w:rFonts w:ascii="Arial" w:eastAsia="宋体" w:hAnsi="Arial" w:cs="Arial"/>
                <w:b/>
                <w:i/>
                <w:lang w:eastAsia="zh-CN"/>
              </w:rPr>
              <w:t xml:space="preserve">): claim(len=55, </w:t>
            </w:r>
            <w:r w:rsidRPr="002171DB">
              <w:rPr>
                <w:rFonts w:ascii="Arial" w:eastAsia="宋体" w:hAnsi="Arial" w:cs="Arial"/>
                <w:b/>
                <w:i/>
                <w:color w:val="FF0000"/>
                <w:lang w:eastAsia="zh-CN"/>
              </w:rPr>
              <w:t>Authentication is successfully finished</w:t>
            </w:r>
            <w:r w:rsidRPr="0071537E">
              <w:rPr>
                <w:rFonts w:ascii="Arial" w:eastAsia="宋体" w:hAnsi="Arial" w:cs="Arial"/>
                <w:b/>
                <w:i/>
                <w:lang w:eastAsia="zh-CN"/>
              </w:rPr>
              <w:t xml:space="preserve"> (at if=wifi0.1), level=0) step(0/0) </w:t>
            </w:r>
            <w:r w:rsidRPr="002171DB">
              <w:rPr>
                <w:rFonts w:ascii="Arial" w:eastAsia="宋体" w:hAnsi="Arial" w:cs="Arial"/>
                <w:b/>
                <w:i/>
                <w:color w:val="FF0000"/>
                <w:lang w:eastAsia="zh-CN"/>
              </w:rPr>
              <w:t>SUCCESS</w:t>
            </w:r>
          </w:p>
          <w:p w:rsidR="00600759" w:rsidRDefault="00600759" w:rsidP="00600759">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71537E" w:rsidRPr="0071537E" w:rsidRDefault="0071537E" w:rsidP="0071537E">
            <w:pPr>
              <w:pStyle w:val="Body"/>
              <w:ind w:leftChars="200" w:left="402"/>
              <w:rPr>
                <w:rFonts w:ascii="Arial" w:eastAsia="宋体" w:hAnsi="Arial" w:cs="Arial"/>
                <w:b/>
                <w:i/>
                <w:lang w:eastAsia="zh-CN"/>
              </w:rPr>
            </w:pPr>
            <w:r w:rsidRPr="0071537E">
              <w:rPr>
                <w:rFonts w:ascii="Arial" w:eastAsia="宋体" w:hAnsi="Arial" w:cs="Arial"/>
                <w:b/>
                <w:i/>
                <w:lang w:eastAsia="zh-CN"/>
              </w:rPr>
              <w:t>2012-07-17 02:57:48 debug   capwap: [capwap_itk]: ITK-ct: module(AUTH) in AP(</w:t>
            </w:r>
            <w:r w:rsidRPr="002171DB">
              <w:rPr>
                <w:rFonts w:ascii="Arial" w:eastAsia="宋体" w:hAnsi="Arial" w:cs="Arial"/>
                <w:b/>
                <w:i/>
                <w:color w:val="FF0000"/>
                <w:lang w:eastAsia="zh-CN"/>
              </w:rPr>
              <w:t>0019:7781:b690</w:t>
            </w:r>
            <w:r w:rsidRPr="0071537E">
              <w:rPr>
                <w:rFonts w:ascii="Arial" w:eastAsia="宋体" w:hAnsi="Arial" w:cs="Arial"/>
                <w:b/>
                <w:i/>
                <w:lang w:eastAsia="zh-CN"/>
              </w:rPr>
              <w:t>) report sta(</w:t>
            </w:r>
            <w:r w:rsidRPr="002171DB">
              <w:rPr>
                <w:rFonts w:ascii="Arial" w:eastAsia="宋体" w:hAnsi="Arial" w:cs="Arial"/>
                <w:b/>
                <w:i/>
                <w:color w:val="FF0000"/>
                <w:lang w:eastAsia="zh-CN"/>
              </w:rPr>
              <w:t>0024:d7f4:26a8</w:t>
            </w:r>
            <w:r w:rsidRPr="0071537E">
              <w:rPr>
                <w:rFonts w:ascii="Arial" w:eastAsia="宋体" w:hAnsi="Arial" w:cs="Arial"/>
                <w:b/>
                <w:i/>
                <w:lang w:eastAsia="zh-CN"/>
              </w:rPr>
              <w:t xml:space="preserve">): claim(len=26, </w:t>
            </w:r>
            <w:r w:rsidRPr="002171DB">
              <w:rPr>
                <w:rFonts w:ascii="Arial" w:eastAsia="宋体" w:hAnsi="Arial" w:cs="Arial"/>
                <w:b/>
                <w:i/>
                <w:color w:val="FF0000"/>
                <w:lang w:eastAsia="zh-CN"/>
              </w:rPr>
              <w:t>PTK is set</w:t>
            </w:r>
            <w:r w:rsidRPr="0071537E">
              <w:rPr>
                <w:rFonts w:ascii="Arial" w:eastAsia="宋体" w:hAnsi="Arial" w:cs="Arial"/>
                <w:b/>
                <w:i/>
                <w:lang w:eastAsia="zh-CN"/>
              </w:rPr>
              <w:t xml:space="preserve"> (at if=wifi0.1), level=1) </w:t>
            </w:r>
            <w:r w:rsidRPr="002171DB">
              <w:rPr>
                <w:rFonts w:ascii="Arial" w:eastAsia="宋体" w:hAnsi="Arial" w:cs="Arial"/>
                <w:b/>
                <w:i/>
                <w:color w:val="FF0000"/>
                <w:lang w:eastAsia="zh-CN"/>
              </w:rPr>
              <w:t>step(7/8) SUCCESS</w:t>
            </w:r>
          </w:p>
          <w:p w:rsidR="00600759" w:rsidRDefault="00600759" w:rsidP="00600759">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71537E" w:rsidRPr="0071537E" w:rsidRDefault="0071537E" w:rsidP="0071537E">
            <w:pPr>
              <w:pStyle w:val="Body"/>
              <w:ind w:leftChars="200" w:left="402"/>
              <w:rPr>
                <w:rFonts w:ascii="Arial" w:eastAsia="宋体" w:hAnsi="Arial" w:cs="Arial"/>
                <w:b/>
                <w:i/>
                <w:lang w:eastAsia="zh-CN"/>
              </w:rPr>
            </w:pPr>
            <w:r w:rsidRPr="0071537E">
              <w:rPr>
                <w:rFonts w:ascii="Arial" w:eastAsia="宋体" w:hAnsi="Arial" w:cs="Arial"/>
                <w:b/>
                <w:i/>
                <w:lang w:eastAsia="zh-CN"/>
              </w:rPr>
              <w:t>2012-07-17 02:57:48 debug   capwap: [capwap_itk]: ITK-ct: module(AUTH) in AP(</w:t>
            </w:r>
            <w:r w:rsidRPr="002171DB">
              <w:rPr>
                <w:rFonts w:ascii="Arial" w:eastAsia="宋体" w:hAnsi="Arial" w:cs="Arial"/>
                <w:b/>
                <w:i/>
                <w:color w:val="FF0000"/>
                <w:lang w:eastAsia="zh-CN"/>
              </w:rPr>
              <w:t>0019:7781:b690</w:t>
            </w:r>
            <w:r w:rsidRPr="0071537E">
              <w:rPr>
                <w:rFonts w:ascii="Arial" w:eastAsia="宋体" w:hAnsi="Arial" w:cs="Arial"/>
                <w:b/>
                <w:i/>
                <w:lang w:eastAsia="zh-CN"/>
              </w:rPr>
              <w:t>) report sta(</w:t>
            </w:r>
            <w:r w:rsidRPr="002171DB">
              <w:rPr>
                <w:rFonts w:ascii="Arial" w:eastAsia="宋体" w:hAnsi="Arial" w:cs="Arial"/>
                <w:b/>
                <w:i/>
                <w:color w:val="FF0000"/>
                <w:lang w:eastAsia="zh-CN"/>
              </w:rPr>
              <w:t>0024:d7f4:26a8</w:t>
            </w:r>
            <w:r w:rsidRPr="0071537E">
              <w:rPr>
                <w:rFonts w:ascii="Arial" w:eastAsia="宋体" w:hAnsi="Arial" w:cs="Arial"/>
                <w:b/>
                <w:i/>
                <w:lang w:eastAsia="zh-CN"/>
              </w:rPr>
              <w:t xml:space="preserve">): claim(len=51, </w:t>
            </w:r>
            <w:r w:rsidRPr="002171DB">
              <w:rPr>
                <w:rFonts w:ascii="Arial" w:eastAsia="宋体" w:hAnsi="Arial" w:cs="Arial"/>
                <w:b/>
                <w:i/>
                <w:color w:val="FF0000"/>
                <w:lang w:eastAsia="zh-CN"/>
              </w:rPr>
              <w:t>Received 4/4 msg</w:t>
            </w:r>
            <w:r w:rsidRPr="0071537E">
              <w:rPr>
                <w:rFonts w:ascii="Arial" w:eastAsia="宋体" w:hAnsi="Arial" w:cs="Arial"/>
                <w:b/>
                <w:i/>
                <w:lang w:eastAsia="zh-CN"/>
              </w:rPr>
              <w:t xml:space="preserve"> </w:t>
            </w:r>
            <w:r w:rsidRPr="002171DB">
              <w:rPr>
                <w:rFonts w:ascii="Arial" w:eastAsia="宋体" w:hAnsi="Arial" w:cs="Arial"/>
                <w:b/>
                <w:i/>
                <w:color w:val="FF0000"/>
                <w:lang w:eastAsia="zh-CN"/>
              </w:rPr>
              <w:t>of 4-Way Handshake</w:t>
            </w:r>
            <w:r w:rsidRPr="0071537E">
              <w:rPr>
                <w:rFonts w:ascii="Arial" w:eastAsia="宋体" w:hAnsi="Arial" w:cs="Arial"/>
                <w:b/>
                <w:i/>
                <w:lang w:eastAsia="zh-CN"/>
              </w:rPr>
              <w:t xml:space="preserve"> (at if=wifi0.1), level=1) </w:t>
            </w:r>
            <w:r w:rsidRPr="002171DB">
              <w:rPr>
                <w:rFonts w:ascii="Arial" w:eastAsia="宋体" w:hAnsi="Arial" w:cs="Arial"/>
                <w:b/>
                <w:i/>
                <w:color w:val="FF0000"/>
                <w:lang w:eastAsia="zh-CN"/>
              </w:rPr>
              <w:t>step(6/8) SUCCESS</w:t>
            </w:r>
          </w:p>
          <w:p w:rsidR="00600759" w:rsidRDefault="00600759" w:rsidP="00600759">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71537E" w:rsidRPr="0071537E" w:rsidRDefault="0071537E" w:rsidP="0071537E">
            <w:pPr>
              <w:pStyle w:val="Body"/>
              <w:ind w:leftChars="200" w:left="402"/>
              <w:rPr>
                <w:rFonts w:ascii="Arial" w:eastAsia="宋体" w:hAnsi="Arial" w:cs="Arial"/>
                <w:b/>
                <w:i/>
                <w:lang w:eastAsia="zh-CN"/>
              </w:rPr>
            </w:pPr>
            <w:r w:rsidRPr="0071537E">
              <w:rPr>
                <w:rFonts w:ascii="Arial" w:eastAsia="宋体" w:hAnsi="Arial" w:cs="Arial"/>
                <w:b/>
                <w:i/>
                <w:lang w:eastAsia="zh-CN"/>
              </w:rPr>
              <w:t>2012-07-17 02:57:48 debug   capwap: [capwap_itk]: ITK-ct: module(AUTH) in AP(</w:t>
            </w:r>
            <w:r w:rsidRPr="002171DB">
              <w:rPr>
                <w:rFonts w:ascii="Arial" w:eastAsia="宋体" w:hAnsi="Arial" w:cs="Arial"/>
                <w:b/>
                <w:i/>
                <w:color w:val="FF0000"/>
                <w:lang w:eastAsia="zh-CN"/>
              </w:rPr>
              <w:t>0019:7781:b690</w:t>
            </w:r>
            <w:r w:rsidRPr="0071537E">
              <w:rPr>
                <w:rFonts w:ascii="Arial" w:eastAsia="宋体" w:hAnsi="Arial" w:cs="Arial"/>
                <w:b/>
                <w:i/>
                <w:lang w:eastAsia="zh-CN"/>
              </w:rPr>
              <w:t>) report sta(</w:t>
            </w:r>
            <w:r w:rsidRPr="002171DB">
              <w:rPr>
                <w:rFonts w:ascii="Arial" w:eastAsia="宋体" w:hAnsi="Arial" w:cs="Arial"/>
                <w:b/>
                <w:i/>
                <w:color w:val="FF0000"/>
                <w:lang w:eastAsia="zh-CN"/>
              </w:rPr>
              <w:t>0024:d7f4:26a8</w:t>
            </w:r>
            <w:r w:rsidRPr="0071537E">
              <w:rPr>
                <w:rFonts w:ascii="Arial" w:eastAsia="宋体" w:hAnsi="Arial" w:cs="Arial"/>
                <w:b/>
                <w:i/>
                <w:lang w:eastAsia="zh-CN"/>
              </w:rPr>
              <w:t xml:space="preserve">): claim(len=50, </w:t>
            </w:r>
            <w:r w:rsidRPr="002171DB">
              <w:rPr>
                <w:rFonts w:ascii="Arial" w:eastAsia="宋体" w:hAnsi="Arial" w:cs="Arial"/>
                <w:b/>
                <w:i/>
                <w:color w:val="FF0000"/>
                <w:lang w:eastAsia="zh-CN"/>
              </w:rPr>
              <w:t>Sending 3/4 msg</w:t>
            </w:r>
            <w:r w:rsidRPr="0071537E">
              <w:rPr>
                <w:rFonts w:ascii="Arial" w:eastAsia="宋体" w:hAnsi="Arial" w:cs="Arial"/>
                <w:b/>
                <w:i/>
                <w:lang w:eastAsia="zh-CN"/>
              </w:rPr>
              <w:t xml:space="preserve"> </w:t>
            </w:r>
            <w:r w:rsidRPr="002171DB">
              <w:rPr>
                <w:rFonts w:ascii="Arial" w:eastAsia="宋体" w:hAnsi="Arial" w:cs="Arial"/>
                <w:b/>
                <w:i/>
                <w:color w:val="FF0000"/>
                <w:lang w:eastAsia="zh-CN"/>
              </w:rPr>
              <w:t>of 4-Way Handshake</w:t>
            </w:r>
            <w:r w:rsidRPr="0071537E">
              <w:rPr>
                <w:rFonts w:ascii="Arial" w:eastAsia="宋体" w:hAnsi="Arial" w:cs="Arial"/>
                <w:b/>
                <w:i/>
                <w:lang w:eastAsia="zh-CN"/>
              </w:rPr>
              <w:t xml:space="preserve"> (at if=wifi0.1), level=1) </w:t>
            </w:r>
            <w:r w:rsidRPr="002171DB">
              <w:rPr>
                <w:rFonts w:ascii="Arial" w:eastAsia="宋体" w:hAnsi="Arial" w:cs="Arial"/>
                <w:b/>
                <w:i/>
                <w:color w:val="FF0000"/>
                <w:lang w:eastAsia="zh-CN"/>
              </w:rPr>
              <w:t>step(5/8) SUCCESS</w:t>
            </w:r>
          </w:p>
          <w:p w:rsidR="00600759" w:rsidRDefault="00600759" w:rsidP="00600759">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71537E" w:rsidRPr="0071537E" w:rsidRDefault="0071537E" w:rsidP="0071537E">
            <w:pPr>
              <w:pStyle w:val="Body"/>
              <w:ind w:leftChars="200" w:left="402"/>
              <w:rPr>
                <w:rFonts w:ascii="Arial" w:eastAsia="宋体" w:hAnsi="Arial" w:cs="Arial"/>
                <w:b/>
                <w:i/>
                <w:lang w:eastAsia="zh-CN"/>
              </w:rPr>
            </w:pPr>
            <w:r w:rsidRPr="0071537E">
              <w:rPr>
                <w:rFonts w:ascii="Arial" w:eastAsia="宋体" w:hAnsi="Arial" w:cs="Arial"/>
                <w:b/>
                <w:i/>
                <w:lang w:eastAsia="zh-CN"/>
              </w:rPr>
              <w:t>2012-07-17 02:57:48 debug   capwap: [capwap_itk]: ITK-ct: module(AUTH) in AP(</w:t>
            </w:r>
            <w:r w:rsidRPr="002171DB">
              <w:rPr>
                <w:rFonts w:ascii="Arial" w:eastAsia="宋体" w:hAnsi="Arial" w:cs="Arial"/>
                <w:b/>
                <w:i/>
                <w:color w:val="FF0000"/>
                <w:lang w:eastAsia="zh-CN"/>
              </w:rPr>
              <w:t>0019:7781:b690</w:t>
            </w:r>
            <w:r w:rsidRPr="0071537E">
              <w:rPr>
                <w:rFonts w:ascii="Arial" w:eastAsia="宋体" w:hAnsi="Arial" w:cs="Arial"/>
                <w:b/>
                <w:i/>
                <w:lang w:eastAsia="zh-CN"/>
              </w:rPr>
              <w:t>) report sta(</w:t>
            </w:r>
            <w:r w:rsidRPr="002171DB">
              <w:rPr>
                <w:rFonts w:ascii="Arial" w:eastAsia="宋体" w:hAnsi="Arial" w:cs="Arial"/>
                <w:b/>
                <w:i/>
                <w:color w:val="FF0000"/>
                <w:lang w:eastAsia="zh-CN"/>
              </w:rPr>
              <w:t>0024:d7f4:26a8</w:t>
            </w:r>
            <w:r w:rsidRPr="0071537E">
              <w:rPr>
                <w:rFonts w:ascii="Arial" w:eastAsia="宋体" w:hAnsi="Arial" w:cs="Arial"/>
                <w:b/>
                <w:i/>
                <w:lang w:eastAsia="zh-CN"/>
              </w:rPr>
              <w:t xml:space="preserve">): claim(len=51, </w:t>
            </w:r>
            <w:r w:rsidRPr="002171DB">
              <w:rPr>
                <w:rFonts w:ascii="Arial" w:eastAsia="宋体" w:hAnsi="Arial" w:cs="Arial"/>
                <w:b/>
                <w:i/>
                <w:color w:val="FF0000"/>
                <w:lang w:eastAsia="zh-CN"/>
              </w:rPr>
              <w:t>Received 2/4 msg of 4-Way Handshake</w:t>
            </w:r>
            <w:r w:rsidRPr="0071537E">
              <w:rPr>
                <w:rFonts w:ascii="Arial" w:eastAsia="宋体" w:hAnsi="Arial" w:cs="Arial"/>
                <w:b/>
                <w:i/>
                <w:lang w:eastAsia="zh-CN"/>
              </w:rPr>
              <w:t xml:space="preserve"> (at if=wifi0.1), level=1) </w:t>
            </w:r>
            <w:r w:rsidRPr="002171DB">
              <w:rPr>
                <w:rFonts w:ascii="Arial" w:eastAsia="宋体" w:hAnsi="Arial" w:cs="Arial"/>
                <w:b/>
                <w:i/>
                <w:color w:val="FF0000"/>
                <w:lang w:eastAsia="zh-CN"/>
              </w:rPr>
              <w:t>step(4/8) SUCCESS</w:t>
            </w:r>
          </w:p>
          <w:p w:rsidR="00600759" w:rsidRDefault="00600759" w:rsidP="00600759">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71537E" w:rsidRPr="002171DB" w:rsidRDefault="0071537E" w:rsidP="0071537E">
            <w:pPr>
              <w:pStyle w:val="Body"/>
              <w:ind w:leftChars="200" w:left="402"/>
              <w:rPr>
                <w:rFonts w:ascii="Arial" w:eastAsia="宋体" w:hAnsi="Arial" w:cs="Arial"/>
                <w:b/>
                <w:i/>
                <w:color w:val="FF0000"/>
                <w:lang w:eastAsia="zh-CN"/>
              </w:rPr>
            </w:pPr>
            <w:r w:rsidRPr="0071537E">
              <w:rPr>
                <w:rFonts w:ascii="Arial" w:eastAsia="宋体" w:hAnsi="Arial" w:cs="Arial"/>
                <w:b/>
                <w:i/>
                <w:lang w:eastAsia="zh-CN"/>
              </w:rPr>
              <w:t>2012-07-17 02:57:48 debug   capwap: [capwap_itk]: ITK-ct: module(AUTH) in AP(</w:t>
            </w:r>
            <w:r w:rsidRPr="002171DB">
              <w:rPr>
                <w:rFonts w:ascii="Arial" w:eastAsia="宋体" w:hAnsi="Arial" w:cs="Arial"/>
                <w:b/>
                <w:i/>
                <w:color w:val="FF0000"/>
                <w:lang w:eastAsia="zh-CN"/>
              </w:rPr>
              <w:t>0019:7781:b690</w:t>
            </w:r>
            <w:r w:rsidRPr="0071537E">
              <w:rPr>
                <w:rFonts w:ascii="Arial" w:eastAsia="宋体" w:hAnsi="Arial" w:cs="Arial"/>
                <w:b/>
                <w:i/>
                <w:lang w:eastAsia="zh-CN"/>
              </w:rPr>
              <w:t>) report sta(</w:t>
            </w:r>
            <w:r w:rsidRPr="002171DB">
              <w:rPr>
                <w:rFonts w:ascii="Arial" w:eastAsia="宋体" w:hAnsi="Arial" w:cs="Arial"/>
                <w:b/>
                <w:i/>
                <w:color w:val="FF0000"/>
                <w:lang w:eastAsia="zh-CN"/>
              </w:rPr>
              <w:t>0024:d7f4:26a8</w:t>
            </w:r>
            <w:r w:rsidRPr="0071537E">
              <w:rPr>
                <w:rFonts w:ascii="Arial" w:eastAsia="宋体" w:hAnsi="Arial" w:cs="Arial"/>
                <w:b/>
                <w:i/>
                <w:lang w:eastAsia="zh-CN"/>
              </w:rPr>
              <w:t xml:space="preserve">): claim(len=50, </w:t>
            </w:r>
            <w:r w:rsidRPr="002171DB">
              <w:rPr>
                <w:rFonts w:ascii="Arial" w:eastAsia="宋体" w:hAnsi="Arial" w:cs="Arial"/>
                <w:b/>
                <w:i/>
                <w:color w:val="FF0000"/>
                <w:lang w:eastAsia="zh-CN"/>
              </w:rPr>
              <w:t xml:space="preserve">Sending 1/4 msg of 4-Way Handshake </w:t>
            </w:r>
            <w:r w:rsidRPr="002171DB">
              <w:rPr>
                <w:rFonts w:ascii="Arial" w:eastAsia="宋体" w:hAnsi="Arial" w:cs="Arial"/>
                <w:b/>
                <w:i/>
                <w:lang w:eastAsia="zh-CN"/>
              </w:rPr>
              <w:t xml:space="preserve">(at if=wifi0.1), level=1) </w:t>
            </w:r>
            <w:r w:rsidRPr="002171DB">
              <w:rPr>
                <w:rFonts w:ascii="Arial" w:eastAsia="宋体" w:hAnsi="Arial" w:cs="Arial"/>
                <w:b/>
                <w:i/>
                <w:color w:val="FF0000"/>
                <w:lang w:eastAsia="zh-CN"/>
              </w:rPr>
              <w:t>step(3/8) SUCCESS</w:t>
            </w:r>
          </w:p>
          <w:p w:rsidR="00600759" w:rsidRDefault="00600759" w:rsidP="00600759">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71537E" w:rsidRPr="0071537E" w:rsidRDefault="0071537E" w:rsidP="0071537E">
            <w:pPr>
              <w:pStyle w:val="Body"/>
              <w:ind w:leftChars="200" w:left="402"/>
              <w:rPr>
                <w:rFonts w:ascii="Arial" w:eastAsia="宋体" w:hAnsi="Arial" w:cs="Arial"/>
                <w:b/>
                <w:i/>
                <w:lang w:eastAsia="zh-CN"/>
              </w:rPr>
            </w:pPr>
            <w:r w:rsidRPr="0071537E">
              <w:rPr>
                <w:rFonts w:ascii="Arial" w:eastAsia="宋体" w:hAnsi="Arial" w:cs="Arial"/>
                <w:b/>
                <w:i/>
                <w:lang w:eastAsia="zh-CN"/>
              </w:rPr>
              <w:t>2012-07-17 02:57:48 debug   capwap: [capwap_itk]: ITK-ct: module(AUTH) in AP(</w:t>
            </w:r>
            <w:r w:rsidRPr="002171DB">
              <w:rPr>
                <w:rFonts w:ascii="Arial" w:eastAsia="宋体" w:hAnsi="Arial" w:cs="Arial"/>
                <w:b/>
                <w:i/>
                <w:color w:val="FF0000"/>
                <w:lang w:eastAsia="zh-CN"/>
              </w:rPr>
              <w:t>0019:7781:b690</w:t>
            </w:r>
            <w:r w:rsidRPr="0071537E">
              <w:rPr>
                <w:rFonts w:ascii="Arial" w:eastAsia="宋体" w:hAnsi="Arial" w:cs="Arial"/>
                <w:b/>
                <w:i/>
                <w:lang w:eastAsia="zh-CN"/>
              </w:rPr>
              <w:t>) report sta(</w:t>
            </w:r>
            <w:r w:rsidRPr="002171DB">
              <w:rPr>
                <w:rFonts w:ascii="Arial" w:eastAsia="宋体" w:hAnsi="Arial" w:cs="Arial"/>
                <w:b/>
                <w:i/>
                <w:color w:val="FF0000"/>
                <w:lang w:eastAsia="zh-CN"/>
              </w:rPr>
              <w:t>0024:d7f4:26a8</w:t>
            </w:r>
            <w:r w:rsidRPr="0071537E">
              <w:rPr>
                <w:rFonts w:ascii="Arial" w:eastAsia="宋体" w:hAnsi="Arial" w:cs="Arial"/>
                <w:b/>
                <w:i/>
                <w:lang w:eastAsia="zh-CN"/>
              </w:rPr>
              <w:t xml:space="preserve">): claim(len=40, </w:t>
            </w:r>
            <w:r w:rsidRPr="002171DB">
              <w:rPr>
                <w:rFonts w:ascii="Arial" w:eastAsia="宋体" w:hAnsi="Arial" w:cs="Arial"/>
                <w:b/>
                <w:i/>
                <w:color w:val="FF0000"/>
                <w:lang w:eastAsia="zh-CN"/>
              </w:rPr>
              <w:t>WPA-PSK auth is</w:t>
            </w:r>
            <w:r w:rsidRPr="0071537E">
              <w:rPr>
                <w:rFonts w:ascii="Arial" w:eastAsia="宋体" w:hAnsi="Arial" w:cs="Arial"/>
                <w:b/>
                <w:i/>
                <w:lang w:eastAsia="zh-CN"/>
              </w:rPr>
              <w:t xml:space="preserve"> </w:t>
            </w:r>
            <w:r w:rsidRPr="002171DB">
              <w:rPr>
                <w:rFonts w:ascii="Arial" w:eastAsia="宋体" w:hAnsi="Arial" w:cs="Arial"/>
                <w:b/>
                <w:i/>
                <w:color w:val="FF0000"/>
                <w:lang w:eastAsia="zh-CN"/>
              </w:rPr>
              <w:t>starting</w:t>
            </w:r>
            <w:r w:rsidRPr="0071537E">
              <w:rPr>
                <w:rFonts w:ascii="Arial" w:eastAsia="宋体" w:hAnsi="Arial" w:cs="Arial"/>
                <w:b/>
                <w:i/>
                <w:lang w:eastAsia="zh-CN"/>
              </w:rPr>
              <w:t xml:space="preserve"> (at if=wifi0.1), level=1) </w:t>
            </w:r>
            <w:r w:rsidRPr="002171DB">
              <w:rPr>
                <w:rFonts w:ascii="Arial" w:eastAsia="宋体" w:hAnsi="Arial" w:cs="Arial"/>
                <w:b/>
                <w:i/>
                <w:color w:val="FF0000"/>
                <w:lang w:eastAsia="zh-CN"/>
              </w:rPr>
              <w:t>step(1/8) SUCCESS</w:t>
            </w:r>
          </w:p>
          <w:p w:rsidR="00600759" w:rsidRDefault="00600759" w:rsidP="00600759">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71537E" w:rsidRPr="0071537E" w:rsidRDefault="0071537E" w:rsidP="0071537E">
            <w:pPr>
              <w:pStyle w:val="Body"/>
              <w:ind w:leftChars="200" w:left="402"/>
              <w:rPr>
                <w:rFonts w:ascii="Arial" w:eastAsia="宋体" w:hAnsi="Arial" w:cs="Arial"/>
                <w:b/>
                <w:i/>
                <w:lang w:eastAsia="zh-CN"/>
              </w:rPr>
            </w:pPr>
            <w:r w:rsidRPr="0071537E">
              <w:rPr>
                <w:rFonts w:ascii="Arial" w:eastAsia="宋体" w:hAnsi="Arial" w:cs="Arial"/>
                <w:b/>
                <w:i/>
                <w:lang w:eastAsia="zh-CN"/>
              </w:rPr>
              <w:t>2012-07-17 02:57:48 debug   capwap: [capwap_itk]: ITK-ct: module(802.11) in AP(</w:t>
            </w:r>
            <w:r w:rsidRPr="002171DB">
              <w:rPr>
                <w:rFonts w:ascii="Arial" w:eastAsia="宋体" w:hAnsi="Arial" w:cs="Arial"/>
                <w:b/>
                <w:i/>
                <w:color w:val="FF0000"/>
                <w:lang w:eastAsia="zh-CN"/>
              </w:rPr>
              <w:t>0019:7781:b690</w:t>
            </w:r>
            <w:r w:rsidRPr="0071537E">
              <w:rPr>
                <w:rFonts w:ascii="Arial" w:eastAsia="宋体" w:hAnsi="Arial" w:cs="Arial"/>
                <w:b/>
                <w:i/>
                <w:lang w:eastAsia="zh-CN"/>
              </w:rPr>
              <w:t>) report sta(</w:t>
            </w:r>
            <w:r w:rsidRPr="002171DB">
              <w:rPr>
                <w:rFonts w:ascii="Arial" w:eastAsia="宋体" w:hAnsi="Arial" w:cs="Arial"/>
                <w:b/>
                <w:i/>
                <w:color w:val="FF0000"/>
                <w:lang w:eastAsia="zh-CN"/>
              </w:rPr>
              <w:t>0024:d7f4:26a8</w:t>
            </w:r>
            <w:r w:rsidRPr="0071537E">
              <w:rPr>
                <w:rFonts w:ascii="Arial" w:eastAsia="宋体" w:hAnsi="Arial" w:cs="Arial"/>
                <w:b/>
                <w:i/>
                <w:lang w:eastAsia="zh-CN"/>
              </w:rPr>
              <w:t xml:space="preserve">): claim(len=44, </w:t>
            </w:r>
            <w:r w:rsidRPr="002171DB">
              <w:rPr>
                <w:rFonts w:ascii="Arial" w:eastAsia="宋体" w:hAnsi="Arial" w:cs="Arial"/>
                <w:b/>
                <w:i/>
                <w:color w:val="FF0000"/>
                <w:lang w:eastAsia="zh-CN"/>
              </w:rPr>
              <w:t xml:space="preserve">Tx assoc resp </w:t>
            </w:r>
            <w:r w:rsidRPr="0071537E">
              <w:rPr>
                <w:rFonts w:ascii="Arial" w:eastAsia="宋体" w:hAnsi="Arial" w:cs="Arial"/>
                <w:b/>
                <w:i/>
                <w:lang w:eastAsia="zh-CN"/>
              </w:rPr>
              <w:t xml:space="preserve">&lt;accept&gt; (status 0, pwr 15dBm), level=0) step(6/6) </w:t>
            </w:r>
            <w:r w:rsidRPr="002171DB">
              <w:rPr>
                <w:rFonts w:ascii="Arial" w:eastAsia="宋体" w:hAnsi="Arial" w:cs="Arial"/>
                <w:b/>
                <w:i/>
                <w:color w:val="FF0000"/>
                <w:lang w:eastAsia="zh-CN"/>
              </w:rPr>
              <w:t>SUCCESS</w:t>
            </w:r>
          </w:p>
          <w:p w:rsidR="00600759" w:rsidRDefault="00600759" w:rsidP="00600759">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71537E" w:rsidRPr="0071537E" w:rsidRDefault="0071537E" w:rsidP="0071537E">
            <w:pPr>
              <w:pStyle w:val="Body"/>
              <w:ind w:leftChars="200" w:left="402"/>
              <w:rPr>
                <w:rFonts w:ascii="Arial" w:eastAsia="宋体" w:hAnsi="Arial" w:cs="Arial"/>
                <w:b/>
                <w:i/>
                <w:lang w:eastAsia="zh-CN"/>
              </w:rPr>
            </w:pPr>
            <w:r w:rsidRPr="0071537E">
              <w:rPr>
                <w:rFonts w:ascii="Arial" w:eastAsia="宋体" w:hAnsi="Arial" w:cs="Arial"/>
                <w:b/>
                <w:i/>
                <w:lang w:eastAsia="zh-CN"/>
              </w:rPr>
              <w:t>2012-07-17 02:57:48 debug   capwap: [capwap_itk]: ITK-ct: module(802.11) in AP(</w:t>
            </w:r>
            <w:r w:rsidRPr="002171DB">
              <w:rPr>
                <w:rFonts w:ascii="Arial" w:eastAsia="宋体" w:hAnsi="Arial" w:cs="Arial"/>
                <w:b/>
                <w:i/>
                <w:color w:val="FF0000"/>
                <w:lang w:eastAsia="zh-CN"/>
              </w:rPr>
              <w:t>0019:7781:b690</w:t>
            </w:r>
            <w:r w:rsidRPr="0071537E">
              <w:rPr>
                <w:rFonts w:ascii="Arial" w:eastAsia="宋体" w:hAnsi="Arial" w:cs="Arial"/>
                <w:b/>
                <w:i/>
                <w:lang w:eastAsia="zh-CN"/>
              </w:rPr>
              <w:t>) report sta(</w:t>
            </w:r>
            <w:r w:rsidRPr="002171DB">
              <w:rPr>
                <w:rFonts w:ascii="Arial" w:eastAsia="宋体" w:hAnsi="Arial" w:cs="Arial"/>
                <w:b/>
                <w:i/>
                <w:color w:val="FF0000"/>
                <w:lang w:eastAsia="zh-CN"/>
              </w:rPr>
              <w:t>0024:d7f4:26a8</w:t>
            </w:r>
            <w:r w:rsidRPr="0071537E">
              <w:rPr>
                <w:rFonts w:ascii="Arial" w:eastAsia="宋体" w:hAnsi="Arial" w:cs="Arial"/>
                <w:b/>
                <w:i/>
                <w:lang w:eastAsia="zh-CN"/>
              </w:rPr>
              <w:t xml:space="preserve">): claim(len=24, </w:t>
            </w:r>
            <w:r w:rsidRPr="002171DB">
              <w:rPr>
                <w:rFonts w:ascii="Arial" w:eastAsia="宋体" w:hAnsi="Arial" w:cs="Arial"/>
                <w:b/>
                <w:i/>
                <w:color w:val="FF0000"/>
                <w:lang w:eastAsia="zh-CN"/>
              </w:rPr>
              <w:t xml:space="preserve">Rx assoc req </w:t>
            </w:r>
            <w:r w:rsidRPr="0071537E">
              <w:rPr>
                <w:rFonts w:ascii="Arial" w:eastAsia="宋体" w:hAnsi="Arial" w:cs="Arial"/>
                <w:b/>
                <w:i/>
                <w:lang w:eastAsia="zh-CN"/>
              </w:rPr>
              <w:t xml:space="preserve">(rssi 47dB), level=0) step(5/6) </w:t>
            </w:r>
            <w:r w:rsidRPr="002171DB">
              <w:rPr>
                <w:rFonts w:ascii="Arial" w:eastAsia="宋体" w:hAnsi="Arial" w:cs="Arial"/>
                <w:b/>
                <w:i/>
                <w:color w:val="FF0000"/>
                <w:lang w:eastAsia="zh-CN"/>
              </w:rPr>
              <w:t>SUCCESS</w:t>
            </w:r>
          </w:p>
          <w:p w:rsidR="00600759" w:rsidRDefault="00600759" w:rsidP="00600759">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71537E" w:rsidRPr="0071537E" w:rsidRDefault="0071537E" w:rsidP="0071537E">
            <w:pPr>
              <w:pStyle w:val="Body"/>
              <w:ind w:leftChars="200" w:left="402"/>
              <w:rPr>
                <w:rFonts w:ascii="Arial" w:eastAsia="宋体" w:hAnsi="Arial" w:cs="Arial"/>
                <w:b/>
                <w:i/>
                <w:lang w:eastAsia="zh-CN"/>
              </w:rPr>
            </w:pPr>
            <w:r w:rsidRPr="0071537E">
              <w:rPr>
                <w:rFonts w:ascii="Arial" w:eastAsia="宋体" w:hAnsi="Arial" w:cs="Arial"/>
                <w:b/>
                <w:i/>
                <w:lang w:eastAsia="zh-CN"/>
              </w:rPr>
              <w:t>2012-07-17 02:57:48 debug   capwap: [capwap_itk]: ITK-ct: module(802.11) in AP(</w:t>
            </w:r>
            <w:r w:rsidRPr="002171DB">
              <w:rPr>
                <w:rFonts w:ascii="Arial" w:eastAsia="宋体" w:hAnsi="Arial" w:cs="Arial"/>
                <w:b/>
                <w:i/>
                <w:color w:val="FF0000"/>
                <w:lang w:eastAsia="zh-CN"/>
              </w:rPr>
              <w:t>0019:7781:b690</w:t>
            </w:r>
            <w:r w:rsidRPr="0071537E">
              <w:rPr>
                <w:rFonts w:ascii="Arial" w:eastAsia="宋体" w:hAnsi="Arial" w:cs="Arial"/>
                <w:b/>
                <w:i/>
                <w:lang w:eastAsia="zh-CN"/>
              </w:rPr>
              <w:t>) report sta(</w:t>
            </w:r>
            <w:r w:rsidRPr="002171DB">
              <w:rPr>
                <w:rFonts w:ascii="Arial" w:eastAsia="宋体" w:hAnsi="Arial" w:cs="Arial"/>
                <w:b/>
                <w:i/>
                <w:color w:val="FF0000"/>
                <w:lang w:eastAsia="zh-CN"/>
              </w:rPr>
              <w:t>0024:d7f4:26a8</w:t>
            </w:r>
            <w:r w:rsidRPr="0071537E">
              <w:rPr>
                <w:rFonts w:ascii="Arial" w:eastAsia="宋体" w:hAnsi="Arial" w:cs="Arial"/>
                <w:b/>
                <w:i/>
                <w:lang w:eastAsia="zh-CN"/>
              </w:rPr>
              <w:t xml:space="preserve">): claim(len=45, </w:t>
            </w:r>
            <w:r w:rsidRPr="002171DB">
              <w:rPr>
                <w:rFonts w:ascii="Arial" w:eastAsia="宋体" w:hAnsi="Arial" w:cs="Arial"/>
                <w:b/>
                <w:i/>
                <w:color w:val="FF0000"/>
                <w:lang w:eastAsia="zh-CN"/>
              </w:rPr>
              <w:t>Tx auth &lt;open&gt;</w:t>
            </w:r>
            <w:r w:rsidRPr="0071537E">
              <w:rPr>
                <w:rFonts w:ascii="Arial" w:eastAsia="宋体" w:hAnsi="Arial" w:cs="Arial"/>
                <w:b/>
                <w:i/>
                <w:lang w:eastAsia="zh-CN"/>
              </w:rPr>
              <w:t xml:space="preserve"> (frame 2, status 0, pwr 15dBm), level=0) step(4/6) </w:t>
            </w:r>
            <w:r w:rsidRPr="002171DB">
              <w:rPr>
                <w:rFonts w:ascii="Arial" w:eastAsia="宋体" w:hAnsi="Arial" w:cs="Arial"/>
                <w:b/>
                <w:i/>
                <w:color w:val="FF0000"/>
                <w:lang w:eastAsia="zh-CN"/>
              </w:rPr>
              <w:t>SUCCESS</w:t>
            </w:r>
          </w:p>
          <w:p w:rsidR="00600759" w:rsidRDefault="00600759" w:rsidP="00600759">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71537E" w:rsidRPr="0071537E" w:rsidRDefault="0071537E" w:rsidP="0071537E">
            <w:pPr>
              <w:pStyle w:val="Body"/>
              <w:ind w:leftChars="200" w:left="402"/>
              <w:rPr>
                <w:rFonts w:ascii="Arial" w:eastAsia="宋体" w:hAnsi="Arial" w:cs="Arial"/>
                <w:b/>
                <w:i/>
                <w:lang w:eastAsia="zh-CN"/>
              </w:rPr>
            </w:pPr>
            <w:r w:rsidRPr="0071537E">
              <w:rPr>
                <w:rFonts w:ascii="Arial" w:eastAsia="宋体" w:hAnsi="Arial" w:cs="Arial"/>
                <w:b/>
                <w:i/>
                <w:lang w:eastAsia="zh-CN"/>
              </w:rPr>
              <w:t>2012-07-17 02:57:48 debug   capwap: [capwap_itk]: ITK-ct: module(802.11) in AP(</w:t>
            </w:r>
            <w:r w:rsidRPr="002171DB">
              <w:rPr>
                <w:rFonts w:ascii="Arial" w:eastAsia="宋体" w:hAnsi="Arial" w:cs="Arial"/>
                <w:b/>
                <w:i/>
                <w:color w:val="FF0000"/>
                <w:lang w:eastAsia="zh-CN"/>
              </w:rPr>
              <w:t>0019:7781:b690</w:t>
            </w:r>
            <w:r w:rsidRPr="0071537E">
              <w:rPr>
                <w:rFonts w:ascii="Arial" w:eastAsia="宋体" w:hAnsi="Arial" w:cs="Arial"/>
                <w:b/>
                <w:i/>
                <w:lang w:eastAsia="zh-CN"/>
              </w:rPr>
              <w:t>) report sta(</w:t>
            </w:r>
            <w:r w:rsidRPr="002171DB">
              <w:rPr>
                <w:rFonts w:ascii="Arial" w:eastAsia="宋体" w:hAnsi="Arial" w:cs="Arial"/>
                <w:b/>
                <w:i/>
                <w:color w:val="FF0000"/>
                <w:lang w:eastAsia="zh-CN"/>
              </w:rPr>
              <w:t>0024:d7f4:26a8</w:t>
            </w:r>
            <w:r w:rsidRPr="0071537E">
              <w:rPr>
                <w:rFonts w:ascii="Arial" w:eastAsia="宋体" w:hAnsi="Arial" w:cs="Arial"/>
                <w:b/>
                <w:i/>
                <w:lang w:eastAsia="zh-CN"/>
              </w:rPr>
              <w:t xml:space="preserve">): claim(len=35, </w:t>
            </w:r>
            <w:r w:rsidRPr="002171DB">
              <w:rPr>
                <w:rFonts w:ascii="Arial" w:eastAsia="宋体" w:hAnsi="Arial" w:cs="Arial"/>
                <w:b/>
                <w:i/>
                <w:color w:val="FF0000"/>
                <w:lang w:eastAsia="zh-CN"/>
              </w:rPr>
              <w:t>Rx auth &lt;open&gt;</w:t>
            </w:r>
            <w:r w:rsidRPr="0071537E">
              <w:rPr>
                <w:rFonts w:ascii="Arial" w:eastAsia="宋体" w:hAnsi="Arial" w:cs="Arial"/>
                <w:b/>
                <w:i/>
                <w:lang w:eastAsia="zh-CN"/>
              </w:rPr>
              <w:t xml:space="preserve"> (frame 1, rssi 45dB), level=0) step(3/6) </w:t>
            </w:r>
            <w:r w:rsidRPr="002171DB">
              <w:rPr>
                <w:rFonts w:ascii="Arial" w:eastAsia="宋体" w:hAnsi="Arial" w:cs="Arial"/>
                <w:b/>
                <w:i/>
                <w:color w:val="FF0000"/>
                <w:lang w:eastAsia="zh-CN"/>
              </w:rPr>
              <w:t>SUCCESS</w:t>
            </w:r>
          </w:p>
          <w:p w:rsidR="00600759" w:rsidRDefault="00600759" w:rsidP="00600759">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71537E" w:rsidRPr="0071537E" w:rsidRDefault="0071537E" w:rsidP="0071537E">
            <w:pPr>
              <w:pStyle w:val="Body"/>
              <w:ind w:leftChars="200" w:left="402"/>
              <w:rPr>
                <w:rFonts w:ascii="Arial" w:eastAsia="宋体" w:hAnsi="Arial" w:cs="Arial"/>
                <w:b/>
                <w:i/>
                <w:lang w:eastAsia="zh-CN"/>
              </w:rPr>
            </w:pPr>
            <w:r w:rsidRPr="0071537E">
              <w:rPr>
                <w:rFonts w:ascii="Arial" w:eastAsia="宋体" w:hAnsi="Arial" w:cs="Arial"/>
                <w:b/>
                <w:i/>
                <w:lang w:eastAsia="zh-CN"/>
              </w:rPr>
              <w:t>2012-07-17 02:57:48 debug   capwap: [capwap_itk]: ITK-ct: module(802.11) in AP(</w:t>
            </w:r>
            <w:r w:rsidRPr="002171DB">
              <w:rPr>
                <w:rFonts w:ascii="Arial" w:eastAsia="宋体" w:hAnsi="Arial" w:cs="Arial"/>
                <w:b/>
                <w:i/>
                <w:color w:val="FF0000"/>
                <w:lang w:eastAsia="zh-CN"/>
              </w:rPr>
              <w:t>0019:7781:b690</w:t>
            </w:r>
            <w:r w:rsidRPr="0071537E">
              <w:rPr>
                <w:rFonts w:ascii="Arial" w:eastAsia="宋体" w:hAnsi="Arial" w:cs="Arial"/>
                <w:b/>
                <w:i/>
                <w:lang w:eastAsia="zh-CN"/>
              </w:rPr>
              <w:t>) report sta(</w:t>
            </w:r>
            <w:r w:rsidRPr="002171DB">
              <w:rPr>
                <w:rFonts w:ascii="Arial" w:eastAsia="宋体" w:hAnsi="Arial" w:cs="Arial"/>
                <w:b/>
                <w:i/>
                <w:color w:val="FF0000"/>
                <w:lang w:eastAsia="zh-CN"/>
              </w:rPr>
              <w:t>0024:d7f4:26a8</w:t>
            </w:r>
            <w:r w:rsidRPr="0071537E">
              <w:rPr>
                <w:rFonts w:ascii="Arial" w:eastAsia="宋体" w:hAnsi="Arial" w:cs="Arial"/>
                <w:b/>
                <w:i/>
                <w:lang w:eastAsia="zh-CN"/>
              </w:rPr>
              <w:t>): claim(len=25,</w:t>
            </w:r>
            <w:r w:rsidRPr="002171DB">
              <w:rPr>
                <w:rFonts w:ascii="Arial" w:eastAsia="宋体" w:hAnsi="Arial" w:cs="Arial"/>
                <w:b/>
                <w:i/>
                <w:color w:val="FF0000"/>
                <w:lang w:eastAsia="zh-CN"/>
              </w:rPr>
              <w:t xml:space="preserve"> Tx probe resp</w:t>
            </w:r>
            <w:r w:rsidRPr="0071537E">
              <w:rPr>
                <w:rFonts w:ascii="Arial" w:eastAsia="宋体" w:hAnsi="Arial" w:cs="Arial"/>
                <w:b/>
                <w:i/>
                <w:lang w:eastAsia="zh-CN"/>
              </w:rPr>
              <w:t xml:space="preserve"> </w:t>
            </w:r>
            <w:r w:rsidRPr="0071537E">
              <w:rPr>
                <w:rFonts w:ascii="Arial" w:eastAsia="宋体" w:hAnsi="Arial" w:cs="Arial"/>
                <w:b/>
                <w:i/>
                <w:lang w:eastAsia="zh-CN"/>
              </w:rPr>
              <w:lastRenderedPageBreak/>
              <w:t xml:space="preserve">(pwr 15dBm), level=0) step(2/6) </w:t>
            </w:r>
            <w:r w:rsidRPr="002171DB">
              <w:rPr>
                <w:rFonts w:ascii="Arial" w:eastAsia="宋体" w:hAnsi="Arial" w:cs="Arial"/>
                <w:b/>
                <w:i/>
                <w:color w:val="FF0000"/>
                <w:lang w:eastAsia="zh-CN"/>
              </w:rPr>
              <w:t>SUCCESS</w:t>
            </w:r>
          </w:p>
          <w:p w:rsidR="00600759" w:rsidRDefault="00600759" w:rsidP="00600759">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922D6" w:rsidRPr="002171DB" w:rsidRDefault="0071537E" w:rsidP="0071537E">
            <w:pPr>
              <w:pStyle w:val="Body"/>
              <w:ind w:leftChars="200" w:left="402"/>
              <w:rPr>
                <w:rFonts w:ascii="Arial" w:eastAsia="宋体" w:hAnsi="Arial" w:cs="Arial"/>
                <w:b/>
                <w:i/>
                <w:color w:val="FF0000"/>
                <w:lang w:eastAsia="zh-CN"/>
              </w:rPr>
            </w:pPr>
            <w:r w:rsidRPr="0071537E">
              <w:rPr>
                <w:rFonts w:ascii="Arial" w:eastAsia="宋体" w:hAnsi="Arial" w:cs="Arial"/>
                <w:b/>
                <w:i/>
                <w:lang w:eastAsia="zh-CN"/>
              </w:rPr>
              <w:t>2012-07-17 02:57:48 debug   capwap: [capwap_itk]: ITK-ct: module(802.11) in AP(</w:t>
            </w:r>
            <w:r w:rsidRPr="002171DB">
              <w:rPr>
                <w:rFonts w:ascii="Arial" w:eastAsia="宋体" w:hAnsi="Arial" w:cs="Arial"/>
                <w:b/>
                <w:i/>
                <w:color w:val="FF0000"/>
                <w:lang w:eastAsia="zh-CN"/>
              </w:rPr>
              <w:t>0019:7781:b690</w:t>
            </w:r>
            <w:r w:rsidRPr="0071537E">
              <w:rPr>
                <w:rFonts w:ascii="Arial" w:eastAsia="宋体" w:hAnsi="Arial" w:cs="Arial"/>
                <w:b/>
                <w:i/>
                <w:lang w:eastAsia="zh-CN"/>
              </w:rPr>
              <w:t>) report sta(</w:t>
            </w:r>
            <w:r w:rsidRPr="002171DB">
              <w:rPr>
                <w:rFonts w:ascii="Arial" w:eastAsia="宋体" w:hAnsi="Arial" w:cs="Arial"/>
                <w:b/>
                <w:i/>
                <w:color w:val="FF0000"/>
                <w:lang w:eastAsia="zh-CN"/>
              </w:rPr>
              <w:t>0024:d7f4:26a8</w:t>
            </w:r>
            <w:r w:rsidRPr="0071537E">
              <w:rPr>
                <w:rFonts w:ascii="Arial" w:eastAsia="宋体" w:hAnsi="Arial" w:cs="Arial"/>
                <w:b/>
                <w:i/>
                <w:lang w:eastAsia="zh-CN"/>
              </w:rPr>
              <w:t xml:space="preserve">): claim(len=34, </w:t>
            </w:r>
            <w:r w:rsidRPr="002171DB">
              <w:rPr>
                <w:rFonts w:ascii="Arial" w:eastAsia="宋体" w:hAnsi="Arial" w:cs="Arial"/>
                <w:b/>
                <w:i/>
                <w:color w:val="FF0000"/>
                <w:lang w:eastAsia="zh-CN"/>
              </w:rPr>
              <w:t>Rx &lt;unicast&gt; probe req</w:t>
            </w:r>
            <w:r w:rsidRPr="0071537E">
              <w:rPr>
                <w:rFonts w:ascii="Arial" w:eastAsia="宋体" w:hAnsi="Arial" w:cs="Arial"/>
                <w:b/>
                <w:i/>
                <w:lang w:eastAsia="zh-CN"/>
              </w:rPr>
              <w:t xml:space="preserve"> (rssi 46dB), level=2) step(1/6) </w:t>
            </w:r>
            <w:r w:rsidRPr="002171DB">
              <w:rPr>
                <w:rFonts w:ascii="Arial" w:eastAsia="宋体" w:hAnsi="Arial" w:cs="Arial"/>
                <w:b/>
                <w:i/>
                <w:color w:val="FF0000"/>
                <w:lang w:eastAsia="zh-CN"/>
              </w:rPr>
              <w:t>SUCCESS</w:t>
            </w:r>
          </w:p>
          <w:p w:rsidR="001E20E2" w:rsidRPr="002B45CD" w:rsidRDefault="001E20E2" w:rsidP="001E20E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E20E2" w:rsidRDefault="001E20E2" w:rsidP="001E20E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E20E2" w:rsidRPr="001E20E2" w:rsidRDefault="001E20E2" w:rsidP="001E20E2">
            <w:pPr>
              <w:pStyle w:val="Body"/>
              <w:ind w:leftChars="200" w:left="402"/>
              <w:rPr>
                <w:rFonts w:ascii="Arial" w:eastAsia="宋体" w:hAnsi="Arial" w:cs="Arial"/>
                <w:b/>
                <w:i/>
                <w:lang w:eastAsia="zh-CN"/>
              </w:rPr>
            </w:pPr>
            <w:r w:rsidRPr="001E20E2">
              <w:rPr>
                <w:rFonts w:ascii="Arial" w:eastAsia="宋体" w:hAnsi="Arial" w:cs="Arial"/>
                <w:b/>
                <w:i/>
                <w:lang w:eastAsia="zh-CN"/>
              </w:rPr>
              <w:t>AH-81b680#sh st</w:t>
            </w:r>
          </w:p>
          <w:p w:rsidR="001E20E2" w:rsidRPr="001E20E2" w:rsidRDefault="001E20E2" w:rsidP="001E20E2">
            <w:pPr>
              <w:pStyle w:val="Body"/>
              <w:ind w:leftChars="200" w:left="402"/>
              <w:rPr>
                <w:rFonts w:ascii="Arial" w:eastAsia="宋体" w:hAnsi="Arial" w:cs="Arial"/>
                <w:b/>
                <w:i/>
                <w:lang w:eastAsia="zh-CN"/>
              </w:rPr>
            </w:pPr>
            <w:r w:rsidRPr="001E20E2">
              <w:rPr>
                <w:rFonts w:ascii="Arial" w:eastAsia="宋体" w:hAnsi="Arial" w:cs="Arial"/>
                <w:b/>
                <w:i/>
                <w:lang w:eastAsia="zh-CN"/>
              </w:rPr>
              <w:t>Chan=channel number; Pow=Power in dBm;</w:t>
            </w:r>
          </w:p>
          <w:p w:rsidR="001E20E2" w:rsidRPr="001E20E2" w:rsidRDefault="001E20E2" w:rsidP="001E20E2">
            <w:pPr>
              <w:pStyle w:val="Body"/>
              <w:ind w:leftChars="200" w:left="402"/>
              <w:rPr>
                <w:rFonts w:ascii="Arial" w:eastAsia="宋体" w:hAnsi="Arial" w:cs="Arial"/>
                <w:b/>
                <w:i/>
                <w:lang w:eastAsia="zh-CN"/>
              </w:rPr>
            </w:pPr>
            <w:r w:rsidRPr="001E20E2">
              <w:rPr>
                <w:rFonts w:ascii="Arial" w:eastAsia="宋体" w:hAnsi="Arial" w:cs="Arial"/>
                <w:b/>
                <w:i/>
                <w:lang w:eastAsia="zh-CN"/>
              </w:rPr>
              <w:t>A-Mode=Authentication mode; Cipher=Encryption mode;</w:t>
            </w:r>
          </w:p>
          <w:p w:rsidR="001E20E2" w:rsidRPr="001E20E2" w:rsidRDefault="001E20E2" w:rsidP="001E20E2">
            <w:pPr>
              <w:pStyle w:val="Body"/>
              <w:ind w:leftChars="200" w:left="402"/>
              <w:rPr>
                <w:rFonts w:ascii="Arial" w:eastAsia="宋体" w:hAnsi="Arial" w:cs="Arial"/>
                <w:b/>
                <w:i/>
                <w:lang w:eastAsia="zh-CN"/>
              </w:rPr>
            </w:pPr>
            <w:r w:rsidRPr="001E20E2">
              <w:rPr>
                <w:rFonts w:ascii="Arial" w:eastAsia="宋体" w:hAnsi="Arial" w:cs="Arial"/>
                <w:b/>
                <w:i/>
                <w:lang w:eastAsia="zh-CN"/>
              </w:rPr>
              <w:t>A-Time=Associated time; Auth=Authenticated;</w:t>
            </w:r>
          </w:p>
          <w:p w:rsidR="001E20E2" w:rsidRPr="001E20E2" w:rsidRDefault="001E20E2" w:rsidP="001E20E2">
            <w:pPr>
              <w:pStyle w:val="Body"/>
              <w:ind w:leftChars="200" w:left="402"/>
              <w:rPr>
                <w:rFonts w:ascii="Arial" w:eastAsia="宋体" w:hAnsi="Arial" w:cs="Arial"/>
                <w:b/>
                <w:i/>
                <w:lang w:eastAsia="zh-CN"/>
              </w:rPr>
            </w:pPr>
            <w:r w:rsidRPr="001E20E2">
              <w:rPr>
                <w:rFonts w:ascii="Arial" w:eastAsia="宋体" w:hAnsi="Arial" w:cs="Arial"/>
                <w:b/>
                <w:i/>
                <w:lang w:eastAsia="zh-CN"/>
              </w:rPr>
              <w:t>UPID=User profile Identifier; Phymode=Physical mode;</w:t>
            </w:r>
          </w:p>
          <w:p w:rsidR="001E20E2" w:rsidRPr="001E20E2" w:rsidRDefault="001E20E2" w:rsidP="001E20E2">
            <w:pPr>
              <w:pStyle w:val="Body"/>
              <w:ind w:leftChars="200" w:left="402"/>
              <w:rPr>
                <w:rFonts w:ascii="Arial" w:eastAsia="宋体" w:hAnsi="Arial" w:cs="Arial"/>
                <w:b/>
                <w:i/>
                <w:lang w:eastAsia="zh-CN"/>
              </w:rPr>
            </w:pPr>
          </w:p>
          <w:p w:rsidR="001E20E2" w:rsidRPr="001E20E2" w:rsidRDefault="001E20E2" w:rsidP="001E20E2">
            <w:pPr>
              <w:pStyle w:val="Body"/>
              <w:ind w:leftChars="200" w:left="402"/>
              <w:rPr>
                <w:rFonts w:ascii="Arial" w:eastAsia="宋体" w:hAnsi="Arial" w:cs="Arial"/>
                <w:b/>
                <w:i/>
                <w:lang w:eastAsia="zh-CN"/>
              </w:rPr>
            </w:pPr>
            <w:r w:rsidRPr="001E20E2">
              <w:rPr>
                <w:rFonts w:ascii="Arial" w:eastAsia="宋体" w:hAnsi="Arial" w:cs="Arial"/>
                <w:b/>
                <w:i/>
                <w:lang w:eastAsia="zh-CN"/>
              </w:rPr>
              <w:t>Ifname=wifi0.1, Ifindex=14, SSID=zhxu:</w:t>
            </w:r>
          </w:p>
          <w:p w:rsidR="001E20E2" w:rsidRPr="001E20E2" w:rsidRDefault="001E20E2" w:rsidP="001E20E2">
            <w:pPr>
              <w:pStyle w:val="Body"/>
              <w:ind w:leftChars="200" w:left="402"/>
              <w:rPr>
                <w:rFonts w:ascii="Arial" w:eastAsia="宋体" w:hAnsi="Arial" w:cs="Arial"/>
                <w:b/>
                <w:i/>
                <w:lang w:eastAsia="zh-CN"/>
              </w:rPr>
            </w:pPr>
            <w:r w:rsidRPr="001E20E2">
              <w:rPr>
                <w:rFonts w:ascii="Arial" w:eastAsia="宋体" w:hAnsi="Arial" w:cs="Arial"/>
                <w:b/>
                <w:i/>
                <w:lang w:eastAsia="zh-CN"/>
              </w:rPr>
              <w:t>Mac Addr       IP Addr         Chan Tx Rate Rx Rate Pow(SNR)     A-Mode   Cipher  A-Time  VLAN Auth UPID Phymode     SM-PS Chan-width Release             Station-State</w:t>
            </w:r>
          </w:p>
          <w:p w:rsidR="001E20E2" w:rsidRPr="001E20E2" w:rsidRDefault="001E20E2" w:rsidP="001E20E2">
            <w:pPr>
              <w:pStyle w:val="Body"/>
              <w:ind w:leftChars="200" w:left="402"/>
              <w:rPr>
                <w:rFonts w:ascii="Arial" w:eastAsia="宋体" w:hAnsi="Arial" w:cs="Arial"/>
                <w:b/>
                <w:i/>
                <w:lang w:eastAsia="zh-CN"/>
              </w:rPr>
            </w:pPr>
            <w:r w:rsidRPr="001E20E2">
              <w:rPr>
                <w:rFonts w:ascii="Arial" w:eastAsia="宋体" w:hAnsi="Arial" w:cs="Arial"/>
                <w:b/>
                <w:i/>
                <w:lang w:eastAsia="zh-CN"/>
              </w:rPr>
              <w:t>-------------- --------------- ---- ------- ------- --- ---------- -------- -------- ---- ---- ---- ------- --------- ---------- -------</w:t>
            </w:r>
          </w:p>
          <w:p w:rsidR="00600759" w:rsidRPr="0071537E" w:rsidRDefault="001E20E2" w:rsidP="0071537E">
            <w:pPr>
              <w:pStyle w:val="Body"/>
              <w:ind w:leftChars="200" w:left="402"/>
              <w:rPr>
                <w:rFonts w:ascii="Arial" w:eastAsia="宋体" w:hAnsi="Arial" w:cs="Arial"/>
                <w:b/>
                <w:i/>
                <w:lang w:eastAsia="zh-CN"/>
              </w:rPr>
            </w:pPr>
            <w:r w:rsidRPr="001E20E2">
              <w:rPr>
                <w:rFonts w:ascii="Arial" w:eastAsia="宋体" w:hAnsi="Arial" w:cs="Arial"/>
                <w:b/>
                <w:i/>
                <w:color w:val="FF0000"/>
                <w:lang w:eastAsia="zh-CN"/>
              </w:rPr>
              <w:t>0024:d7f4:26a8 192.168.100.2</w:t>
            </w:r>
            <w:r w:rsidRPr="001E20E2">
              <w:rPr>
                <w:rFonts w:ascii="Arial" w:eastAsia="宋体" w:hAnsi="Arial" w:cs="Arial"/>
                <w:b/>
                <w:i/>
                <w:lang w:eastAsia="zh-CN"/>
              </w:rPr>
              <w:t xml:space="preserve">      8     78M     52M -42(46)   </w:t>
            </w:r>
            <w:r w:rsidRPr="001E20E2">
              <w:rPr>
                <w:rFonts w:ascii="Arial" w:eastAsia="宋体" w:hAnsi="Arial" w:cs="Arial"/>
                <w:b/>
                <w:i/>
                <w:color w:val="FF0000"/>
                <w:lang w:eastAsia="zh-CN"/>
              </w:rPr>
              <w:t xml:space="preserve">wpa2-psk aes ccmp </w:t>
            </w:r>
            <w:r w:rsidRPr="001E20E2">
              <w:rPr>
                <w:rFonts w:ascii="Arial" w:eastAsia="宋体" w:hAnsi="Arial" w:cs="Arial"/>
                <w:b/>
                <w:i/>
                <w:lang w:eastAsia="zh-CN"/>
              </w:rPr>
              <w:t>00:00:24  100  Yes  100    11ng  disabled      20MHz      No        data collecting...</w:t>
            </w:r>
          </w:p>
          <w:p w:rsidR="006922D6" w:rsidRPr="00600759" w:rsidRDefault="006922D6" w:rsidP="00A76795">
            <w:pPr>
              <w:pStyle w:val="Body"/>
              <w:rPr>
                <w:rFonts w:ascii="Arial" w:eastAsia="宋体" w:hAnsi="Arial" w:cs="Arial"/>
                <w:lang w:eastAsia="zh-CN"/>
              </w:rPr>
            </w:pPr>
          </w:p>
          <w:p w:rsidR="001704AD" w:rsidRDefault="00293CB2" w:rsidP="001704AD">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1704AD">
              <w:rPr>
                <w:rFonts w:ascii="Arial" w:eastAsia="宋体" w:hAnsi="Arial" w:cs="Arial" w:hint="eastAsia"/>
                <w:lang w:eastAsia="zh-CN"/>
              </w:rPr>
              <w:t xml:space="preserve"> </w:t>
            </w:r>
          </w:p>
          <w:p w:rsidR="001704AD" w:rsidRPr="00110C39" w:rsidRDefault="001704AD" w:rsidP="001704AD">
            <w:pPr>
              <w:pStyle w:val="Body"/>
              <w:ind w:leftChars="200" w:left="402"/>
              <w:jc w:val="both"/>
              <w:rPr>
                <w:rFonts w:ascii="Arial" w:eastAsia="宋体" w:hAnsi="Arial" w:cs="Arial"/>
                <w:b/>
                <w:i/>
                <w:color w:val="FF0000"/>
                <w:lang w:eastAsia="zh-CN"/>
              </w:rPr>
            </w:pPr>
            <w:r w:rsidRPr="00110C39">
              <w:rPr>
                <w:rFonts w:ascii="Arial" w:eastAsia="宋体" w:hAnsi="Arial" w:cs="Arial"/>
                <w:b/>
                <w:i/>
                <w:lang w:eastAsia="zh-CN"/>
              </w:rPr>
              <w:t xml:space="preserve">AH-81b680#ping </w:t>
            </w:r>
            <w:r w:rsidRPr="00110C39">
              <w:rPr>
                <w:rFonts w:ascii="Arial" w:eastAsia="宋体" w:hAnsi="Arial" w:cs="Arial"/>
                <w:b/>
                <w:i/>
                <w:color w:val="FF0000"/>
                <w:lang w:eastAsia="zh-CN"/>
              </w:rPr>
              <w:t>192.168.100.2</w:t>
            </w:r>
          </w:p>
          <w:p w:rsidR="001704AD" w:rsidRPr="00110C39"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PING 192.168.100.2 (192.168.100.2) 56(84) bytes of data.</w:t>
            </w:r>
          </w:p>
          <w:p w:rsidR="001704AD" w:rsidRPr="00110C39"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1 ttl=64 time=0.217 ms</w:t>
            </w:r>
          </w:p>
          <w:p w:rsidR="001704AD" w:rsidRPr="00110C39"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2 ttl=64 time=0.157 ms</w:t>
            </w:r>
          </w:p>
          <w:p w:rsidR="001704AD" w:rsidRPr="00110C39"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3 ttl=64 time=0.164 ms</w:t>
            </w:r>
          </w:p>
          <w:p w:rsidR="001704AD" w:rsidRPr="00110C39"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4 ttl=64 time=0.156 ms</w:t>
            </w:r>
          </w:p>
          <w:p w:rsidR="001704AD" w:rsidRPr="00110C39"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5 ttl=64 time=0.162 ms</w:t>
            </w:r>
          </w:p>
          <w:p w:rsidR="001704AD" w:rsidRPr="00110C39" w:rsidRDefault="001704AD" w:rsidP="001704AD">
            <w:pPr>
              <w:pStyle w:val="Body"/>
              <w:ind w:leftChars="200" w:left="402"/>
              <w:jc w:val="both"/>
              <w:rPr>
                <w:rFonts w:ascii="Arial" w:eastAsia="宋体" w:hAnsi="Arial" w:cs="Arial"/>
                <w:b/>
                <w:i/>
                <w:lang w:eastAsia="zh-CN"/>
              </w:rPr>
            </w:pPr>
          </w:p>
          <w:p w:rsidR="001704AD" w:rsidRPr="00110C39"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 192.168.100.2 ping statistics ---</w:t>
            </w:r>
          </w:p>
          <w:p w:rsidR="001704AD" w:rsidRPr="00110C39"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 xml:space="preserve">5 packets transmitted, 5 received, </w:t>
            </w:r>
            <w:r w:rsidRPr="00110C39">
              <w:rPr>
                <w:rFonts w:ascii="Arial" w:eastAsia="宋体" w:hAnsi="Arial" w:cs="Arial"/>
                <w:b/>
                <w:i/>
                <w:color w:val="FF0000"/>
                <w:lang w:eastAsia="zh-CN"/>
              </w:rPr>
              <w:t>0% packet loss</w:t>
            </w:r>
            <w:r w:rsidRPr="00110C39">
              <w:rPr>
                <w:rFonts w:ascii="Arial" w:eastAsia="宋体" w:hAnsi="Arial" w:cs="Arial"/>
                <w:b/>
                <w:i/>
                <w:lang w:eastAsia="zh-CN"/>
              </w:rPr>
              <w:t>, time 3999ms</w:t>
            </w:r>
          </w:p>
          <w:p w:rsidR="001704AD" w:rsidRDefault="001704AD" w:rsidP="001704AD">
            <w:pPr>
              <w:pStyle w:val="Body"/>
              <w:ind w:leftChars="200" w:left="402"/>
              <w:jc w:val="both"/>
              <w:rPr>
                <w:rFonts w:ascii="Arial" w:eastAsia="宋体" w:hAnsi="Arial" w:cs="Arial"/>
                <w:b/>
                <w:i/>
                <w:lang w:eastAsia="zh-CN"/>
              </w:rPr>
            </w:pPr>
            <w:r w:rsidRPr="00110C39">
              <w:rPr>
                <w:rFonts w:ascii="Arial" w:eastAsia="宋体" w:hAnsi="Arial" w:cs="Arial"/>
                <w:b/>
                <w:i/>
                <w:lang w:eastAsia="zh-CN"/>
              </w:rPr>
              <w:t>rtt min/avg/max/mdev = 0.156/0.171/0.217/0.024 ms</w:t>
            </w:r>
          </w:p>
          <w:p w:rsidR="00293CB2" w:rsidRPr="001704AD" w:rsidRDefault="00293CB2" w:rsidP="00A76795">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D23041" w:rsidRPr="00D23041" w:rsidRDefault="00D23041" w:rsidP="00D23041">
      <w:pPr>
        <w:pStyle w:val="Body"/>
        <w:rPr>
          <w:rFonts w:ascii="Arial" w:eastAsia="宋体"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sidRPr="006A5F43">
        <w:rPr>
          <w:lang w:eastAsia="zh-CN"/>
        </w:rPr>
        <w:t>Auth_</w:t>
      </w:r>
      <w:r w:rsidR="00B32938" w:rsidRPr="002B45CD">
        <w:rPr>
          <w:lang w:eastAsia="zh-CN"/>
        </w:rPr>
        <w:t>1</w:t>
      </w:r>
      <w:r w:rsidR="00D23041">
        <w:rPr>
          <w:rFonts w:eastAsiaTheme="minorEastAsia" w:hint="eastAsia"/>
          <w:lang w:eastAsia="zh-CN"/>
        </w:rPr>
        <w:t>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D300AB">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B32938">
              <w:rPr>
                <w:rFonts w:ascii="Arial" w:eastAsia="宋体" w:hAnsi="Arial" w:cs="Arial"/>
                <w:lang w:eastAsia="zh-CN"/>
              </w:rPr>
              <w:t>1</w:t>
            </w:r>
            <w:r w:rsidR="00D23041">
              <w:rPr>
                <w:rFonts w:ascii="Arial" w:eastAsia="宋体" w:hAnsi="Arial" w:cs="Arial" w:hint="eastAsia"/>
                <w:lang w:eastAsia="zh-CN"/>
              </w:rPr>
              <w:t>1</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D23041" w:rsidP="00D300AB">
            <w:pPr>
              <w:pStyle w:val="Body"/>
              <w:jc w:val="both"/>
              <w:rPr>
                <w:rFonts w:ascii="Arial" w:eastAsia="宋体" w:hAnsi="Arial" w:cs="Arial"/>
                <w:lang w:eastAsia="zh-CN"/>
              </w:rPr>
            </w:pPr>
            <w:r>
              <w:rPr>
                <w:rFonts w:ascii="Arial" w:eastAsia="宋体" w:hAnsi="Arial" w:cs="Arial" w:hint="eastAsia"/>
                <w:lang w:eastAsia="zh-CN"/>
              </w:rPr>
              <w:t>Accept</w:t>
            </w:r>
            <w:r w:rsidR="001704AD">
              <w:rPr>
                <w:rFonts w:ascii="Arial" w:eastAsia="宋体" w:hAnsi="Arial" w:cs="Arial" w:hint="eastAsia"/>
                <w:lang w:eastAsia="zh-CN"/>
              </w:rPr>
              <w:t xml:space="preserve"> </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Pr>
                <w:rFonts w:ascii="Arial" w:eastAsia="宋体" w:hAnsi="Arial" w:cs="Arial" w:hint="eastAsia"/>
                <w:lang w:eastAsia="zh-CN"/>
              </w:rPr>
              <w:t>Yes</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645EEC"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45EEC" w:rsidRPr="002B45CD" w:rsidRDefault="00645EEC"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45EEC" w:rsidRPr="002B45CD" w:rsidRDefault="00645EEC" w:rsidP="00A76795">
            <w:pPr>
              <w:pStyle w:val="Body"/>
              <w:jc w:val="both"/>
              <w:rPr>
                <w:rFonts w:ascii="Arial" w:eastAsia="宋体" w:hAnsi="Arial" w:cs="Arial"/>
                <w:lang w:eastAsia="zh-CN"/>
              </w:rPr>
            </w:pPr>
            <w:r>
              <w:rPr>
                <w:rFonts w:ascii="Arial" w:eastAsia="宋体" w:hAnsi="Arial" w:cs="Arial"/>
                <w:lang w:eastAsia="zh-CN"/>
              </w:rPr>
              <w:t>Client get authentication with WPA2-802.1X (WPA2 Enterprise)</w:t>
            </w:r>
            <w:r w:rsidRPr="00645EEC">
              <w:rPr>
                <w:rFonts w:ascii="Arial" w:eastAsia="宋体" w:hAnsi="Arial" w:cs="Arial"/>
                <w:lang w:eastAsia="zh-CN"/>
              </w:rPr>
              <w:t>/ CCMP (AES)/ TLS</w:t>
            </w:r>
            <w:r>
              <w:rPr>
                <w:rFonts w:ascii="Arial" w:eastAsia="宋体" w:hAnsi="Arial" w:cs="Arial"/>
                <w:lang w:eastAsia="zh-CN"/>
              </w:rPr>
              <w:t xml:space="preserve"> mode</w:t>
            </w:r>
          </w:p>
        </w:tc>
      </w:tr>
      <w:tr w:rsidR="00645EEC"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45EEC" w:rsidRPr="002B45CD" w:rsidRDefault="00645EEC"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45EEC" w:rsidRPr="007969BF" w:rsidRDefault="00645EEC" w:rsidP="00A76795">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sidR="006C1EA8">
              <w:rPr>
                <w:rFonts w:ascii="Arial" w:eastAsia="宋体" w:hAnsi="Arial" w:cs="Arial"/>
                <w:lang w:eastAsia="zh-CN"/>
              </w:rPr>
              <w:t>WPA2 Enterprise</w:t>
            </w:r>
            <w:r>
              <w:rPr>
                <w:rFonts w:ascii="Arial" w:eastAsia="宋体" w:hAnsi="Arial" w:cs="Arial"/>
                <w:lang w:eastAsia="zh-CN"/>
              </w:rPr>
              <w:t>/</w:t>
            </w:r>
            <w:r w:rsidRPr="00B87761">
              <w:rPr>
                <w:rFonts w:ascii="Arial" w:eastAsia="宋体" w:hAnsi="Arial" w:cs="Arial"/>
                <w:lang w:eastAsia="zh-CN"/>
              </w:rPr>
              <w:t xml:space="preserve"> </w:t>
            </w:r>
            <w:r>
              <w:rPr>
                <w:rFonts w:ascii="Arial" w:eastAsia="宋体" w:hAnsi="Arial" w:cs="Arial"/>
                <w:lang w:eastAsia="zh-CN"/>
              </w:rPr>
              <w:t>AES</w:t>
            </w:r>
            <w:r w:rsidR="006C1EA8">
              <w:rPr>
                <w:rFonts w:ascii="Arial" w:eastAsia="宋体" w:hAnsi="Arial" w:cs="Arial"/>
                <w:lang w:eastAsia="zh-CN"/>
              </w:rPr>
              <w:t>/ TLS auth</w:t>
            </w:r>
            <w:r>
              <w:rPr>
                <w:rFonts w:ascii="Arial" w:eastAsia="宋体" w:hAnsi="Arial" w:cs="Arial"/>
                <w:lang w:eastAsia="zh-CN"/>
              </w:rPr>
              <w:t xml:space="preserve"> mode on client</w:t>
            </w:r>
          </w:p>
          <w:p w:rsidR="00645EEC" w:rsidRDefault="00645EEC" w:rsidP="00A76795">
            <w:pPr>
              <w:pStyle w:val="Body"/>
              <w:rPr>
                <w:rFonts w:ascii="Arial" w:eastAsia="宋体" w:hAnsi="Arial" w:cs="Arial"/>
                <w:lang w:eastAsia="zh-CN"/>
              </w:rPr>
            </w:pPr>
            <w:r>
              <w:rPr>
                <w:rFonts w:ascii="Arial" w:eastAsia="宋体" w:hAnsi="Arial" w:cs="Arial"/>
                <w:lang w:eastAsia="zh-CN"/>
              </w:rPr>
              <w:t>2) Config the SSID</w:t>
            </w:r>
            <w:r w:rsidRPr="00661D85">
              <w:rPr>
                <w:rFonts w:ascii="Arial" w:eastAsia="宋体" w:hAnsi="Arial" w:cs="Arial"/>
                <w:lang w:eastAsia="zh-CN"/>
              </w:rPr>
              <w:t xml:space="preserve"> with </w:t>
            </w:r>
            <w:r w:rsidR="006C1EA8">
              <w:rPr>
                <w:rFonts w:ascii="Arial" w:eastAsia="宋体" w:hAnsi="Arial" w:cs="Arial"/>
                <w:lang w:eastAsia="zh-CN"/>
              </w:rPr>
              <w:t>WPA2-802.1X (WPA2 Enterprise)</w:t>
            </w:r>
            <w:r w:rsidR="006C1EA8" w:rsidRPr="00645EEC">
              <w:rPr>
                <w:rFonts w:ascii="Arial" w:eastAsia="宋体" w:hAnsi="Arial" w:cs="Arial"/>
                <w:lang w:eastAsia="zh-CN"/>
              </w:rPr>
              <w:t>/ CCMP (AES)</w:t>
            </w:r>
            <w:r>
              <w:rPr>
                <w:rFonts w:ascii="Arial" w:eastAsia="宋体" w:hAnsi="Arial" w:cs="Arial"/>
                <w:lang w:eastAsia="zh-CN"/>
              </w:rPr>
              <w:t xml:space="preserve"> auth mode</w:t>
            </w:r>
            <w:r w:rsidR="006C1EA8">
              <w:rPr>
                <w:rFonts w:ascii="Arial" w:eastAsia="宋体" w:hAnsi="Arial" w:cs="Arial"/>
                <w:lang w:eastAsia="zh-CN"/>
              </w:rPr>
              <w:t>, and the Authentication mode on Radius as TLS/ PEAP/ TTLS/ LEAP supported</w:t>
            </w:r>
            <w:r>
              <w:rPr>
                <w:rFonts w:ascii="Arial" w:eastAsia="宋体" w:hAnsi="Arial" w:cs="Arial"/>
                <w:lang w:eastAsia="zh-CN"/>
              </w:rPr>
              <w:t xml:space="preserve"> on AP</w:t>
            </w:r>
          </w:p>
          <w:p w:rsidR="00E41B03" w:rsidRDefault="00F05E35" w:rsidP="00E41B03">
            <w:pPr>
              <w:pStyle w:val="Body"/>
              <w:ind w:leftChars="200" w:left="402"/>
              <w:rPr>
                <w:rFonts w:ascii="Arial" w:eastAsia="宋体" w:hAnsi="Arial" w:cs="Arial"/>
                <w:b/>
                <w:i/>
                <w:lang w:eastAsia="zh-CN"/>
              </w:rPr>
            </w:pPr>
            <w:r>
              <w:rPr>
                <w:rFonts w:ascii="Arial" w:eastAsia="宋体" w:hAnsi="Arial" w:cs="Arial"/>
                <w:b/>
                <w:i/>
                <w:lang w:eastAsia="zh-CN"/>
              </w:rPr>
              <w:lastRenderedPageBreak/>
              <w:t>user =</w:t>
            </w:r>
            <w:r w:rsidR="00E41B03" w:rsidRPr="00E41B03">
              <w:rPr>
                <w:rFonts w:ascii="Arial" w:eastAsia="宋体" w:hAnsi="Arial" w:cs="Arial"/>
                <w:b/>
                <w:i/>
                <w:lang w:eastAsia="zh-CN"/>
              </w:rPr>
              <w:t xml:space="preserve"> zhxu100</w:t>
            </w:r>
          </w:p>
          <w:p w:rsidR="00FB388E" w:rsidRPr="00E41B03" w:rsidRDefault="00FB388E" w:rsidP="00E41B03">
            <w:pPr>
              <w:pStyle w:val="Body"/>
              <w:ind w:leftChars="200" w:left="402"/>
              <w:rPr>
                <w:rFonts w:ascii="Arial" w:eastAsia="宋体" w:hAnsi="Arial" w:cs="Arial"/>
                <w:b/>
                <w:i/>
                <w:lang w:eastAsia="zh-CN"/>
              </w:rPr>
            </w:pPr>
            <w:r>
              <w:rPr>
                <w:rFonts w:ascii="Arial" w:eastAsia="宋体" w:hAnsi="Arial" w:cs="Arial"/>
                <w:b/>
                <w:i/>
                <w:lang w:eastAsia="zh-CN"/>
              </w:rPr>
              <w:t xml:space="preserve">Certs= </w:t>
            </w:r>
            <w:r w:rsidR="00C80286" w:rsidRPr="00066BFB">
              <w:rPr>
                <w:rFonts w:ascii="Arial" w:eastAsia="宋体" w:hAnsi="Arial" w:cs="Arial"/>
                <w:b/>
                <w:i/>
                <w:lang w:eastAsia="zh-CN"/>
              </w:rPr>
              <w:t>ca-cert</w:t>
            </w:r>
            <w:r w:rsidR="00C80286">
              <w:rPr>
                <w:rFonts w:ascii="Arial" w:eastAsia="宋体" w:hAnsi="Arial" w:cs="Arial"/>
                <w:b/>
                <w:i/>
                <w:lang w:eastAsia="zh-CN"/>
              </w:rPr>
              <w:t>:</w:t>
            </w:r>
            <w:r w:rsidR="00C80286" w:rsidRPr="00066BFB">
              <w:rPr>
                <w:rFonts w:ascii="Arial" w:eastAsia="宋体" w:hAnsi="Arial" w:cs="Arial"/>
                <w:b/>
                <w:i/>
                <w:lang w:eastAsia="zh-CN"/>
              </w:rPr>
              <w:t xml:space="preserve"> waterCA.pem</w:t>
            </w:r>
            <w:r w:rsidR="00C80286">
              <w:rPr>
                <w:rFonts w:ascii="Arial" w:eastAsia="宋体" w:hAnsi="Arial" w:cs="Arial"/>
                <w:b/>
                <w:i/>
                <w:lang w:eastAsia="zh-CN"/>
              </w:rPr>
              <w:t>,</w:t>
            </w:r>
            <w:r w:rsidR="00C80286" w:rsidRPr="00066BFB">
              <w:rPr>
                <w:rFonts w:ascii="Arial" w:eastAsia="宋体" w:hAnsi="Arial" w:cs="Arial"/>
                <w:b/>
                <w:i/>
                <w:lang w:eastAsia="zh-CN"/>
              </w:rPr>
              <w:t xml:space="preserve"> server-cert</w:t>
            </w:r>
            <w:r w:rsidR="00C80286">
              <w:rPr>
                <w:rFonts w:ascii="Arial" w:eastAsia="宋体" w:hAnsi="Arial" w:cs="Arial"/>
                <w:b/>
                <w:i/>
                <w:lang w:eastAsia="zh-CN"/>
              </w:rPr>
              <w:t>:</w:t>
            </w:r>
            <w:r w:rsidR="00C80286" w:rsidRPr="00066BFB">
              <w:rPr>
                <w:rFonts w:ascii="Arial" w:eastAsia="宋体" w:hAnsi="Arial" w:cs="Arial"/>
                <w:b/>
                <w:i/>
                <w:lang w:eastAsia="zh-CN"/>
              </w:rPr>
              <w:t xml:space="preserve"> gw1.crt</w:t>
            </w:r>
            <w:r w:rsidR="00C80286">
              <w:rPr>
                <w:rFonts w:ascii="Arial" w:eastAsia="宋体" w:hAnsi="Arial" w:cs="Arial"/>
                <w:b/>
                <w:i/>
                <w:lang w:eastAsia="zh-CN"/>
              </w:rPr>
              <w:t xml:space="preserve">, client-cert: </w:t>
            </w:r>
            <w:r w:rsidR="00C80286" w:rsidRPr="00C80286">
              <w:rPr>
                <w:rFonts w:ascii="Arial" w:eastAsia="宋体" w:hAnsi="Arial" w:cs="Arial"/>
                <w:b/>
                <w:i/>
                <w:lang w:eastAsia="zh-CN"/>
              </w:rPr>
              <w:t>czhong.p12</w:t>
            </w:r>
          </w:p>
          <w:p w:rsidR="00645EEC" w:rsidRDefault="00645EEC" w:rsidP="00A76795">
            <w:pPr>
              <w:pStyle w:val="Body"/>
              <w:jc w:val="both"/>
              <w:rPr>
                <w:rFonts w:ascii="Arial" w:eastAsia="宋体" w:hAnsi="Arial" w:cs="Arial"/>
                <w:lang w:eastAsia="zh-CN"/>
              </w:rPr>
            </w:pPr>
            <w:r>
              <w:rPr>
                <w:rFonts w:ascii="Arial" w:eastAsia="宋体" w:hAnsi="Arial" w:cs="Arial"/>
                <w:lang w:eastAsia="zh-CN"/>
              </w:rPr>
              <w:t>3) Capwap connection between AP and HM works well</w:t>
            </w:r>
          </w:p>
          <w:p w:rsidR="00645EEC" w:rsidRDefault="00645EEC" w:rsidP="00A76795">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645EEC" w:rsidRDefault="00645EEC" w:rsidP="00A76795">
            <w:pPr>
              <w:pStyle w:val="Body"/>
              <w:jc w:val="both"/>
              <w:rPr>
                <w:rFonts w:ascii="Arial" w:eastAsia="宋体" w:hAnsi="Arial" w:cs="Arial"/>
                <w:lang w:eastAsia="zh-CN"/>
              </w:rPr>
            </w:pPr>
            <w:r>
              <w:rPr>
                <w:rFonts w:ascii="Arial" w:eastAsia="宋体" w:hAnsi="Arial" w:cs="Arial"/>
                <w:lang w:eastAsia="zh-CN"/>
              </w:rPr>
              <w:t>5) Open debug for client monitor</w:t>
            </w:r>
          </w:p>
          <w:p w:rsidR="00645EEC" w:rsidRDefault="00645EEC" w:rsidP="00A76795">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6) Config AP as the radius server</w:t>
            </w:r>
          </w:p>
          <w:p w:rsidR="00066BFB" w:rsidRDefault="00066BFB" w:rsidP="00066BFB">
            <w:pPr>
              <w:pStyle w:val="Body"/>
              <w:jc w:val="both"/>
              <w:rPr>
                <w:rFonts w:ascii="Arial" w:eastAsia="宋体" w:hAnsi="Arial" w:cs="Arial"/>
                <w:lang w:eastAsia="zh-CN"/>
              </w:rPr>
            </w:pPr>
            <w:r>
              <w:rPr>
                <w:rFonts w:ascii="Arial" w:eastAsia="宋体" w:hAnsi="Arial" w:cs="Arial"/>
                <w:lang w:eastAsia="zh-CN"/>
              </w:rPr>
              <w:t>7) Configuration on AP</w:t>
            </w:r>
          </w:p>
          <w:p w:rsidR="00066BFB" w:rsidRPr="00066BFB" w:rsidRDefault="00066BFB" w:rsidP="00C80286">
            <w:pPr>
              <w:pStyle w:val="Body"/>
              <w:ind w:leftChars="200" w:left="402"/>
              <w:rPr>
                <w:rFonts w:ascii="Arial" w:eastAsia="宋体" w:hAnsi="Arial" w:cs="Arial"/>
                <w:b/>
                <w:i/>
                <w:lang w:eastAsia="zh-CN"/>
              </w:rPr>
            </w:pPr>
            <w:r w:rsidRPr="00066BFB">
              <w:rPr>
                <w:rFonts w:ascii="Arial" w:eastAsia="宋体" w:hAnsi="Arial" w:cs="Arial"/>
                <w:b/>
                <w:i/>
                <w:lang w:eastAsia="zh-CN"/>
              </w:rPr>
              <w:t>AH-81b680#sh ru</w:t>
            </w:r>
          </w:p>
          <w:p w:rsidR="00066BFB" w:rsidRPr="00066BFB" w:rsidRDefault="00066BFB" w:rsidP="00C80286">
            <w:pPr>
              <w:pStyle w:val="Body"/>
              <w:ind w:leftChars="200" w:left="402"/>
              <w:rPr>
                <w:rFonts w:ascii="Arial" w:eastAsia="宋体" w:hAnsi="Arial" w:cs="Arial"/>
                <w:b/>
                <w:i/>
                <w:lang w:eastAsia="zh-CN"/>
              </w:rPr>
            </w:pPr>
            <w:r w:rsidRPr="00066BFB">
              <w:rPr>
                <w:rFonts w:ascii="Arial" w:eastAsia="宋体" w:hAnsi="Arial" w:cs="Arial"/>
                <w:b/>
                <w:i/>
                <w:lang w:eastAsia="zh-CN"/>
              </w:rPr>
              <w:t>security-object zhxu</w:t>
            </w:r>
          </w:p>
          <w:p w:rsidR="00066BFB" w:rsidRPr="00066BFB" w:rsidRDefault="00066BFB" w:rsidP="00C80286">
            <w:pPr>
              <w:pStyle w:val="Body"/>
              <w:ind w:leftChars="200" w:left="402"/>
              <w:rPr>
                <w:rFonts w:ascii="Arial" w:eastAsia="宋体" w:hAnsi="Arial" w:cs="Arial"/>
                <w:b/>
                <w:i/>
                <w:lang w:eastAsia="zh-CN"/>
              </w:rPr>
            </w:pPr>
            <w:r w:rsidRPr="00066BFB">
              <w:rPr>
                <w:rFonts w:ascii="Arial" w:eastAsia="宋体" w:hAnsi="Arial" w:cs="Arial"/>
                <w:b/>
                <w:i/>
                <w:lang w:eastAsia="zh-CN"/>
              </w:rPr>
              <w:t xml:space="preserve">security-object zhxu security aaa radius-server primary 10.155.30.93 </w:t>
            </w:r>
          </w:p>
          <w:p w:rsidR="00066BFB" w:rsidRPr="00066BFB" w:rsidRDefault="00066BFB" w:rsidP="00C80286">
            <w:pPr>
              <w:pStyle w:val="Body"/>
              <w:ind w:leftChars="200" w:left="402"/>
              <w:rPr>
                <w:rFonts w:ascii="Arial" w:eastAsia="宋体" w:hAnsi="Arial" w:cs="Arial"/>
                <w:b/>
                <w:i/>
                <w:lang w:eastAsia="zh-CN"/>
              </w:rPr>
            </w:pPr>
            <w:r w:rsidRPr="00066BFB">
              <w:rPr>
                <w:rFonts w:ascii="Arial" w:eastAsia="宋体" w:hAnsi="Arial" w:cs="Arial"/>
                <w:b/>
                <w:i/>
                <w:lang w:eastAsia="zh-CN"/>
              </w:rPr>
              <w:t xml:space="preserve">security-object zhxu security aaa radius-server accounting primary 10.155.30.93 </w:t>
            </w:r>
          </w:p>
          <w:p w:rsidR="00066BFB" w:rsidRPr="00066BFB" w:rsidRDefault="00066BFB" w:rsidP="00C80286">
            <w:pPr>
              <w:pStyle w:val="Body"/>
              <w:ind w:leftChars="200" w:left="402"/>
              <w:rPr>
                <w:rFonts w:ascii="Arial" w:eastAsia="宋体" w:hAnsi="Arial" w:cs="Arial"/>
                <w:b/>
                <w:i/>
                <w:lang w:eastAsia="zh-CN"/>
              </w:rPr>
            </w:pPr>
            <w:r w:rsidRPr="00066BFB">
              <w:rPr>
                <w:rFonts w:ascii="Arial" w:eastAsia="宋体" w:hAnsi="Arial" w:cs="Arial"/>
                <w:b/>
                <w:i/>
                <w:lang w:eastAsia="zh-CN"/>
              </w:rPr>
              <w:t xml:space="preserve">security-object zhxu security protocol-suite wpa2-aes-8021x </w:t>
            </w:r>
          </w:p>
          <w:p w:rsidR="00066BFB" w:rsidRPr="00066BFB" w:rsidRDefault="00066BFB" w:rsidP="00C80286">
            <w:pPr>
              <w:pStyle w:val="Body"/>
              <w:ind w:leftChars="200" w:left="402"/>
              <w:rPr>
                <w:rFonts w:ascii="Arial" w:eastAsia="宋体" w:hAnsi="Arial" w:cs="Arial"/>
                <w:b/>
                <w:i/>
                <w:lang w:eastAsia="zh-CN"/>
              </w:rPr>
            </w:pPr>
            <w:r w:rsidRPr="00066BFB">
              <w:rPr>
                <w:rFonts w:ascii="Arial" w:eastAsia="宋体" w:hAnsi="Arial" w:cs="Arial"/>
                <w:b/>
                <w:i/>
                <w:lang w:eastAsia="zh-CN"/>
              </w:rPr>
              <w:t>security-object zhxu default-user-profile-attr 100</w:t>
            </w:r>
          </w:p>
          <w:p w:rsidR="00066BFB" w:rsidRPr="00066BFB" w:rsidRDefault="00066BFB" w:rsidP="00C80286">
            <w:pPr>
              <w:pStyle w:val="Body"/>
              <w:ind w:leftChars="200" w:left="402"/>
              <w:rPr>
                <w:rFonts w:ascii="Arial" w:eastAsia="宋体" w:hAnsi="Arial" w:cs="Arial"/>
                <w:b/>
                <w:i/>
                <w:lang w:eastAsia="zh-CN"/>
              </w:rPr>
            </w:pPr>
            <w:r w:rsidRPr="00066BFB">
              <w:rPr>
                <w:rFonts w:ascii="Arial" w:eastAsia="宋体" w:hAnsi="Arial" w:cs="Arial"/>
                <w:b/>
                <w:i/>
                <w:lang w:eastAsia="zh-CN"/>
              </w:rPr>
              <w:t>ssid zhxu</w:t>
            </w:r>
          </w:p>
          <w:p w:rsidR="00066BFB" w:rsidRPr="00066BFB" w:rsidRDefault="00066BFB" w:rsidP="00C80286">
            <w:pPr>
              <w:pStyle w:val="Body"/>
              <w:ind w:leftChars="200" w:left="402"/>
              <w:rPr>
                <w:rFonts w:ascii="Arial" w:eastAsia="宋体" w:hAnsi="Arial" w:cs="Arial"/>
                <w:b/>
                <w:i/>
                <w:lang w:eastAsia="zh-CN"/>
              </w:rPr>
            </w:pPr>
            <w:r w:rsidRPr="00066BFB">
              <w:rPr>
                <w:rFonts w:ascii="Arial" w:eastAsia="宋体" w:hAnsi="Arial" w:cs="Arial"/>
                <w:b/>
                <w:i/>
                <w:lang w:eastAsia="zh-CN"/>
              </w:rPr>
              <w:t>ssid zhxu security-object zhxu</w:t>
            </w:r>
          </w:p>
          <w:p w:rsidR="00066BFB" w:rsidRPr="00066BFB" w:rsidRDefault="00066BFB" w:rsidP="00C80286">
            <w:pPr>
              <w:pStyle w:val="Body"/>
              <w:ind w:leftChars="200" w:left="402"/>
              <w:rPr>
                <w:rFonts w:ascii="Arial" w:eastAsia="宋体" w:hAnsi="Arial" w:cs="Arial"/>
                <w:b/>
                <w:i/>
                <w:lang w:eastAsia="zh-CN"/>
              </w:rPr>
            </w:pPr>
            <w:r w:rsidRPr="00066BFB">
              <w:rPr>
                <w:rFonts w:ascii="Arial" w:eastAsia="宋体" w:hAnsi="Arial" w:cs="Arial"/>
                <w:b/>
                <w:i/>
                <w:lang w:eastAsia="zh-CN"/>
              </w:rPr>
              <w:t>hive Aerohive</w:t>
            </w:r>
          </w:p>
          <w:p w:rsidR="00066BFB" w:rsidRPr="00066BFB" w:rsidRDefault="00066BFB" w:rsidP="00C80286">
            <w:pPr>
              <w:pStyle w:val="Body"/>
              <w:ind w:leftChars="200" w:left="402"/>
              <w:rPr>
                <w:rFonts w:ascii="Arial" w:eastAsia="宋体" w:hAnsi="Arial" w:cs="Arial"/>
                <w:b/>
                <w:i/>
                <w:lang w:eastAsia="zh-CN"/>
              </w:rPr>
            </w:pPr>
            <w:r w:rsidRPr="00066BFB">
              <w:rPr>
                <w:rFonts w:ascii="Arial" w:eastAsia="宋体" w:hAnsi="Arial" w:cs="Arial"/>
                <w:b/>
                <w:i/>
                <w:lang w:eastAsia="zh-CN"/>
              </w:rPr>
              <w:t>hive Aerohive password ***</w:t>
            </w:r>
          </w:p>
          <w:p w:rsidR="00066BFB" w:rsidRPr="00066BFB" w:rsidRDefault="00066BFB" w:rsidP="00C80286">
            <w:pPr>
              <w:pStyle w:val="Body"/>
              <w:ind w:leftChars="200" w:left="402"/>
              <w:rPr>
                <w:rFonts w:ascii="Arial" w:eastAsia="宋体" w:hAnsi="Arial" w:cs="Arial"/>
                <w:b/>
                <w:i/>
                <w:lang w:eastAsia="zh-CN"/>
              </w:rPr>
            </w:pPr>
            <w:r w:rsidRPr="00066BFB">
              <w:rPr>
                <w:rFonts w:ascii="Arial" w:eastAsia="宋体" w:hAnsi="Arial" w:cs="Arial"/>
                <w:b/>
                <w:i/>
                <w:lang w:eastAsia="zh-CN"/>
              </w:rPr>
              <w:t>interface wifi0 radio channel 8</w:t>
            </w:r>
          </w:p>
          <w:p w:rsidR="00066BFB" w:rsidRPr="00066BFB" w:rsidRDefault="00066BFB" w:rsidP="00C80286">
            <w:pPr>
              <w:pStyle w:val="Body"/>
              <w:ind w:leftChars="200" w:left="402"/>
              <w:rPr>
                <w:rFonts w:ascii="Arial" w:eastAsia="宋体" w:hAnsi="Arial" w:cs="Arial"/>
                <w:b/>
                <w:i/>
                <w:lang w:eastAsia="zh-CN"/>
              </w:rPr>
            </w:pPr>
            <w:r w:rsidRPr="00066BFB">
              <w:rPr>
                <w:rFonts w:ascii="Arial" w:eastAsia="宋体" w:hAnsi="Arial" w:cs="Arial"/>
                <w:b/>
                <w:i/>
                <w:lang w:eastAsia="zh-CN"/>
              </w:rPr>
              <w:t>interface wifi0 radio power 20</w:t>
            </w:r>
          </w:p>
          <w:p w:rsidR="00066BFB" w:rsidRPr="00066BFB" w:rsidRDefault="00066BFB" w:rsidP="00C80286">
            <w:pPr>
              <w:pStyle w:val="Body"/>
              <w:ind w:leftChars="200" w:left="402"/>
              <w:rPr>
                <w:rFonts w:ascii="Arial" w:eastAsia="宋体" w:hAnsi="Arial" w:cs="Arial"/>
                <w:b/>
                <w:i/>
                <w:lang w:eastAsia="zh-CN"/>
              </w:rPr>
            </w:pPr>
            <w:r w:rsidRPr="00066BFB">
              <w:rPr>
                <w:rFonts w:ascii="Arial" w:eastAsia="宋体" w:hAnsi="Arial" w:cs="Arial"/>
                <w:b/>
                <w:i/>
                <w:lang w:eastAsia="zh-CN"/>
              </w:rPr>
              <w:t>interface wifi1 mode access</w:t>
            </w:r>
          </w:p>
          <w:p w:rsidR="00066BFB" w:rsidRPr="00066BFB" w:rsidRDefault="00066BFB" w:rsidP="00C80286">
            <w:pPr>
              <w:pStyle w:val="Body"/>
              <w:ind w:leftChars="200" w:left="402"/>
              <w:rPr>
                <w:rFonts w:ascii="Arial" w:eastAsia="宋体" w:hAnsi="Arial" w:cs="Arial"/>
                <w:b/>
                <w:i/>
                <w:lang w:eastAsia="zh-CN"/>
              </w:rPr>
            </w:pPr>
            <w:r w:rsidRPr="00066BFB">
              <w:rPr>
                <w:rFonts w:ascii="Arial" w:eastAsia="宋体" w:hAnsi="Arial" w:cs="Arial"/>
                <w:b/>
                <w:i/>
                <w:lang w:eastAsia="zh-CN"/>
              </w:rPr>
              <w:t>interface mgt0 hive Aerohive</w:t>
            </w:r>
          </w:p>
          <w:p w:rsidR="00066BFB" w:rsidRPr="00066BFB" w:rsidRDefault="00066BFB" w:rsidP="00C80286">
            <w:pPr>
              <w:pStyle w:val="Body"/>
              <w:ind w:leftChars="200" w:left="402"/>
              <w:rPr>
                <w:rFonts w:ascii="Arial" w:eastAsia="宋体" w:hAnsi="Arial" w:cs="Arial"/>
                <w:b/>
                <w:i/>
                <w:lang w:eastAsia="zh-CN"/>
              </w:rPr>
            </w:pPr>
            <w:r w:rsidRPr="00066BFB">
              <w:rPr>
                <w:rFonts w:ascii="Arial" w:eastAsia="宋体" w:hAnsi="Arial" w:cs="Arial"/>
                <w:b/>
                <w:i/>
                <w:lang w:eastAsia="zh-CN"/>
              </w:rPr>
              <w:t>interface wifi0 ssid zhxu</w:t>
            </w:r>
          </w:p>
          <w:p w:rsidR="00066BFB" w:rsidRPr="00066BFB" w:rsidRDefault="00066BFB" w:rsidP="00C80286">
            <w:pPr>
              <w:pStyle w:val="Body"/>
              <w:ind w:leftChars="200" w:left="402"/>
              <w:rPr>
                <w:rFonts w:ascii="Arial" w:eastAsia="宋体" w:hAnsi="Arial" w:cs="Arial"/>
                <w:b/>
                <w:i/>
                <w:lang w:eastAsia="zh-CN"/>
              </w:rPr>
            </w:pPr>
            <w:r w:rsidRPr="00066BFB">
              <w:rPr>
                <w:rFonts w:ascii="Arial" w:eastAsia="宋体" w:hAnsi="Arial" w:cs="Arial"/>
                <w:b/>
                <w:i/>
                <w:lang w:eastAsia="zh-CN"/>
              </w:rPr>
              <w:t>interface wifi1 ssid zhxu</w:t>
            </w:r>
          </w:p>
          <w:p w:rsidR="00066BFB" w:rsidRPr="00066BFB" w:rsidRDefault="00066BFB" w:rsidP="00C80286">
            <w:pPr>
              <w:pStyle w:val="Body"/>
              <w:ind w:leftChars="200" w:left="402"/>
              <w:rPr>
                <w:rFonts w:ascii="Arial" w:eastAsia="宋体" w:hAnsi="Arial" w:cs="Arial"/>
                <w:b/>
                <w:i/>
                <w:lang w:eastAsia="zh-CN"/>
              </w:rPr>
            </w:pPr>
            <w:r w:rsidRPr="00066BFB">
              <w:rPr>
                <w:rFonts w:ascii="Arial" w:eastAsia="宋体" w:hAnsi="Arial" w:cs="Arial"/>
                <w:b/>
                <w:i/>
                <w:lang w:eastAsia="zh-CN"/>
              </w:rPr>
              <w:t>interface mgt0.1 vlan 100</w:t>
            </w:r>
          </w:p>
          <w:p w:rsidR="00066BFB" w:rsidRPr="00066BFB" w:rsidRDefault="00066BFB" w:rsidP="00C80286">
            <w:pPr>
              <w:pStyle w:val="Body"/>
              <w:ind w:leftChars="200" w:left="402"/>
              <w:rPr>
                <w:rFonts w:ascii="Arial" w:eastAsia="宋体" w:hAnsi="Arial" w:cs="Arial"/>
                <w:b/>
                <w:i/>
                <w:lang w:eastAsia="zh-CN"/>
              </w:rPr>
            </w:pPr>
            <w:r w:rsidRPr="00066BFB">
              <w:rPr>
                <w:rFonts w:ascii="Arial" w:eastAsia="宋体" w:hAnsi="Arial" w:cs="Arial"/>
                <w:b/>
                <w:i/>
                <w:lang w:eastAsia="zh-CN"/>
              </w:rPr>
              <w:t>interface mgt0.1 ip 192.168.100.1/24</w:t>
            </w:r>
          </w:p>
          <w:p w:rsidR="00066BFB" w:rsidRPr="00066BFB" w:rsidRDefault="00066BFB" w:rsidP="00C80286">
            <w:pPr>
              <w:pStyle w:val="Body"/>
              <w:ind w:leftChars="200" w:left="402"/>
              <w:rPr>
                <w:rFonts w:ascii="Arial" w:eastAsia="宋体" w:hAnsi="Arial" w:cs="Arial"/>
                <w:b/>
                <w:i/>
                <w:lang w:eastAsia="zh-CN"/>
              </w:rPr>
            </w:pPr>
            <w:r w:rsidRPr="00066BFB">
              <w:rPr>
                <w:rFonts w:ascii="Arial" w:eastAsia="宋体" w:hAnsi="Arial" w:cs="Arial"/>
                <w:b/>
                <w:i/>
                <w:lang w:eastAsia="zh-CN"/>
              </w:rPr>
              <w:t>system led brightness off</w:t>
            </w:r>
          </w:p>
          <w:p w:rsidR="00066BFB" w:rsidRPr="00066BFB" w:rsidRDefault="00066BFB" w:rsidP="00C80286">
            <w:pPr>
              <w:pStyle w:val="Body"/>
              <w:ind w:leftChars="200" w:left="402"/>
              <w:rPr>
                <w:rFonts w:ascii="Arial" w:eastAsia="宋体" w:hAnsi="Arial" w:cs="Arial"/>
                <w:b/>
                <w:i/>
                <w:lang w:eastAsia="zh-CN"/>
              </w:rPr>
            </w:pPr>
            <w:r w:rsidRPr="00066BFB">
              <w:rPr>
                <w:rFonts w:ascii="Arial" w:eastAsia="宋体" w:hAnsi="Arial" w:cs="Arial"/>
                <w:b/>
                <w:i/>
                <w:lang w:eastAsia="zh-CN"/>
              </w:rPr>
              <w:t>interface mgt0 ip 10.155.30.93 255.255.255.0</w:t>
            </w:r>
          </w:p>
          <w:p w:rsidR="00066BFB" w:rsidRPr="00066BFB" w:rsidRDefault="00066BFB" w:rsidP="00C80286">
            <w:pPr>
              <w:pStyle w:val="Body"/>
              <w:ind w:leftChars="200" w:left="402"/>
              <w:rPr>
                <w:rFonts w:ascii="Arial" w:eastAsia="宋体" w:hAnsi="Arial" w:cs="Arial"/>
                <w:b/>
                <w:i/>
                <w:lang w:eastAsia="zh-CN"/>
              </w:rPr>
            </w:pPr>
            <w:r w:rsidRPr="00066BFB">
              <w:rPr>
                <w:rFonts w:ascii="Arial" w:eastAsia="宋体" w:hAnsi="Arial" w:cs="Arial"/>
                <w:b/>
                <w:i/>
                <w:lang w:eastAsia="zh-CN"/>
              </w:rPr>
              <w:t>no interface mgt0 dhcp client</w:t>
            </w:r>
          </w:p>
          <w:p w:rsidR="00066BFB" w:rsidRPr="00066BFB" w:rsidRDefault="00066BFB" w:rsidP="00C80286">
            <w:pPr>
              <w:pStyle w:val="Body"/>
              <w:ind w:leftChars="200" w:left="402"/>
              <w:rPr>
                <w:rFonts w:ascii="Arial" w:eastAsia="宋体" w:hAnsi="Arial" w:cs="Arial"/>
                <w:b/>
                <w:i/>
                <w:lang w:eastAsia="zh-CN"/>
              </w:rPr>
            </w:pPr>
            <w:r w:rsidRPr="00066BFB">
              <w:rPr>
                <w:rFonts w:ascii="Arial" w:eastAsia="宋体" w:hAnsi="Arial" w:cs="Arial"/>
                <w:b/>
                <w:i/>
                <w:lang w:eastAsia="zh-CN"/>
              </w:rPr>
              <w:t>interface mgt0.1 dhcp-server ip-pool 192.168.100.2 192.168.100.10</w:t>
            </w:r>
          </w:p>
          <w:p w:rsidR="00066BFB" w:rsidRPr="00066BFB" w:rsidRDefault="00066BFB" w:rsidP="00C80286">
            <w:pPr>
              <w:pStyle w:val="Body"/>
              <w:ind w:leftChars="200" w:left="402"/>
              <w:rPr>
                <w:rFonts w:ascii="Arial" w:eastAsia="宋体" w:hAnsi="Arial" w:cs="Arial"/>
                <w:b/>
                <w:i/>
                <w:lang w:eastAsia="zh-CN"/>
              </w:rPr>
            </w:pPr>
            <w:r w:rsidRPr="00066BFB">
              <w:rPr>
                <w:rFonts w:ascii="Arial" w:eastAsia="宋体" w:hAnsi="Arial" w:cs="Arial"/>
                <w:b/>
                <w:i/>
                <w:lang w:eastAsia="zh-CN"/>
              </w:rPr>
              <w:t>interface mgt0.1 dhcp-server enable</w:t>
            </w:r>
          </w:p>
          <w:p w:rsidR="00066BFB" w:rsidRPr="00066BFB" w:rsidRDefault="00066BFB" w:rsidP="00C80286">
            <w:pPr>
              <w:pStyle w:val="Body"/>
              <w:ind w:leftChars="200" w:left="402"/>
              <w:rPr>
                <w:rFonts w:ascii="Arial" w:eastAsia="宋体" w:hAnsi="Arial" w:cs="Arial"/>
                <w:b/>
                <w:i/>
                <w:lang w:eastAsia="zh-CN"/>
              </w:rPr>
            </w:pPr>
            <w:r w:rsidRPr="00066BFB">
              <w:rPr>
                <w:rFonts w:ascii="Arial" w:eastAsia="宋体" w:hAnsi="Arial" w:cs="Arial"/>
                <w:b/>
                <w:i/>
                <w:lang w:eastAsia="zh-CN"/>
              </w:rPr>
              <w:t xml:space="preserve">ip route net 0.0.0.0 0.0.0.0 gateway 10.155.30.254 </w:t>
            </w:r>
          </w:p>
          <w:p w:rsidR="00066BFB" w:rsidRPr="00066BFB" w:rsidRDefault="00066BFB" w:rsidP="00C80286">
            <w:pPr>
              <w:pStyle w:val="Body"/>
              <w:ind w:leftChars="200" w:left="402"/>
              <w:rPr>
                <w:rFonts w:ascii="Arial" w:eastAsia="宋体" w:hAnsi="Arial" w:cs="Arial"/>
                <w:b/>
                <w:i/>
                <w:lang w:eastAsia="zh-CN"/>
              </w:rPr>
            </w:pPr>
            <w:r w:rsidRPr="00066BFB">
              <w:rPr>
                <w:rFonts w:ascii="Arial" w:eastAsia="宋体" w:hAnsi="Arial" w:cs="Arial"/>
                <w:b/>
                <w:i/>
                <w:lang w:eastAsia="zh-CN"/>
              </w:rPr>
              <w:t xml:space="preserve">config version 28 </w:t>
            </w:r>
          </w:p>
          <w:p w:rsidR="00066BFB" w:rsidRPr="00066BFB" w:rsidRDefault="00066BFB" w:rsidP="00C80286">
            <w:pPr>
              <w:pStyle w:val="Body"/>
              <w:ind w:leftChars="200" w:left="402"/>
              <w:rPr>
                <w:rFonts w:ascii="Arial" w:eastAsia="宋体" w:hAnsi="Arial" w:cs="Arial"/>
                <w:b/>
                <w:i/>
                <w:lang w:eastAsia="zh-CN"/>
              </w:rPr>
            </w:pPr>
            <w:r w:rsidRPr="00066BFB">
              <w:rPr>
                <w:rFonts w:ascii="Arial" w:eastAsia="宋体" w:hAnsi="Arial" w:cs="Arial"/>
                <w:b/>
                <w:i/>
                <w:lang w:eastAsia="zh-CN"/>
              </w:rPr>
              <w:t>config rollback enable</w:t>
            </w:r>
          </w:p>
          <w:p w:rsidR="00066BFB" w:rsidRPr="00066BFB" w:rsidRDefault="00066BFB" w:rsidP="00C80286">
            <w:pPr>
              <w:pStyle w:val="Body"/>
              <w:ind w:leftChars="200" w:left="402"/>
              <w:rPr>
                <w:rFonts w:ascii="Arial" w:eastAsia="宋体" w:hAnsi="Arial" w:cs="Arial"/>
                <w:b/>
                <w:i/>
                <w:lang w:eastAsia="zh-CN"/>
              </w:rPr>
            </w:pPr>
            <w:r w:rsidRPr="00066BFB">
              <w:rPr>
                <w:rFonts w:ascii="Arial" w:eastAsia="宋体" w:hAnsi="Arial" w:cs="Arial"/>
                <w:b/>
                <w:i/>
                <w:lang w:eastAsia="zh-CN"/>
              </w:rPr>
              <w:t>snmp location zhxu@floor01</w:t>
            </w:r>
          </w:p>
          <w:p w:rsidR="00066BFB" w:rsidRPr="00066BFB" w:rsidRDefault="00066BFB" w:rsidP="00C80286">
            <w:pPr>
              <w:pStyle w:val="Body"/>
              <w:ind w:leftChars="200" w:left="402"/>
              <w:rPr>
                <w:rFonts w:ascii="Arial" w:eastAsia="宋体" w:hAnsi="Arial" w:cs="Arial"/>
                <w:b/>
                <w:i/>
                <w:lang w:eastAsia="zh-CN"/>
              </w:rPr>
            </w:pPr>
            <w:r w:rsidRPr="00066BFB">
              <w:rPr>
                <w:rFonts w:ascii="Arial" w:eastAsia="宋体" w:hAnsi="Arial" w:cs="Arial"/>
                <w:b/>
                <w:i/>
                <w:lang w:eastAsia="zh-CN"/>
              </w:rPr>
              <w:t xml:space="preserve">aaa radius-server local sta-auth ca-cert waterCA.pem server-cert gw1.crt private-key gw1.key </w:t>
            </w:r>
          </w:p>
          <w:p w:rsidR="00066BFB" w:rsidRPr="00066BFB" w:rsidRDefault="00066BFB" w:rsidP="00066BFB">
            <w:pPr>
              <w:pStyle w:val="Body"/>
              <w:ind w:leftChars="200" w:left="402"/>
              <w:jc w:val="both"/>
              <w:rPr>
                <w:rFonts w:ascii="Arial" w:eastAsia="宋体" w:hAnsi="Arial" w:cs="Arial"/>
                <w:b/>
                <w:i/>
                <w:lang w:eastAsia="zh-CN"/>
              </w:rPr>
            </w:pPr>
            <w:r w:rsidRPr="00066BFB">
              <w:rPr>
                <w:rFonts w:ascii="Arial" w:eastAsia="宋体" w:hAnsi="Arial" w:cs="Arial"/>
                <w:b/>
                <w:i/>
                <w:lang w:eastAsia="zh-CN"/>
              </w:rPr>
              <w:t>aaa radius-server local db-type local</w:t>
            </w:r>
          </w:p>
          <w:p w:rsidR="00066BFB" w:rsidRPr="00066BFB" w:rsidRDefault="00066BFB" w:rsidP="00066BFB">
            <w:pPr>
              <w:pStyle w:val="Body"/>
              <w:ind w:leftChars="200" w:left="402"/>
              <w:jc w:val="both"/>
              <w:rPr>
                <w:rFonts w:ascii="Arial" w:eastAsia="宋体" w:hAnsi="Arial" w:cs="Arial"/>
                <w:b/>
                <w:i/>
                <w:lang w:eastAsia="zh-CN"/>
              </w:rPr>
            </w:pPr>
            <w:r w:rsidRPr="00066BFB">
              <w:rPr>
                <w:rFonts w:ascii="Arial" w:eastAsia="宋体" w:hAnsi="Arial" w:cs="Arial"/>
                <w:b/>
                <w:i/>
                <w:lang w:eastAsia="zh-CN"/>
              </w:rPr>
              <w:t>aaa radius-server local enable</w:t>
            </w:r>
          </w:p>
          <w:p w:rsidR="00066BFB" w:rsidRPr="00066BFB" w:rsidRDefault="00066BFB" w:rsidP="00066BFB">
            <w:pPr>
              <w:pStyle w:val="Body"/>
              <w:ind w:leftChars="200" w:left="402"/>
              <w:jc w:val="both"/>
              <w:rPr>
                <w:rFonts w:ascii="Arial" w:eastAsia="宋体" w:hAnsi="Arial" w:cs="Arial"/>
                <w:b/>
                <w:i/>
                <w:lang w:eastAsia="zh-CN"/>
              </w:rPr>
            </w:pPr>
            <w:r w:rsidRPr="00066BFB">
              <w:rPr>
                <w:rFonts w:ascii="Arial" w:eastAsia="宋体" w:hAnsi="Arial" w:cs="Arial"/>
                <w:b/>
                <w:i/>
                <w:lang w:eastAsia="zh-CN"/>
              </w:rPr>
              <w:t>no bonjour-gateway enable</w:t>
            </w:r>
          </w:p>
          <w:p w:rsidR="00066BFB" w:rsidRPr="00066BFB" w:rsidRDefault="00066BFB" w:rsidP="00066BFB">
            <w:pPr>
              <w:pStyle w:val="Body"/>
              <w:ind w:leftChars="200" w:left="402"/>
              <w:jc w:val="both"/>
              <w:rPr>
                <w:rFonts w:ascii="Arial" w:eastAsia="宋体" w:hAnsi="Arial" w:cs="Arial"/>
                <w:b/>
                <w:i/>
                <w:lang w:eastAsia="zh-CN"/>
              </w:rPr>
            </w:pPr>
            <w:r w:rsidRPr="00066BFB">
              <w:rPr>
                <w:rFonts w:ascii="Arial" w:eastAsia="宋体" w:hAnsi="Arial" w:cs="Arial"/>
                <w:b/>
                <w:i/>
                <w:lang w:eastAsia="zh-CN"/>
              </w:rPr>
              <w:t>aaa radius-server local user-group zhxu-UserGroup-100</w:t>
            </w:r>
          </w:p>
          <w:p w:rsidR="00066BFB" w:rsidRPr="00066BFB" w:rsidRDefault="00066BFB" w:rsidP="00066BFB">
            <w:pPr>
              <w:pStyle w:val="Body"/>
              <w:ind w:leftChars="200" w:left="402"/>
              <w:jc w:val="both"/>
              <w:rPr>
                <w:rFonts w:ascii="Arial" w:eastAsia="宋体" w:hAnsi="Arial" w:cs="Arial"/>
                <w:b/>
                <w:i/>
                <w:lang w:eastAsia="zh-CN"/>
              </w:rPr>
            </w:pPr>
            <w:r w:rsidRPr="00066BFB">
              <w:rPr>
                <w:rFonts w:ascii="Arial" w:eastAsia="宋体" w:hAnsi="Arial" w:cs="Arial"/>
                <w:b/>
                <w:i/>
                <w:lang w:eastAsia="zh-CN"/>
              </w:rPr>
              <w:t xml:space="preserve">capwap client server name 10.155.31.201 </w:t>
            </w:r>
          </w:p>
          <w:p w:rsidR="00066BFB" w:rsidRPr="00066BFB" w:rsidRDefault="00066BFB" w:rsidP="00066BFB">
            <w:pPr>
              <w:pStyle w:val="Body"/>
              <w:ind w:leftChars="200" w:left="402"/>
              <w:jc w:val="both"/>
              <w:rPr>
                <w:rFonts w:ascii="Arial" w:eastAsia="宋体" w:hAnsi="Arial" w:cs="Arial"/>
                <w:b/>
                <w:i/>
                <w:lang w:eastAsia="zh-CN"/>
              </w:rPr>
            </w:pPr>
            <w:r w:rsidRPr="00066BFB">
              <w:rPr>
                <w:rFonts w:ascii="Arial" w:eastAsia="宋体" w:hAnsi="Arial" w:cs="Arial"/>
                <w:b/>
                <w:i/>
                <w:lang w:eastAsia="zh-CN"/>
              </w:rPr>
              <w:t>capwap client dtls hm-defined-passphrase *** key-id 1</w:t>
            </w:r>
          </w:p>
          <w:p w:rsidR="00066BFB" w:rsidRPr="00066BFB" w:rsidRDefault="00066BFB" w:rsidP="00066BFB">
            <w:pPr>
              <w:pStyle w:val="Body"/>
              <w:ind w:leftChars="200" w:left="402"/>
              <w:jc w:val="both"/>
              <w:rPr>
                <w:rFonts w:ascii="Arial" w:eastAsia="宋体" w:hAnsi="Arial" w:cs="Arial"/>
                <w:b/>
                <w:i/>
                <w:lang w:eastAsia="zh-CN"/>
              </w:rPr>
            </w:pPr>
            <w:r w:rsidRPr="00066BFB">
              <w:rPr>
                <w:rFonts w:ascii="Arial" w:eastAsia="宋体" w:hAnsi="Arial" w:cs="Arial"/>
                <w:b/>
                <w:i/>
                <w:lang w:eastAsia="zh-CN"/>
              </w:rPr>
              <w:t>capwap client vhm-name home</w:t>
            </w:r>
          </w:p>
          <w:p w:rsidR="00066BFB" w:rsidRPr="00066BFB" w:rsidRDefault="00066BFB" w:rsidP="00066BFB">
            <w:pPr>
              <w:pStyle w:val="Body"/>
              <w:ind w:leftChars="200" w:left="402"/>
              <w:jc w:val="both"/>
              <w:rPr>
                <w:rFonts w:ascii="Arial" w:eastAsia="宋体" w:hAnsi="Arial" w:cs="Arial"/>
                <w:b/>
                <w:i/>
                <w:lang w:eastAsia="zh-CN"/>
              </w:rPr>
            </w:pPr>
            <w:r w:rsidRPr="00066BFB">
              <w:rPr>
                <w:rFonts w:ascii="Arial" w:eastAsia="宋体" w:hAnsi="Arial" w:cs="Arial"/>
                <w:b/>
                <w:i/>
                <w:lang w:eastAsia="zh-CN"/>
              </w:rPr>
              <w:t>no capwap client dtls negotiation enable</w:t>
            </w:r>
          </w:p>
          <w:p w:rsidR="00066BFB" w:rsidRPr="00066BFB" w:rsidRDefault="00066BFB" w:rsidP="00066BFB">
            <w:pPr>
              <w:pStyle w:val="Body"/>
              <w:ind w:leftChars="200" w:left="402"/>
              <w:jc w:val="both"/>
              <w:rPr>
                <w:rFonts w:ascii="Arial" w:eastAsia="宋体" w:hAnsi="Arial" w:cs="Arial"/>
                <w:b/>
                <w:i/>
                <w:lang w:eastAsia="zh-CN"/>
              </w:rPr>
            </w:pPr>
            <w:r w:rsidRPr="00066BFB">
              <w:rPr>
                <w:rFonts w:ascii="Arial" w:eastAsia="宋体" w:hAnsi="Arial" w:cs="Arial"/>
                <w:b/>
                <w:i/>
                <w:lang w:eastAsia="zh-CN"/>
              </w:rPr>
              <w:t>data-collection enable</w:t>
            </w:r>
          </w:p>
          <w:p w:rsidR="00FB388E" w:rsidRDefault="00066BFB" w:rsidP="00066BFB">
            <w:pPr>
              <w:pStyle w:val="Body"/>
              <w:ind w:leftChars="200" w:left="402"/>
              <w:jc w:val="both"/>
              <w:rPr>
                <w:rFonts w:ascii="Arial" w:eastAsia="宋体" w:hAnsi="Arial" w:cs="Arial"/>
                <w:b/>
                <w:i/>
                <w:lang w:eastAsia="zh-CN"/>
              </w:rPr>
            </w:pPr>
            <w:r w:rsidRPr="00066BFB">
              <w:rPr>
                <w:rFonts w:ascii="Arial" w:eastAsia="宋体" w:hAnsi="Arial" w:cs="Arial"/>
                <w:b/>
                <w:i/>
                <w:lang w:eastAsia="zh-CN"/>
              </w:rPr>
              <w:t>user-profile zhxu-up-100 qos-policy def-user-qos vlan-id 100 attribute 100</w:t>
            </w:r>
          </w:p>
          <w:p w:rsidR="00066BFB" w:rsidRPr="002E5707" w:rsidRDefault="00066BFB" w:rsidP="00066BFB">
            <w:pPr>
              <w:pStyle w:val="Body"/>
              <w:ind w:leftChars="200" w:left="402"/>
              <w:jc w:val="both"/>
              <w:rPr>
                <w:rFonts w:ascii="Arial" w:eastAsia="宋体" w:hAnsi="Arial" w:cs="Arial"/>
                <w:lang w:eastAsia="zh-CN"/>
              </w:rPr>
            </w:pPr>
          </w:p>
        </w:tc>
      </w:tr>
      <w:tr w:rsidR="00645EEC"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45EEC" w:rsidRPr="002B45CD" w:rsidRDefault="00645EEC"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45EEC" w:rsidRPr="00BD18E4" w:rsidRDefault="00645EEC" w:rsidP="00A76795">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645EEC" w:rsidRPr="00BD18E4" w:rsidRDefault="00645EEC" w:rsidP="00A76795">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645EEC" w:rsidRDefault="00645EEC" w:rsidP="00A76795">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645EEC" w:rsidRDefault="00645EEC" w:rsidP="00A76795">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645EEC" w:rsidRDefault="00645EEC" w:rsidP="00A76795">
            <w:pPr>
              <w:pStyle w:val="Body"/>
              <w:rPr>
                <w:rFonts w:ascii="Arial" w:eastAsia="宋体" w:hAnsi="Arial" w:cs="Arial"/>
                <w:lang w:eastAsia="zh-CN"/>
              </w:rPr>
            </w:pPr>
            <w:r>
              <w:rPr>
                <w:rFonts w:ascii="Arial" w:eastAsia="宋体" w:hAnsi="Arial" w:cs="Arial"/>
                <w:lang w:eastAsia="zh-CN"/>
              </w:rPr>
              <w:t xml:space="preserve">4) Check the process of client get authentication with </w:t>
            </w:r>
            <w:r w:rsidR="006C1EA8">
              <w:rPr>
                <w:rFonts w:ascii="Arial" w:eastAsia="宋体" w:hAnsi="Arial" w:cs="Arial"/>
                <w:lang w:eastAsia="zh-CN"/>
              </w:rPr>
              <w:t>WPA2-802.1X (WPA2 Enterprise)</w:t>
            </w:r>
            <w:r w:rsidR="006C1EA8" w:rsidRPr="00645EEC">
              <w:rPr>
                <w:rFonts w:ascii="Arial" w:eastAsia="宋体" w:hAnsi="Arial" w:cs="Arial"/>
                <w:lang w:eastAsia="zh-CN"/>
              </w:rPr>
              <w:t>/ CCMP (AES)/ TLS</w:t>
            </w:r>
            <w:r w:rsidR="006C1EA8">
              <w:rPr>
                <w:rFonts w:ascii="Arial" w:eastAsia="宋体" w:hAnsi="Arial" w:cs="Arial"/>
                <w:lang w:eastAsia="zh-CN"/>
              </w:rPr>
              <w:t xml:space="preserve"> mode</w:t>
            </w:r>
          </w:p>
          <w:p w:rsidR="00645EEC" w:rsidRPr="001B3188" w:rsidRDefault="00645EEC" w:rsidP="00A76795">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645EEC"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45EEC" w:rsidRPr="002B45CD" w:rsidRDefault="00645EEC"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45EEC" w:rsidRDefault="00645EEC" w:rsidP="00A76795">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066BFB" w:rsidRPr="00D676F7" w:rsidRDefault="00066BFB" w:rsidP="00066BFB">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066BFB" w:rsidRPr="00D676F7" w:rsidRDefault="00066BFB" w:rsidP="00066BFB">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066BFB" w:rsidRPr="00D676F7" w:rsidRDefault="00066BFB" w:rsidP="00066BFB">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066BFB" w:rsidRPr="00D676F7" w:rsidRDefault="00066BFB" w:rsidP="00066BFB">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066BFB" w:rsidRPr="00D676F7" w:rsidRDefault="00066BFB" w:rsidP="00066BFB">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066BFB" w:rsidRPr="00D676F7" w:rsidRDefault="00066BFB" w:rsidP="00066BFB">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066BFB" w:rsidRPr="00D676F7" w:rsidRDefault="00066BFB" w:rsidP="00066BFB">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066BFB" w:rsidRPr="00D676F7" w:rsidRDefault="00066BFB" w:rsidP="00066BFB">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066BFB" w:rsidRPr="00D676F7" w:rsidRDefault="00066BFB" w:rsidP="00066BFB">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FB388E" w:rsidRDefault="00FB388E" w:rsidP="00A76795">
            <w:pPr>
              <w:pStyle w:val="Body"/>
              <w:rPr>
                <w:rFonts w:ascii="Arial" w:eastAsia="宋体" w:hAnsi="Arial" w:cs="Arial"/>
                <w:lang w:eastAsia="zh-CN"/>
              </w:rPr>
            </w:pPr>
          </w:p>
          <w:p w:rsidR="00645EEC" w:rsidRDefault="00645EEC" w:rsidP="00A76795">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645EEC" w:rsidRDefault="00645EEC" w:rsidP="00A76795">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645EEC" w:rsidRDefault="00645EEC" w:rsidP="00A76795">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645EEC" w:rsidRDefault="00645EEC" w:rsidP="00A76795">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sidR="006C1EA8">
              <w:rPr>
                <w:rFonts w:ascii="Arial" w:eastAsia="宋体" w:hAnsi="Arial" w:cs="Arial"/>
                <w:lang w:eastAsia="zh-CN"/>
              </w:rPr>
              <w:t>WPA2-802.1X (WPA2 Enterprise)</w:t>
            </w:r>
            <w:r w:rsidR="006C1EA8" w:rsidRPr="00645EEC">
              <w:rPr>
                <w:rFonts w:ascii="Arial" w:eastAsia="宋体" w:hAnsi="Arial" w:cs="Arial"/>
                <w:lang w:eastAsia="zh-CN"/>
              </w:rPr>
              <w:t>/ CCMP (AES)/ TLS</w:t>
            </w:r>
            <w:r>
              <w:rPr>
                <w:rFonts w:ascii="Arial" w:eastAsia="宋体" w:hAnsi="Arial" w:cs="Arial"/>
                <w:lang w:eastAsia="zh-CN"/>
              </w:rPr>
              <w:t xml:space="preserve"> mode auth is successful</w:t>
            </w:r>
          </w:p>
          <w:p w:rsidR="00645EEC" w:rsidRDefault="00645EEC" w:rsidP="00A76795">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2F7D17" w:rsidRDefault="002F7D17" w:rsidP="00A76795">
            <w:pPr>
              <w:pStyle w:val="Body"/>
              <w:rPr>
                <w:rFonts w:ascii="Arial" w:eastAsia="宋体" w:hAnsi="Arial" w:cs="Arial"/>
                <w:lang w:eastAsia="zh-CN"/>
              </w:rPr>
            </w:pP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AH-81b680#sh lo b | i itk</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19 debug   capwap: [capwap_itk]: ITK-ct: module(DHCP) in AP(</w:t>
            </w:r>
            <w:r w:rsidR="00B84EC3"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00B84EC3"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34, </w:t>
            </w:r>
            <w:r w:rsidRPr="00B84EC3">
              <w:rPr>
                <w:rFonts w:ascii="Arial" w:eastAsia="宋体" w:hAnsi="Arial" w:cs="Arial"/>
                <w:b/>
                <w:i/>
                <w:color w:val="FF0000"/>
                <w:lang w:eastAsia="zh-CN"/>
              </w:rPr>
              <w:t>DHCP session completed for station</w:t>
            </w:r>
            <w:r w:rsidRPr="008A6114">
              <w:rPr>
                <w:rFonts w:ascii="Arial" w:eastAsia="宋体" w:hAnsi="Arial" w:cs="Arial"/>
                <w:b/>
                <w:i/>
                <w:lang w:eastAsia="zh-CN"/>
              </w:rPr>
              <w:t xml:space="preserve">, level=0) step(0/0) </w:t>
            </w:r>
            <w:r w:rsidR="00B84EC3" w:rsidRPr="00B84EC3">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19 debug   capwap: [capwap_itk]: ITK-ct: module(DHCP) in AP(</w:t>
            </w:r>
            <w:r w:rsidR="00B84EC3"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00B84EC3"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56, DHCP server sent out </w:t>
            </w:r>
            <w:r w:rsidRPr="00B84EC3">
              <w:rPr>
                <w:rFonts w:ascii="Arial" w:eastAsia="宋体" w:hAnsi="Arial" w:cs="Arial"/>
                <w:b/>
                <w:i/>
                <w:color w:val="FF0000"/>
                <w:lang w:eastAsia="zh-CN"/>
              </w:rPr>
              <w:t xml:space="preserve">DHCP ACKNOWLEDGE </w:t>
            </w:r>
            <w:r w:rsidRPr="008A6114">
              <w:rPr>
                <w:rFonts w:ascii="Arial" w:eastAsia="宋体" w:hAnsi="Arial" w:cs="Arial"/>
                <w:b/>
                <w:i/>
                <w:lang w:eastAsia="zh-CN"/>
              </w:rPr>
              <w:t xml:space="preserve">message to station, level=1) step(4/4) </w:t>
            </w:r>
            <w:r w:rsidR="00B84EC3" w:rsidRPr="00B84EC3">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19 debug   capwap: [capwap_itk]: ITK-ct: module(DHCP) in AP(</w:t>
            </w:r>
            <w:r w:rsidR="00B84EC3"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00B84EC3"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37, station sent out </w:t>
            </w:r>
            <w:r w:rsidRPr="00B84EC3">
              <w:rPr>
                <w:rFonts w:ascii="Arial" w:eastAsia="宋体" w:hAnsi="Arial" w:cs="Arial"/>
                <w:b/>
                <w:i/>
                <w:color w:val="FF0000"/>
                <w:lang w:eastAsia="zh-CN"/>
              </w:rPr>
              <w:t xml:space="preserve">DHCP REQUEST </w:t>
            </w:r>
            <w:r w:rsidRPr="008A6114">
              <w:rPr>
                <w:rFonts w:ascii="Arial" w:eastAsia="宋体" w:hAnsi="Arial" w:cs="Arial"/>
                <w:b/>
                <w:i/>
                <w:lang w:eastAsia="zh-CN"/>
              </w:rPr>
              <w:t xml:space="preserve">message, level=1) step(3/4) </w:t>
            </w:r>
            <w:r w:rsidR="00B84EC3" w:rsidRPr="00B84EC3">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DHCP) in AP(</w:t>
            </w:r>
            <w:r w:rsidR="00B84EC3"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00B84EC3"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37, IP </w:t>
            </w:r>
            <w:r w:rsidRPr="00B84EC3">
              <w:rPr>
                <w:rFonts w:ascii="Arial" w:eastAsia="宋体" w:hAnsi="Arial" w:cs="Arial"/>
                <w:b/>
                <w:i/>
                <w:color w:val="FF0000"/>
                <w:lang w:eastAsia="zh-CN"/>
              </w:rPr>
              <w:t>192.168.100.2</w:t>
            </w:r>
            <w:r w:rsidRPr="008A6114">
              <w:rPr>
                <w:rFonts w:ascii="Arial" w:eastAsia="宋体" w:hAnsi="Arial" w:cs="Arial"/>
                <w:b/>
                <w:i/>
                <w:lang w:eastAsia="zh-CN"/>
              </w:rPr>
              <w:t xml:space="preserve"> </w:t>
            </w:r>
            <w:r w:rsidRPr="00B84EC3">
              <w:rPr>
                <w:rFonts w:ascii="Arial" w:eastAsia="宋体" w:hAnsi="Arial" w:cs="Arial"/>
                <w:b/>
                <w:i/>
                <w:color w:val="FF0000"/>
                <w:lang w:eastAsia="zh-CN"/>
              </w:rPr>
              <w:t>assigned for station</w:t>
            </w:r>
            <w:r w:rsidRPr="008A6114">
              <w:rPr>
                <w:rFonts w:ascii="Arial" w:eastAsia="宋体" w:hAnsi="Arial" w:cs="Arial"/>
                <w:b/>
                <w:i/>
                <w:lang w:eastAsia="zh-CN"/>
              </w:rPr>
              <w:t xml:space="preserve">, level=0) step(0/0) </w:t>
            </w:r>
            <w:r w:rsidR="00B84EC3" w:rsidRPr="00B84EC3">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w:t>
            </w:r>
            <w:r w:rsidR="00B84EC3"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00B84EC3" w:rsidRPr="00B84EC3">
              <w:rPr>
                <w:rFonts w:ascii="Arial" w:eastAsia="宋体" w:hAnsi="Arial" w:cs="Arial"/>
                <w:b/>
                <w:i/>
                <w:color w:val="FF0000"/>
                <w:lang w:eastAsia="zh-CN"/>
              </w:rPr>
              <w:t>0024:d7f4:26a8</w:t>
            </w:r>
            <w:r w:rsidRPr="008A6114">
              <w:rPr>
                <w:rFonts w:ascii="Arial" w:eastAsia="宋体" w:hAnsi="Arial" w:cs="Arial"/>
                <w:b/>
                <w:i/>
                <w:lang w:eastAsia="zh-CN"/>
              </w:rPr>
              <w:t>): claim(len=55,</w:t>
            </w:r>
            <w:r w:rsidRPr="00B84EC3">
              <w:rPr>
                <w:rFonts w:ascii="Arial" w:eastAsia="宋体" w:hAnsi="Arial" w:cs="Arial"/>
                <w:b/>
                <w:i/>
                <w:color w:val="FF0000"/>
                <w:lang w:eastAsia="zh-CN"/>
              </w:rPr>
              <w:t xml:space="preserve"> Authentication is</w:t>
            </w:r>
            <w:r w:rsidRPr="008A6114">
              <w:rPr>
                <w:rFonts w:ascii="Arial" w:eastAsia="宋体" w:hAnsi="Arial" w:cs="Arial"/>
                <w:b/>
                <w:i/>
                <w:lang w:eastAsia="zh-CN"/>
              </w:rPr>
              <w:t xml:space="preserve"> </w:t>
            </w:r>
            <w:r w:rsidR="00B84EC3" w:rsidRPr="00B84EC3">
              <w:rPr>
                <w:rFonts w:ascii="Arial" w:eastAsia="宋体" w:hAnsi="Arial" w:cs="Arial"/>
                <w:b/>
                <w:i/>
                <w:color w:val="FF0000"/>
                <w:lang w:eastAsia="zh-CN"/>
              </w:rPr>
              <w:t>SUCCESS</w:t>
            </w:r>
            <w:r w:rsidRPr="00B84EC3">
              <w:rPr>
                <w:rFonts w:ascii="Arial" w:eastAsia="宋体" w:hAnsi="Arial" w:cs="Arial"/>
                <w:b/>
                <w:i/>
                <w:color w:val="FF0000"/>
                <w:lang w:eastAsia="zh-CN"/>
              </w:rPr>
              <w:t>fully finished</w:t>
            </w:r>
            <w:r w:rsidRPr="008A6114">
              <w:rPr>
                <w:rFonts w:ascii="Arial" w:eastAsia="宋体" w:hAnsi="Arial" w:cs="Arial"/>
                <w:b/>
                <w:i/>
                <w:lang w:eastAsia="zh-CN"/>
              </w:rPr>
              <w:t xml:space="preserve"> (at if=wifi0.1), level=0) step(0/0) </w:t>
            </w:r>
            <w:r w:rsidR="00B84EC3" w:rsidRPr="00B84EC3">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w:t>
            </w:r>
            <w:r w:rsidR="00B84EC3"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00B84EC3"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26, </w:t>
            </w:r>
            <w:r w:rsidRPr="00B84EC3">
              <w:rPr>
                <w:rFonts w:ascii="Arial" w:eastAsia="宋体" w:hAnsi="Arial" w:cs="Arial"/>
                <w:b/>
                <w:i/>
                <w:color w:val="FF0000"/>
                <w:lang w:eastAsia="zh-CN"/>
              </w:rPr>
              <w:t xml:space="preserve">PTK is set </w:t>
            </w:r>
            <w:r w:rsidRPr="008A6114">
              <w:rPr>
                <w:rFonts w:ascii="Arial" w:eastAsia="宋体" w:hAnsi="Arial" w:cs="Arial"/>
                <w:b/>
                <w:i/>
                <w:lang w:eastAsia="zh-CN"/>
              </w:rPr>
              <w:t xml:space="preserve">(at </w:t>
            </w:r>
            <w:r w:rsidRPr="008A6114">
              <w:rPr>
                <w:rFonts w:ascii="Arial" w:eastAsia="宋体" w:hAnsi="Arial" w:cs="Arial"/>
                <w:b/>
                <w:i/>
                <w:lang w:eastAsia="zh-CN"/>
              </w:rPr>
              <w:lastRenderedPageBreak/>
              <w:t xml:space="preserve">if=wifi0.1), level=1) </w:t>
            </w:r>
            <w:r w:rsidRPr="00B84EC3">
              <w:rPr>
                <w:rFonts w:ascii="Arial" w:eastAsia="宋体" w:hAnsi="Arial" w:cs="Arial"/>
                <w:b/>
                <w:i/>
                <w:color w:val="FF0000"/>
                <w:lang w:eastAsia="zh-CN"/>
              </w:rPr>
              <w:t>step(7/8)</w:t>
            </w:r>
            <w:r w:rsidRPr="008A6114">
              <w:rPr>
                <w:rFonts w:ascii="Arial" w:eastAsia="宋体" w:hAnsi="Arial" w:cs="Arial"/>
                <w:b/>
                <w:i/>
                <w:lang w:eastAsia="zh-CN"/>
              </w:rPr>
              <w:t xml:space="preserve"> </w:t>
            </w:r>
            <w:r w:rsidR="00B84EC3" w:rsidRPr="00B84EC3">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w:t>
            </w:r>
            <w:r w:rsidR="00B84EC3"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00B84EC3"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51, </w:t>
            </w:r>
            <w:r w:rsidRPr="00B84EC3">
              <w:rPr>
                <w:rFonts w:ascii="Arial" w:eastAsia="宋体" w:hAnsi="Arial" w:cs="Arial"/>
                <w:b/>
                <w:i/>
                <w:color w:val="FF0000"/>
                <w:lang w:eastAsia="zh-CN"/>
              </w:rPr>
              <w:t>Received 4/4 msg</w:t>
            </w:r>
            <w:r w:rsidRPr="008A6114">
              <w:rPr>
                <w:rFonts w:ascii="Arial" w:eastAsia="宋体" w:hAnsi="Arial" w:cs="Arial"/>
                <w:b/>
                <w:i/>
                <w:lang w:eastAsia="zh-CN"/>
              </w:rPr>
              <w:t xml:space="preserve"> </w:t>
            </w:r>
            <w:r w:rsidRPr="00B84EC3">
              <w:rPr>
                <w:rFonts w:ascii="Arial" w:eastAsia="宋体" w:hAnsi="Arial" w:cs="Arial"/>
                <w:b/>
                <w:i/>
                <w:color w:val="FF0000"/>
                <w:lang w:eastAsia="zh-CN"/>
              </w:rPr>
              <w:t>of 4-Way Handshake</w:t>
            </w:r>
            <w:r w:rsidRPr="008A6114">
              <w:rPr>
                <w:rFonts w:ascii="Arial" w:eastAsia="宋体" w:hAnsi="Arial" w:cs="Arial"/>
                <w:b/>
                <w:i/>
                <w:lang w:eastAsia="zh-CN"/>
              </w:rPr>
              <w:t xml:space="preserve"> (at if=wifi0.1), level=1) </w:t>
            </w:r>
            <w:r w:rsidRPr="00B84EC3">
              <w:rPr>
                <w:rFonts w:ascii="Arial" w:eastAsia="宋体" w:hAnsi="Arial" w:cs="Arial"/>
                <w:b/>
                <w:i/>
                <w:color w:val="FF0000"/>
                <w:lang w:eastAsia="zh-CN"/>
              </w:rPr>
              <w:t>step(6/8)</w:t>
            </w:r>
            <w:r w:rsidRPr="008A6114">
              <w:rPr>
                <w:rFonts w:ascii="Arial" w:eastAsia="宋体" w:hAnsi="Arial" w:cs="Arial"/>
                <w:b/>
                <w:i/>
                <w:lang w:eastAsia="zh-CN"/>
              </w:rPr>
              <w:t xml:space="preserve"> </w:t>
            </w:r>
            <w:r w:rsidR="00B84EC3" w:rsidRPr="00B84EC3">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w:t>
            </w:r>
            <w:r w:rsidR="00B84EC3"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00B84EC3"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50, </w:t>
            </w:r>
            <w:r w:rsidRPr="00B84EC3">
              <w:rPr>
                <w:rFonts w:ascii="Arial" w:eastAsia="宋体" w:hAnsi="Arial" w:cs="Arial"/>
                <w:b/>
                <w:i/>
                <w:color w:val="FF0000"/>
                <w:lang w:eastAsia="zh-CN"/>
              </w:rPr>
              <w:t>Sending 3/4 msg of 4-Way Handshake</w:t>
            </w:r>
            <w:r w:rsidRPr="008A6114">
              <w:rPr>
                <w:rFonts w:ascii="Arial" w:eastAsia="宋体" w:hAnsi="Arial" w:cs="Arial"/>
                <w:b/>
                <w:i/>
                <w:lang w:eastAsia="zh-CN"/>
              </w:rPr>
              <w:t xml:space="preserve"> (at if=wifi0.1), level=1) </w:t>
            </w:r>
            <w:r w:rsidRPr="00B84EC3">
              <w:rPr>
                <w:rFonts w:ascii="Arial" w:eastAsia="宋体" w:hAnsi="Arial" w:cs="Arial"/>
                <w:b/>
                <w:i/>
                <w:color w:val="FF0000"/>
                <w:lang w:eastAsia="zh-CN"/>
              </w:rPr>
              <w:t xml:space="preserve">step(5/8) </w:t>
            </w:r>
            <w:r w:rsidR="00B84EC3" w:rsidRPr="00B84EC3">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w:t>
            </w:r>
            <w:r w:rsidR="00B84EC3"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00B84EC3"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51, </w:t>
            </w:r>
            <w:r w:rsidRPr="00B84EC3">
              <w:rPr>
                <w:rFonts w:ascii="Arial" w:eastAsia="宋体" w:hAnsi="Arial" w:cs="Arial"/>
                <w:b/>
                <w:i/>
                <w:color w:val="FF0000"/>
                <w:lang w:eastAsia="zh-CN"/>
              </w:rPr>
              <w:t>Received 2/4 msg</w:t>
            </w:r>
            <w:r w:rsidRPr="008A6114">
              <w:rPr>
                <w:rFonts w:ascii="Arial" w:eastAsia="宋体" w:hAnsi="Arial" w:cs="Arial"/>
                <w:b/>
                <w:i/>
                <w:lang w:eastAsia="zh-CN"/>
              </w:rPr>
              <w:t xml:space="preserve"> </w:t>
            </w:r>
            <w:r w:rsidRPr="00B84EC3">
              <w:rPr>
                <w:rFonts w:ascii="Arial" w:eastAsia="宋体" w:hAnsi="Arial" w:cs="Arial"/>
                <w:b/>
                <w:i/>
                <w:color w:val="FF0000"/>
                <w:lang w:eastAsia="zh-CN"/>
              </w:rPr>
              <w:t xml:space="preserve">of 4-Way Handshake </w:t>
            </w:r>
            <w:r w:rsidRPr="008A6114">
              <w:rPr>
                <w:rFonts w:ascii="Arial" w:eastAsia="宋体" w:hAnsi="Arial" w:cs="Arial"/>
                <w:b/>
                <w:i/>
                <w:lang w:eastAsia="zh-CN"/>
              </w:rPr>
              <w:t xml:space="preserve">(at if=wifi0.1), level=1) </w:t>
            </w:r>
            <w:r w:rsidRPr="00B84EC3">
              <w:rPr>
                <w:rFonts w:ascii="Arial" w:eastAsia="宋体" w:hAnsi="Arial" w:cs="Arial"/>
                <w:b/>
                <w:i/>
                <w:color w:val="FF0000"/>
                <w:lang w:eastAsia="zh-CN"/>
              </w:rPr>
              <w:t>step(4/8)</w:t>
            </w:r>
            <w:r w:rsidRPr="008A6114">
              <w:rPr>
                <w:rFonts w:ascii="Arial" w:eastAsia="宋体" w:hAnsi="Arial" w:cs="Arial"/>
                <w:b/>
                <w:i/>
                <w:lang w:eastAsia="zh-CN"/>
              </w:rPr>
              <w:t xml:space="preserve"> </w:t>
            </w:r>
            <w:r w:rsidR="00B84EC3" w:rsidRPr="00B84EC3">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w:t>
            </w:r>
            <w:r w:rsidR="00B84EC3"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00B84EC3"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50, </w:t>
            </w:r>
            <w:r w:rsidRPr="00B84EC3">
              <w:rPr>
                <w:rFonts w:ascii="Arial" w:eastAsia="宋体" w:hAnsi="Arial" w:cs="Arial"/>
                <w:b/>
                <w:i/>
                <w:color w:val="FF0000"/>
                <w:lang w:eastAsia="zh-CN"/>
              </w:rPr>
              <w:t>Sending 1/4 msg</w:t>
            </w:r>
            <w:r w:rsidRPr="008A6114">
              <w:rPr>
                <w:rFonts w:ascii="Arial" w:eastAsia="宋体" w:hAnsi="Arial" w:cs="Arial"/>
                <w:b/>
                <w:i/>
                <w:lang w:eastAsia="zh-CN"/>
              </w:rPr>
              <w:t xml:space="preserve"> </w:t>
            </w:r>
            <w:r w:rsidRPr="00B84EC3">
              <w:rPr>
                <w:rFonts w:ascii="Arial" w:eastAsia="宋体" w:hAnsi="Arial" w:cs="Arial"/>
                <w:b/>
                <w:i/>
                <w:color w:val="FF0000"/>
                <w:lang w:eastAsia="zh-CN"/>
              </w:rPr>
              <w:t>of 4-Way Handshake</w:t>
            </w:r>
            <w:r w:rsidRPr="008A6114">
              <w:rPr>
                <w:rFonts w:ascii="Arial" w:eastAsia="宋体" w:hAnsi="Arial" w:cs="Arial"/>
                <w:b/>
                <w:i/>
                <w:lang w:eastAsia="zh-CN"/>
              </w:rPr>
              <w:t xml:space="preserve"> (at if=wifi0.1), level=1)</w:t>
            </w:r>
            <w:r w:rsidRPr="00B84EC3">
              <w:rPr>
                <w:rFonts w:ascii="Arial" w:eastAsia="宋体" w:hAnsi="Arial" w:cs="Arial"/>
                <w:b/>
                <w:i/>
                <w:color w:val="FF0000"/>
                <w:lang w:eastAsia="zh-CN"/>
              </w:rPr>
              <w:t xml:space="preserve"> step(3/8)</w:t>
            </w:r>
            <w:r w:rsidRPr="008A6114">
              <w:rPr>
                <w:rFonts w:ascii="Arial" w:eastAsia="宋体" w:hAnsi="Arial" w:cs="Arial"/>
                <w:b/>
                <w:i/>
                <w:lang w:eastAsia="zh-CN"/>
              </w:rPr>
              <w:t xml:space="preserve"> </w:t>
            </w:r>
            <w:r w:rsidR="00B84EC3" w:rsidRPr="00B84EC3">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w:t>
            </w:r>
            <w:r w:rsidR="00B84EC3"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00B84EC3" w:rsidRPr="00B84EC3">
              <w:rPr>
                <w:rFonts w:ascii="Arial" w:eastAsia="宋体" w:hAnsi="Arial" w:cs="Arial"/>
                <w:b/>
                <w:i/>
                <w:color w:val="FF0000"/>
                <w:lang w:eastAsia="zh-CN"/>
              </w:rPr>
              <w:t>0024:d7f4:26a8</w:t>
            </w:r>
            <w:r w:rsidRPr="008A6114">
              <w:rPr>
                <w:rFonts w:ascii="Arial" w:eastAsia="宋体" w:hAnsi="Arial" w:cs="Arial"/>
                <w:b/>
                <w:i/>
                <w:lang w:eastAsia="zh-CN"/>
              </w:rPr>
              <w:t>): claim(len=69, Sending EAP Packet to STA: code=3 (</w:t>
            </w:r>
            <w:r w:rsidRPr="00B84EC3">
              <w:rPr>
                <w:rFonts w:ascii="Arial" w:eastAsia="宋体" w:hAnsi="Arial" w:cs="Arial"/>
                <w:b/>
                <w:i/>
                <w:color w:val="FF0000"/>
                <w:lang w:eastAsia="zh-CN"/>
              </w:rPr>
              <w:t>EAP-</w:t>
            </w:r>
            <w:r w:rsidR="00B84EC3" w:rsidRPr="00B84EC3">
              <w:rPr>
                <w:rFonts w:ascii="Arial" w:eastAsia="宋体" w:hAnsi="Arial" w:cs="Arial"/>
                <w:b/>
                <w:i/>
                <w:color w:val="FF0000"/>
                <w:lang w:eastAsia="zh-CN"/>
              </w:rPr>
              <w:t>SUCCESS</w:t>
            </w:r>
            <w:r w:rsidRPr="008A6114">
              <w:rPr>
                <w:rFonts w:ascii="Arial" w:eastAsia="宋体" w:hAnsi="Arial" w:cs="Arial"/>
                <w:b/>
                <w:i/>
                <w:lang w:eastAsia="zh-CN"/>
              </w:rPr>
              <w:t xml:space="preserve">) identifier=8 length=4, level=2) step(1/8) </w:t>
            </w:r>
            <w:r w:rsidR="00B84EC3" w:rsidRPr="00B84EC3">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w:t>
            </w:r>
            <w:r w:rsidR="00B84EC3"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00B84EC3"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45, </w:t>
            </w:r>
            <w:r w:rsidRPr="00B84EC3">
              <w:rPr>
                <w:rFonts w:ascii="Arial" w:eastAsia="宋体" w:hAnsi="Arial" w:cs="Arial"/>
                <w:b/>
                <w:i/>
                <w:color w:val="FF0000"/>
                <w:lang w:eastAsia="zh-CN"/>
              </w:rPr>
              <w:t>PMK is got from</w:t>
            </w:r>
            <w:r w:rsidRPr="008A6114">
              <w:rPr>
                <w:rFonts w:ascii="Arial" w:eastAsia="宋体" w:hAnsi="Arial" w:cs="Arial"/>
                <w:b/>
                <w:i/>
                <w:lang w:eastAsia="zh-CN"/>
              </w:rPr>
              <w:t xml:space="preserve"> </w:t>
            </w:r>
            <w:r w:rsidRPr="00B84EC3">
              <w:rPr>
                <w:rFonts w:ascii="Arial" w:eastAsia="宋体" w:hAnsi="Arial" w:cs="Arial"/>
                <w:b/>
                <w:i/>
                <w:color w:val="FF0000"/>
                <w:lang w:eastAsia="zh-CN"/>
              </w:rPr>
              <w:t xml:space="preserve">RADIUS server </w:t>
            </w:r>
            <w:r w:rsidRPr="008A6114">
              <w:rPr>
                <w:rFonts w:ascii="Arial" w:eastAsia="宋体" w:hAnsi="Arial" w:cs="Arial"/>
                <w:b/>
                <w:i/>
                <w:lang w:eastAsia="zh-CN"/>
              </w:rPr>
              <w:t xml:space="preserve">(at if=wifi0.1), level=1) </w:t>
            </w:r>
            <w:r w:rsidRPr="00B84EC3">
              <w:rPr>
                <w:rFonts w:ascii="Arial" w:eastAsia="宋体" w:hAnsi="Arial" w:cs="Arial"/>
                <w:b/>
                <w:i/>
                <w:color w:val="FF0000"/>
                <w:lang w:eastAsia="zh-CN"/>
              </w:rPr>
              <w:t>step(2/8)</w:t>
            </w:r>
            <w:r w:rsidRPr="008A6114">
              <w:rPr>
                <w:rFonts w:ascii="Arial" w:eastAsia="宋体" w:hAnsi="Arial" w:cs="Arial"/>
                <w:b/>
                <w:i/>
                <w:lang w:eastAsia="zh-CN"/>
              </w:rPr>
              <w:t xml:space="preserve"> </w:t>
            </w:r>
            <w:r w:rsidR="00B84EC3" w:rsidRPr="00B84EC3">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_itk]: ITK-ct: module(AUTH) in AP(</w:t>
            </w:r>
            <w:r w:rsidR="00B84EC3"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00B84EC3" w:rsidRPr="00B84EC3">
              <w:rPr>
                <w:rFonts w:ascii="Arial" w:eastAsia="宋体" w:hAnsi="Arial" w:cs="Arial"/>
                <w:b/>
                <w:i/>
                <w:color w:val="FF0000"/>
                <w:lang w:eastAsia="zh-CN"/>
              </w:rPr>
              <w:t>0024:d7f4:26a8</w:t>
            </w:r>
            <w:r w:rsidRPr="008A6114">
              <w:rPr>
                <w:rFonts w:ascii="Arial" w:eastAsia="宋体" w:hAnsi="Arial" w:cs="Arial"/>
                <w:b/>
                <w:i/>
                <w:lang w:eastAsia="zh-CN"/>
              </w:rPr>
              <w:t>): claim(len=147, Receive message from RADIUS Server: code=2 (</w:t>
            </w:r>
            <w:r w:rsidRPr="00B84EC3">
              <w:rPr>
                <w:rFonts w:ascii="Arial" w:eastAsia="宋体" w:hAnsi="Arial" w:cs="Arial"/>
                <w:b/>
                <w:i/>
                <w:color w:val="FF0000"/>
                <w:lang w:eastAsia="zh-CN"/>
              </w:rPr>
              <w:t>Access-Accept</w:t>
            </w:r>
            <w:r w:rsidRPr="008A6114">
              <w:rPr>
                <w:rFonts w:ascii="Arial" w:eastAsia="宋体" w:hAnsi="Arial" w:cs="Arial"/>
                <w:b/>
                <w:i/>
                <w:lang w:eastAsia="zh-CN"/>
              </w:rPr>
              <w:t>) identifier=20 length=210  RADIUS_ATTR_TUNNEL_TYPE=10 RADIUS_ATTR_TUNNEL_</w:t>
            </w:r>
            <w:r w:rsidR="00667D52">
              <w:rPr>
                <w:rFonts w:ascii="Arial" w:eastAsia="宋体" w:hAnsi="Arial" w:cs="Arial"/>
                <w:b/>
                <w:i/>
                <w:lang w:eastAsia="zh-CN"/>
              </w:rPr>
              <w:t>MIDDLE</w:t>
            </w:r>
            <w:r w:rsidRPr="008A6114">
              <w:rPr>
                <w:rFonts w:ascii="Arial" w:eastAsia="宋体" w:hAnsi="Arial" w:cs="Arial"/>
                <w:b/>
                <w:i/>
                <w:lang w:eastAsia="zh-CN"/>
              </w:rPr>
              <w:t xml:space="preserve">_TYPE=1 RA, level=2) step(1/8) </w:t>
            </w:r>
            <w:r w:rsidR="00B84EC3" w:rsidRPr="00B84EC3">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RADIUS) in AP(</w:t>
            </w:r>
            <w:r w:rsidR="00B84EC3"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00B84EC3"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65, </w:t>
            </w:r>
            <w:r w:rsidRPr="00B84EC3">
              <w:rPr>
                <w:rFonts w:ascii="Arial" w:eastAsia="宋体" w:hAnsi="Arial" w:cs="Arial"/>
                <w:b/>
                <w:i/>
                <w:color w:val="FF0000"/>
                <w:lang w:eastAsia="zh-CN"/>
              </w:rPr>
              <w:t>RADIUS: accepted user '</w:t>
            </w:r>
            <w:r w:rsidR="00B84EC3" w:rsidRPr="00B84EC3">
              <w:rPr>
                <w:rFonts w:ascii="Arial" w:eastAsia="宋体" w:hAnsi="Arial" w:cs="Arial"/>
                <w:b/>
                <w:i/>
                <w:color w:val="FF0000"/>
                <w:lang w:eastAsia="zh-CN"/>
              </w:rPr>
              <w:t>zhxu100</w:t>
            </w:r>
            <w:r w:rsidRPr="00B84EC3">
              <w:rPr>
                <w:rFonts w:ascii="Arial" w:eastAsia="宋体" w:hAnsi="Arial" w:cs="Arial"/>
                <w:b/>
                <w:i/>
                <w:color w:val="FF0000"/>
                <w:lang w:eastAsia="zh-CN"/>
              </w:rPr>
              <w:t>'</w:t>
            </w:r>
            <w:r w:rsidRPr="008A6114">
              <w:rPr>
                <w:rFonts w:ascii="Arial" w:eastAsia="宋体" w:hAnsi="Arial" w:cs="Arial"/>
                <w:b/>
                <w:i/>
                <w:lang w:eastAsia="zh-CN"/>
              </w:rPr>
              <w:t xml:space="preserve"> through the NAS at 10.155.30.93., level=2) step(0/0) </w:t>
            </w:r>
            <w:r w:rsidR="00B84EC3" w:rsidRPr="00B84EC3">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_itk]: ITK-ct: module(AUTH) in AP(</w:t>
            </w:r>
            <w:r w:rsidR="00B84EC3"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00B84EC3" w:rsidRPr="00B84EC3">
              <w:rPr>
                <w:rFonts w:ascii="Arial" w:eastAsia="宋体" w:hAnsi="Arial" w:cs="Arial"/>
                <w:b/>
                <w:i/>
                <w:color w:val="FF0000"/>
                <w:lang w:eastAsia="zh-CN"/>
              </w:rPr>
              <w:t>0024:d7f4:26a8</w:t>
            </w:r>
            <w:r w:rsidRPr="008A6114">
              <w:rPr>
                <w:rFonts w:ascii="Arial" w:eastAsia="宋体" w:hAnsi="Arial" w:cs="Arial"/>
                <w:b/>
                <w:i/>
                <w:lang w:eastAsia="zh-CN"/>
              </w:rPr>
              <w:t>): claim(len=219, Send message to RADIUS Server(10.155.30.93): code=1 (</w:t>
            </w:r>
            <w:r w:rsidRPr="00B84EC3">
              <w:rPr>
                <w:rFonts w:ascii="Arial" w:eastAsia="宋体" w:hAnsi="Arial" w:cs="Arial"/>
                <w:b/>
                <w:i/>
                <w:color w:val="FF0000"/>
                <w:lang w:eastAsia="zh-CN"/>
              </w:rPr>
              <w:t>Access-Request</w:t>
            </w:r>
            <w:r w:rsidRPr="008A6114">
              <w:rPr>
                <w:rFonts w:ascii="Arial" w:eastAsia="宋体" w:hAnsi="Arial" w:cs="Arial"/>
                <w:b/>
                <w:i/>
                <w:lang w:eastAsia="zh-CN"/>
              </w:rPr>
              <w:t>) identifier=20 length=151,  User-Name=</w:t>
            </w:r>
            <w:r w:rsidR="00B84EC3" w:rsidRPr="00B84EC3">
              <w:rPr>
                <w:rFonts w:ascii="Arial" w:eastAsia="宋体" w:hAnsi="Arial" w:cs="Arial"/>
                <w:b/>
                <w:i/>
                <w:color w:val="FF0000"/>
                <w:lang w:eastAsia="zh-CN"/>
              </w:rPr>
              <w:t>zhxu100</w:t>
            </w:r>
            <w:r w:rsidRPr="008A6114">
              <w:rPr>
                <w:rFonts w:ascii="Arial" w:eastAsia="宋体" w:hAnsi="Arial" w:cs="Arial"/>
                <w:b/>
                <w:i/>
                <w:lang w:eastAsia="zh-CN"/>
              </w:rPr>
              <w:t xml:space="preserve"> NAS-IP-Address=10.155.30.93 Called-Station-Id=00-19-77-81-B6-90:zhxu Calling-Station-Id=00-24-D7-F4-26-A8, level=2) step(1/8) </w:t>
            </w:r>
            <w:r w:rsidR="00B84EC3" w:rsidRPr="00B84EC3">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w:t>
            </w:r>
            <w:r w:rsidR="00B84EC3"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00B84EC3"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70, received EAP packet (code=2 id=8 len=6) from STA: </w:t>
            </w:r>
            <w:r w:rsidRPr="00B84EC3">
              <w:rPr>
                <w:rFonts w:ascii="Arial" w:eastAsia="宋体" w:hAnsi="Arial" w:cs="Arial"/>
                <w:b/>
                <w:i/>
                <w:color w:val="FF0000"/>
                <w:lang w:eastAsia="zh-CN"/>
              </w:rPr>
              <w:t>EAP Reponse-TLS</w:t>
            </w:r>
            <w:r w:rsidRPr="008A6114">
              <w:rPr>
                <w:rFonts w:ascii="Arial" w:eastAsia="宋体" w:hAnsi="Arial" w:cs="Arial"/>
                <w:b/>
                <w:i/>
                <w:lang w:eastAsia="zh-CN"/>
              </w:rPr>
              <w:t xml:space="preserve"> (13), level=2) step(1/8) </w:t>
            </w:r>
            <w:r w:rsidR="00B84EC3" w:rsidRPr="00B84EC3">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lastRenderedPageBreak/>
              <w:t>2012-07-17 06:51:14 debug   capwap: [capwap_itk]: ITK-ct: module(AUTH) in AP(</w:t>
            </w:r>
            <w:r w:rsidR="00B84EC3"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00B84EC3" w:rsidRPr="00B84EC3">
              <w:rPr>
                <w:rFonts w:ascii="Arial" w:eastAsia="宋体" w:hAnsi="Arial" w:cs="Arial"/>
                <w:b/>
                <w:i/>
                <w:color w:val="FF0000"/>
                <w:lang w:eastAsia="zh-CN"/>
              </w:rPr>
              <w:t>0024:d7f4:26a8</w:t>
            </w:r>
            <w:r w:rsidRPr="008A6114">
              <w:rPr>
                <w:rFonts w:ascii="Arial" w:eastAsia="宋体" w:hAnsi="Arial" w:cs="Arial"/>
                <w:b/>
                <w:i/>
                <w:lang w:eastAsia="zh-CN"/>
              </w:rPr>
              <w:t>): claim(len=70, Sending EAP Packet to STA: code=1 (</w:t>
            </w:r>
            <w:r w:rsidRPr="00B84EC3">
              <w:rPr>
                <w:rFonts w:ascii="Arial" w:eastAsia="宋体" w:hAnsi="Arial" w:cs="Arial"/>
                <w:b/>
                <w:i/>
                <w:color w:val="FF0000"/>
                <w:lang w:eastAsia="zh-CN"/>
              </w:rPr>
              <w:t>EAP-Request</w:t>
            </w:r>
            <w:r w:rsidRPr="008A6114">
              <w:rPr>
                <w:rFonts w:ascii="Arial" w:eastAsia="宋体" w:hAnsi="Arial" w:cs="Arial"/>
                <w:b/>
                <w:i/>
                <w:lang w:eastAsia="zh-CN"/>
              </w:rPr>
              <w:t xml:space="preserve">) identifier=8 length=69, level=2) step(1/8) </w:t>
            </w:r>
            <w:r w:rsidR="00B84EC3" w:rsidRPr="00B84EC3">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w:t>
            </w:r>
            <w:r w:rsidR="00B84EC3"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00B84EC3" w:rsidRPr="00B84EC3">
              <w:rPr>
                <w:rFonts w:ascii="Arial" w:eastAsia="宋体" w:hAnsi="Arial" w:cs="Arial"/>
                <w:b/>
                <w:i/>
                <w:color w:val="FF0000"/>
                <w:lang w:eastAsia="zh-CN"/>
              </w:rPr>
              <w:t>0024:d7f4:26a8</w:t>
            </w:r>
            <w:r w:rsidRPr="008A6114">
              <w:rPr>
                <w:rFonts w:ascii="Arial" w:eastAsia="宋体" w:hAnsi="Arial" w:cs="Arial"/>
                <w:b/>
                <w:i/>
                <w:lang w:eastAsia="zh-CN"/>
              </w:rPr>
              <w:t>): claim(len=87, Receive message from RADIUS Server: code=11 (</w:t>
            </w:r>
            <w:r w:rsidRPr="00B84EC3">
              <w:rPr>
                <w:rFonts w:ascii="Arial" w:eastAsia="宋体" w:hAnsi="Arial" w:cs="Arial"/>
                <w:b/>
                <w:i/>
                <w:color w:val="FF0000"/>
                <w:lang w:eastAsia="zh-CN"/>
              </w:rPr>
              <w:t>Access-Challenge</w:t>
            </w:r>
            <w:r w:rsidRPr="008A6114">
              <w:rPr>
                <w:rFonts w:ascii="Arial" w:eastAsia="宋体" w:hAnsi="Arial" w:cs="Arial"/>
                <w:b/>
                <w:i/>
                <w:lang w:eastAsia="zh-CN"/>
              </w:rPr>
              <w:t xml:space="preserve">) identifier=19 length=168, level=2) step(1/8) </w:t>
            </w:r>
            <w:r w:rsidR="00B84EC3" w:rsidRPr="00B84EC3">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RADIUS) in AP(</w:t>
            </w:r>
            <w:r w:rsidR="00B84EC3"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00B84EC3"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35, </w:t>
            </w:r>
            <w:r w:rsidRPr="00B84EC3">
              <w:rPr>
                <w:rFonts w:ascii="Arial" w:eastAsia="宋体" w:hAnsi="Arial" w:cs="Arial"/>
                <w:b/>
                <w:i/>
                <w:color w:val="FF0000"/>
                <w:lang w:eastAsia="zh-CN"/>
              </w:rPr>
              <w:t>RADIUS: SSL connection established</w:t>
            </w:r>
            <w:r w:rsidRPr="008A6114">
              <w:rPr>
                <w:rFonts w:ascii="Arial" w:eastAsia="宋体" w:hAnsi="Arial" w:cs="Arial"/>
                <w:b/>
                <w:i/>
                <w:lang w:eastAsia="zh-CN"/>
              </w:rPr>
              <w:t xml:space="preserve">, level=2) step(5/6) </w:t>
            </w:r>
            <w:r w:rsidR="00B84EC3" w:rsidRPr="00B84EC3">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_itk]: ITK-ct: module(AUTH) in AP(</w:t>
            </w:r>
            <w:r w:rsidR="00B84EC3"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00B84EC3" w:rsidRPr="00B84EC3">
              <w:rPr>
                <w:rFonts w:ascii="Arial" w:eastAsia="宋体" w:hAnsi="Arial" w:cs="Arial"/>
                <w:b/>
                <w:i/>
                <w:color w:val="FF0000"/>
                <w:lang w:eastAsia="zh-CN"/>
              </w:rPr>
              <w:t>0024:d7f4:26a8</w:t>
            </w:r>
            <w:r w:rsidRPr="008A6114">
              <w:rPr>
                <w:rFonts w:ascii="Arial" w:eastAsia="宋体" w:hAnsi="Arial" w:cs="Arial"/>
                <w:b/>
                <w:i/>
                <w:lang w:eastAsia="zh-CN"/>
              </w:rPr>
              <w:t>): claim(len=219, Send message to RADIUS Server(10.155.30.93): code=1 (</w:t>
            </w:r>
            <w:r w:rsidRPr="00B84EC3">
              <w:rPr>
                <w:rFonts w:ascii="Arial" w:eastAsia="宋体" w:hAnsi="Arial" w:cs="Arial"/>
                <w:b/>
                <w:i/>
                <w:color w:val="FF0000"/>
                <w:lang w:eastAsia="zh-CN"/>
              </w:rPr>
              <w:t>Access-Request</w:t>
            </w:r>
            <w:r w:rsidRPr="008A6114">
              <w:rPr>
                <w:rFonts w:ascii="Arial" w:eastAsia="宋体" w:hAnsi="Arial" w:cs="Arial"/>
                <w:b/>
                <w:i/>
                <w:lang w:eastAsia="zh-CN"/>
              </w:rPr>
              <w:t>) identifier=19 length=252,  User-Name=</w:t>
            </w:r>
            <w:r w:rsidR="00B84EC3" w:rsidRPr="00B84EC3">
              <w:rPr>
                <w:rFonts w:ascii="Arial" w:eastAsia="宋体" w:hAnsi="Arial" w:cs="Arial"/>
                <w:b/>
                <w:i/>
                <w:color w:val="FF0000"/>
                <w:lang w:eastAsia="zh-CN"/>
              </w:rPr>
              <w:t>zhxu100</w:t>
            </w:r>
            <w:r w:rsidRPr="008A6114">
              <w:rPr>
                <w:rFonts w:ascii="Arial" w:eastAsia="宋体" w:hAnsi="Arial" w:cs="Arial"/>
                <w:b/>
                <w:i/>
                <w:lang w:eastAsia="zh-CN"/>
              </w:rPr>
              <w:t xml:space="preserve"> NAS-IP-Address=10.155.30.93 Called-Station-Id=00-19-77-81-B6-90:zhxu Calling-Station-Id=00-24-D7-F4-26-A8, level=2) step(1/8) </w:t>
            </w:r>
            <w:r w:rsidR="00B84EC3" w:rsidRPr="00B84EC3">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w:t>
            </w:r>
            <w:r w:rsidR="00B84EC3"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00B84EC3"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72, received EAP packet (code=2 id=7 len=107) from STA: </w:t>
            </w:r>
            <w:r w:rsidRPr="00B84EC3">
              <w:rPr>
                <w:rFonts w:ascii="Arial" w:eastAsia="宋体" w:hAnsi="Arial" w:cs="Arial"/>
                <w:b/>
                <w:i/>
                <w:color w:val="FF0000"/>
                <w:lang w:eastAsia="zh-CN"/>
              </w:rPr>
              <w:t>EAP Reponse-TLS</w:t>
            </w:r>
            <w:r w:rsidRPr="008A6114">
              <w:rPr>
                <w:rFonts w:ascii="Arial" w:eastAsia="宋体" w:hAnsi="Arial" w:cs="Arial"/>
                <w:b/>
                <w:i/>
                <w:lang w:eastAsia="zh-CN"/>
              </w:rPr>
              <w:t xml:space="preserve"> (13), level=2) step(1/8) </w:t>
            </w:r>
            <w:r w:rsidR="00B84EC3" w:rsidRPr="00B84EC3">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w:t>
            </w:r>
            <w:r w:rsidR="00B84EC3"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00B84EC3" w:rsidRPr="00B84EC3">
              <w:rPr>
                <w:rFonts w:ascii="Arial" w:eastAsia="宋体" w:hAnsi="Arial" w:cs="Arial"/>
                <w:b/>
                <w:i/>
                <w:color w:val="FF0000"/>
                <w:lang w:eastAsia="zh-CN"/>
              </w:rPr>
              <w:t>0024:d7f4:26a8</w:t>
            </w:r>
            <w:r w:rsidRPr="008A6114">
              <w:rPr>
                <w:rFonts w:ascii="Arial" w:eastAsia="宋体" w:hAnsi="Arial" w:cs="Arial"/>
                <w:b/>
                <w:i/>
                <w:lang w:eastAsia="zh-CN"/>
              </w:rPr>
              <w:t>): claim(len=69, Sending EAP Packet to STA: code=1 (</w:t>
            </w:r>
            <w:r w:rsidRPr="00B84EC3">
              <w:rPr>
                <w:rFonts w:ascii="Arial" w:eastAsia="宋体" w:hAnsi="Arial" w:cs="Arial"/>
                <w:b/>
                <w:i/>
                <w:color w:val="FF0000"/>
                <w:lang w:eastAsia="zh-CN"/>
              </w:rPr>
              <w:t>EAP-Request</w:t>
            </w:r>
            <w:r w:rsidRPr="008A6114">
              <w:rPr>
                <w:rFonts w:ascii="Arial" w:eastAsia="宋体" w:hAnsi="Arial" w:cs="Arial"/>
                <w:b/>
                <w:i/>
                <w:lang w:eastAsia="zh-CN"/>
              </w:rPr>
              <w:t xml:space="preserve">) identifier=7 length=6, level=2) step(1/8) </w:t>
            </w:r>
            <w:r w:rsidR="00B84EC3" w:rsidRPr="00B84EC3">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0019:7781:b690) report sta(0024:d7f4:26a8): claim(len=87, Receive message from RADIUS Server: code=11 (Access-Challenge) identifier=18 length=105, level=2) step(1/8) 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RADIUS)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75, </w:t>
            </w:r>
            <w:r w:rsidR="00680CF6" w:rsidRPr="00680CF6">
              <w:rPr>
                <w:rFonts w:ascii="Arial" w:eastAsia="宋体" w:hAnsi="Arial" w:cs="Arial"/>
                <w:b/>
                <w:i/>
                <w:color w:val="FF0000"/>
                <w:lang w:eastAsia="zh-CN"/>
              </w:rPr>
              <w:t>RADIUS: SSL negotiation, receive certificate and other message from client</w:t>
            </w:r>
            <w:r w:rsidRPr="008A6114">
              <w:rPr>
                <w:rFonts w:ascii="Arial" w:eastAsia="宋体" w:hAnsi="Arial" w:cs="Arial"/>
                <w:b/>
                <w:i/>
                <w:lang w:eastAsia="zh-CN"/>
              </w:rPr>
              <w:t xml:space="preserve">, level=2) step(4/6) </w:t>
            </w:r>
            <w:r w:rsidRPr="00B84EC3">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_itk]: ITK-ct: module(AUTH) in AP(0019:7781:b690) report sta(0024:d7f4:26a8): claim(len=220, Send message to RADIUS Server(10.155.30.93): code=1 (Access-Request) identifier=18 length=1647,  User-Name=zhxu100 NAS-IP-Address=10.155.30.93 Called-Station-Id=00-19-77-81-B6-90:zhxu Calling-Station-Id=00-24-D7-F4-26-A8, level=2) step(1/8) 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 xml:space="preserve">2012-07-17 06:51:14 debug   capwap: [capwap_itk]: ITK-ct: module(AUTH) in AP(0019:7781:b690) report sta(0024:d7f4:26a8): claim(len=73, received EAP </w:t>
            </w:r>
            <w:r w:rsidRPr="008A6114">
              <w:rPr>
                <w:rFonts w:ascii="Arial" w:eastAsia="宋体" w:hAnsi="Arial" w:cs="Arial"/>
                <w:b/>
                <w:i/>
                <w:lang w:eastAsia="zh-CN"/>
              </w:rPr>
              <w:lastRenderedPageBreak/>
              <w:t>packet (code=2 id=6 len=1492) from STA: EAP Reponse-TLS (13), level=2) step(1/8) 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Default="00FB388E" w:rsidP="00903CE4">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0019:7781:b690) report sta(0024:d7f4:26a8): claim(len=71, Sending EAP Packet to STA: code=1 (EAP-Request) identifier=6 length=227, level=2) step(1/8) 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0019:7781:b690) report sta(0024:d7f4:26a8): claim(len=87, Receive message from RADIUS Server: code=11 (Access-Challenge) identifier=14 length=105, level=2) step(1/8) 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RADIUS)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32, </w:t>
            </w:r>
            <w:r w:rsidRPr="00B84EC3">
              <w:rPr>
                <w:rFonts w:ascii="Arial" w:eastAsia="宋体" w:hAnsi="Arial" w:cs="Arial"/>
                <w:b/>
                <w:i/>
                <w:color w:val="FF0000"/>
                <w:lang w:eastAsia="zh-CN"/>
              </w:rPr>
              <w:t>RADIUS: EAP start with type tls</w:t>
            </w:r>
            <w:r w:rsidRPr="008A6114">
              <w:rPr>
                <w:rFonts w:ascii="Arial" w:eastAsia="宋体" w:hAnsi="Arial" w:cs="Arial"/>
                <w:b/>
                <w:i/>
                <w:lang w:eastAsia="zh-CN"/>
              </w:rPr>
              <w:t xml:space="preserve">, level=2) step(1/6) </w:t>
            </w:r>
            <w:r w:rsidRPr="00B84EC3">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B84EC3" w:rsidRDefault="00FB388E" w:rsidP="008A6114">
            <w:pPr>
              <w:pStyle w:val="Body"/>
              <w:ind w:leftChars="200" w:left="402"/>
              <w:rPr>
                <w:rFonts w:ascii="Arial" w:eastAsia="宋体" w:hAnsi="Arial" w:cs="Arial"/>
                <w:b/>
                <w:i/>
                <w:lang w:eastAsia="zh-CN"/>
              </w:rPr>
            </w:pPr>
            <w:r w:rsidRPr="00B84EC3">
              <w:rPr>
                <w:rFonts w:ascii="Arial" w:eastAsia="宋体" w:hAnsi="Arial" w:cs="Arial"/>
                <w:b/>
                <w:i/>
                <w:lang w:eastAsia="zh-CN"/>
              </w:rPr>
              <w:t>2012-07-17 06:51:14 debug   [capwap_itk]: ITK-ct: module(AUTH) in AP(0019:7781:b690) report sta(0024:d7f4:26a8): claim(len=219, Send message to RADIUS Server(10.155.30.93): code=1 (Access-Request) identifier=14 length=151,  User-Name=zhxu100 NAS-IP-Address=10.155.30.93 Called-Station-Id=00-19-77-81-B6-90:zhxu Calling-Station-Id=00-24-D7-F4-26-A8, level=2) step(1/8) SUCCESS</w:t>
            </w:r>
          </w:p>
          <w:p w:rsidR="00903CE4" w:rsidRPr="00B84EC3" w:rsidRDefault="00903CE4" w:rsidP="00903CE4">
            <w:pPr>
              <w:pStyle w:val="Body"/>
              <w:ind w:leftChars="200" w:left="402"/>
              <w:jc w:val="both"/>
              <w:rPr>
                <w:rFonts w:ascii="Arial" w:eastAsia="宋体" w:hAnsi="Arial" w:cs="Arial"/>
                <w:b/>
                <w:i/>
                <w:lang w:eastAsia="zh-CN"/>
              </w:rPr>
            </w:pPr>
            <w:r w:rsidRPr="00B84EC3">
              <w:rPr>
                <w:rFonts w:ascii="Arial" w:eastAsia="宋体" w:hAnsi="Arial" w:cs="Arial"/>
                <w:b/>
                <w:i/>
                <w:lang w:eastAsia="zh-CN"/>
              </w:rPr>
              <w:t>……</w:t>
            </w:r>
          </w:p>
          <w:p w:rsidR="00FB388E" w:rsidRPr="00B84EC3" w:rsidRDefault="00FB388E" w:rsidP="008A6114">
            <w:pPr>
              <w:pStyle w:val="Body"/>
              <w:ind w:leftChars="200" w:left="402"/>
              <w:rPr>
                <w:rFonts w:ascii="Arial" w:eastAsia="宋体" w:hAnsi="Arial" w:cs="Arial"/>
                <w:b/>
                <w:i/>
                <w:lang w:eastAsia="zh-CN"/>
              </w:rPr>
            </w:pPr>
            <w:r w:rsidRPr="00B84EC3">
              <w:rPr>
                <w:rFonts w:ascii="Arial" w:eastAsia="宋体" w:hAnsi="Arial" w:cs="Arial"/>
                <w:b/>
                <w:i/>
                <w:lang w:eastAsia="zh-CN"/>
              </w:rPr>
              <w:t>2012-07-17 06:51:14 debug   capwap: [capwap_itk]: ITK-ct: module(AUTH) in AP(0019:7781:b690) report sta(0024:d7f4:26a8): claim(len=69, received EAP packet (code=2 id=2 len=6) from STA: EAP Reponse-Nak (3), level=2) step(1/8) SUCCESS</w:t>
            </w:r>
          </w:p>
          <w:p w:rsidR="00903CE4" w:rsidRPr="00B84EC3" w:rsidRDefault="00903CE4" w:rsidP="00903CE4">
            <w:pPr>
              <w:pStyle w:val="Body"/>
              <w:ind w:leftChars="200" w:left="402"/>
              <w:jc w:val="both"/>
              <w:rPr>
                <w:rFonts w:ascii="Arial" w:eastAsia="宋体" w:hAnsi="Arial" w:cs="Arial"/>
                <w:b/>
                <w:i/>
                <w:lang w:eastAsia="zh-CN"/>
              </w:rPr>
            </w:pPr>
            <w:r w:rsidRPr="00B84EC3">
              <w:rPr>
                <w:rFonts w:ascii="Arial" w:eastAsia="宋体" w:hAnsi="Arial" w:cs="Arial"/>
                <w:b/>
                <w:i/>
                <w:lang w:eastAsia="zh-CN"/>
              </w:rPr>
              <w:t>……</w:t>
            </w:r>
          </w:p>
          <w:p w:rsidR="00FB388E" w:rsidRPr="00B84EC3" w:rsidRDefault="00FB388E" w:rsidP="008A6114">
            <w:pPr>
              <w:pStyle w:val="Body"/>
              <w:ind w:leftChars="200" w:left="402"/>
              <w:rPr>
                <w:rFonts w:ascii="Arial" w:eastAsia="宋体" w:hAnsi="Arial" w:cs="Arial"/>
                <w:b/>
                <w:i/>
                <w:lang w:eastAsia="zh-CN"/>
              </w:rPr>
            </w:pPr>
            <w:r w:rsidRPr="00B84EC3">
              <w:rPr>
                <w:rFonts w:ascii="Arial" w:eastAsia="宋体" w:hAnsi="Arial" w:cs="Arial"/>
                <w:b/>
                <w:i/>
                <w:lang w:eastAsia="zh-CN"/>
              </w:rPr>
              <w:t>2012-07-17 06:51:14 debug   capwap: [capwap_itk]: ITK-ct: module(AUTH) in AP(0019:7781:b690) report sta(0024:d7f4:26a8): claim(len=69, Sending EAP Packet to STA: code=1 (EAP-Request) identifier=2 length=6, level=2) step(1/8) 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0019:7781:b690) report sta(0024:d7f4:26a8): claim(len=87, Receive message from RADIUS Server: code=11 (Access-Challenge) identifier=13 length=105, level=2) step(1/8) 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RADIUS) in AP(0019:7781:b690) report sta(0024:d7f4:26a8): claim(len=33, RADIUS: EAP start with type peap, level=2) step(1/9) 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_itk]: ITK-ct: module(AUTH) in AP(0019:7781:b690) report sta(0024:d7f4:26a8): claim(len=219, Send message to RADIUS Server(10.155.30.93): code=1 (Access-Request) identifier=13 length=139,  User-Name=zhxu100 NAS-IP-Address=10.155.30.93 Called-Station-Id=00-19-77-81-B6-90:zhxu Calling-Station-Id=00-24-D7-F4-26-A8, level=2) step(1/8) 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lastRenderedPageBreak/>
              <w:t>2012-07-17 06:51:14 debug   capwap: [capwap_itk]: ITK-ct: module(AUTH)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97, received EAP packet (code=2 id=1 len=12) from STA: </w:t>
            </w:r>
            <w:r w:rsidRPr="00B84EC3">
              <w:rPr>
                <w:rFonts w:ascii="Arial" w:eastAsia="宋体" w:hAnsi="Arial" w:cs="Arial"/>
                <w:b/>
                <w:i/>
                <w:color w:val="FF0000"/>
                <w:lang w:eastAsia="zh-CN"/>
              </w:rPr>
              <w:t>EAP Reponse-Identity</w:t>
            </w:r>
            <w:r w:rsidRPr="008A6114">
              <w:rPr>
                <w:rFonts w:ascii="Arial" w:eastAsia="宋体" w:hAnsi="Arial" w:cs="Arial"/>
                <w:b/>
                <w:i/>
                <w:lang w:eastAsia="zh-CN"/>
              </w:rPr>
              <w:t xml:space="preserve"> (1), STA identity=zhxu100, level=2) step(1/8) </w:t>
            </w:r>
            <w:r w:rsidRPr="00B84EC3">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07 debug   capwap: [capwap_itk]: ITK-ct: module(AUTH)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claim(len=69, Sending EAP Packet to STA: code=1 (</w:t>
            </w:r>
            <w:r w:rsidRPr="00B84EC3">
              <w:rPr>
                <w:rFonts w:ascii="Arial" w:eastAsia="宋体" w:hAnsi="Arial" w:cs="Arial"/>
                <w:b/>
                <w:i/>
                <w:color w:val="FF0000"/>
                <w:lang w:eastAsia="zh-CN"/>
              </w:rPr>
              <w:t>EAP-Request</w:t>
            </w:r>
            <w:r w:rsidRPr="00B84EC3">
              <w:rPr>
                <w:rFonts w:ascii="Arial" w:eastAsia="宋体" w:hAnsi="Arial" w:cs="Arial"/>
                <w:b/>
                <w:i/>
                <w:lang w:eastAsia="zh-CN"/>
              </w:rPr>
              <w:t>)</w:t>
            </w:r>
            <w:r w:rsidRPr="00B84EC3">
              <w:rPr>
                <w:rFonts w:ascii="Arial" w:eastAsia="宋体" w:hAnsi="Arial" w:cs="Arial"/>
                <w:b/>
                <w:i/>
                <w:color w:val="FF0000"/>
                <w:lang w:eastAsia="zh-CN"/>
              </w:rPr>
              <w:t xml:space="preserve"> identifier=1 </w:t>
            </w:r>
            <w:r w:rsidRPr="008A6114">
              <w:rPr>
                <w:rFonts w:ascii="Arial" w:eastAsia="宋体" w:hAnsi="Arial" w:cs="Arial"/>
                <w:b/>
                <w:i/>
                <w:lang w:eastAsia="zh-CN"/>
              </w:rPr>
              <w:t>length=5, level=2) step(1/8) 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07 debug   capwap: [capwap_itk]: ITK-ct: module(AUTH)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29, received </w:t>
            </w:r>
            <w:r w:rsidRPr="00B84EC3">
              <w:rPr>
                <w:rFonts w:ascii="Arial" w:eastAsia="宋体" w:hAnsi="Arial" w:cs="Arial"/>
                <w:b/>
                <w:i/>
                <w:color w:val="FF0000"/>
                <w:lang w:eastAsia="zh-CN"/>
              </w:rPr>
              <w:t>EAPOL-Start from STA</w:t>
            </w:r>
            <w:r w:rsidRPr="008A6114">
              <w:rPr>
                <w:rFonts w:ascii="Arial" w:eastAsia="宋体" w:hAnsi="Arial" w:cs="Arial"/>
                <w:b/>
                <w:i/>
                <w:lang w:eastAsia="zh-CN"/>
              </w:rPr>
              <w:t xml:space="preserve">, level=2) step(1/8) </w:t>
            </w:r>
            <w:r w:rsidRPr="00B84EC3">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07 debug   capwap: [capwap_itk]: ITK-ct: module(AUTH)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claim(len=69, Sending EAP Packet to STA: code=1 (</w:t>
            </w:r>
            <w:r w:rsidRPr="00B84EC3">
              <w:rPr>
                <w:rFonts w:ascii="Arial" w:eastAsia="宋体" w:hAnsi="Arial" w:cs="Arial"/>
                <w:b/>
                <w:i/>
                <w:color w:val="FF0000"/>
                <w:lang w:eastAsia="zh-CN"/>
              </w:rPr>
              <w:t>EAP-Request</w:t>
            </w:r>
            <w:r w:rsidRPr="008A6114">
              <w:rPr>
                <w:rFonts w:ascii="Arial" w:eastAsia="宋体" w:hAnsi="Arial" w:cs="Arial"/>
                <w:b/>
                <w:i/>
                <w:lang w:eastAsia="zh-CN"/>
              </w:rPr>
              <w:t xml:space="preserve">) </w:t>
            </w:r>
            <w:r w:rsidRPr="00B84EC3">
              <w:rPr>
                <w:rFonts w:ascii="Arial" w:eastAsia="宋体" w:hAnsi="Arial" w:cs="Arial"/>
                <w:b/>
                <w:i/>
                <w:color w:val="FF0000"/>
                <w:lang w:eastAsia="zh-CN"/>
              </w:rPr>
              <w:t>identifier=0</w:t>
            </w:r>
            <w:r w:rsidRPr="008A6114">
              <w:rPr>
                <w:rFonts w:ascii="Arial" w:eastAsia="宋体" w:hAnsi="Arial" w:cs="Arial"/>
                <w:b/>
                <w:i/>
                <w:lang w:eastAsia="zh-CN"/>
              </w:rPr>
              <w:t xml:space="preserve"> length=5, level=2) step(1/8) </w:t>
            </w:r>
            <w:r w:rsidRPr="00B84EC3">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07 debug   capwap: [capwap_itk]: ITK-ct: module(AUTH)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claim(len=43,</w:t>
            </w:r>
            <w:r w:rsidRPr="00B84EC3">
              <w:rPr>
                <w:rFonts w:ascii="Arial" w:eastAsia="宋体" w:hAnsi="Arial" w:cs="Arial"/>
                <w:b/>
                <w:i/>
                <w:color w:val="FF0000"/>
                <w:lang w:eastAsia="zh-CN"/>
              </w:rPr>
              <w:t xml:space="preserve"> IEEE802.1X auth is starting</w:t>
            </w:r>
            <w:r w:rsidRPr="008A6114">
              <w:rPr>
                <w:rFonts w:ascii="Arial" w:eastAsia="宋体" w:hAnsi="Arial" w:cs="Arial"/>
                <w:b/>
                <w:i/>
                <w:lang w:eastAsia="zh-CN"/>
              </w:rPr>
              <w:t xml:space="preserve"> (at if=wifi0.1), level=1) step(1/8) </w:t>
            </w:r>
            <w:r w:rsidRPr="00B84EC3">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07 debug   capwap: [capwap_itk]: ITK-ct: module(802.11) in AP(</w:t>
            </w:r>
            <w:r w:rsidR="00066BFB" w:rsidRPr="00066BFB">
              <w:rPr>
                <w:rFonts w:ascii="Arial" w:eastAsia="宋体" w:hAnsi="Arial" w:cs="Arial"/>
                <w:b/>
                <w:i/>
                <w:color w:val="FF0000"/>
                <w:lang w:eastAsia="zh-CN"/>
              </w:rPr>
              <w:t>0019:7781:b690</w:t>
            </w:r>
            <w:r w:rsidRPr="008A6114">
              <w:rPr>
                <w:rFonts w:ascii="Arial" w:eastAsia="宋体" w:hAnsi="Arial" w:cs="Arial"/>
                <w:b/>
                <w:i/>
                <w:lang w:eastAsia="zh-CN"/>
              </w:rPr>
              <w:t>) report sta(</w:t>
            </w:r>
            <w:r w:rsidR="00066BFB" w:rsidRPr="00066BFB">
              <w:rPr>
                <w:rFonts w:ascii="Arial" w:eastAsia="宋体" w:hAnsi="Arial" w:cs="Arial"/>
                <w:b/>
                <w:i/>
                <w:color w:val="FF0000"/>
                <w:lang w:eastAsia="zh-CN"/>
              </w:rPr>
              <w:t>0024:d7f4:26a8</w:t>
            </w:r>
            <w:r w:rsidRPr="008A6114">
              <w:rPr>
                <w:rFonts w:ascii="Arial" w:eastAsia="宋体" w:hAnsi="Arial" w:cs="Arial"/>
                <w:b/>
                <w:i/>
                <w:lang w:eastAsia="zh-CN"/>
              </w:rPr>
              <w:t xml:space="preserve">): claim(len=44, </w:t>
            </w:r>
            <w:r w:rsidRPr="00066BFB">
              <w:rPr>
                <w:rFonts w:ascii="Arial" w:eastAsia="宋体" w:hAnsi="Arial" w:cs="Arial"/>
                <w:b/>
                <w:i/>
                <w:color w:val="FF0000"/>
                <w:lang w:eastAsia="zh-CN"/>
              </w:rPr>
              <w:t xml:space="preserve">Tx assoc resp </w:t>
            </w:r>
            <w:r w:rsidRPr="008A6114">
              <w:rPr>
                <w:rFonts w:ascii="Arial" w:eastAsia="宋体" w:hAnsi="Arial" w:cs="Arial"/>
                <w:b/>
                <w:i/>
                <w:lang w:eastAsia="zh-CN"/>
              </w:rPr>
              <w:t xml:space="preserve">&lt;accept&gt; (status 0, pwr 15dBm), level=0) step(6/6) </w:t>
            </w:r>
            <w:r w:rsidR="00066BFB" w:rsidRPr="00066BFB">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07 debug   capwap: [capwap_itk]: ITK-ct: module(802.11) in AP(</w:t>
            </w:r>
            <w:r w:rsidR="00066BFB" w:rsidRPr="00066BFB">
              <w:rPr>
                <w:rFonts w:ascii="Arial" w:eastAsia="宋体" w:hAnsi="Arial" w:cs="Arial"/>
                <w:b/>
                <w:i/>
                <w:color w:val="FF0000"/>
                <w:lang w:eastAsia="zh-CN"/>
              </w:rPr>
              <w:t>0019:7781:b690</w:t>
            </w:r>
            <w:r w:rsidRPr="008A6114">
              <w:rPr>
                <w:rFonts w:ascii="Arial" w:eastAsia="宋体" w:hAnsi="Arial" w:cs="Arial"/>
                <w:b/>
                <w:i/>
                <w:lang w:eastAsia="zh-CN"/>
              </w:rPr>
              <w:t>) report sta(</w:t>
            </w:r>
            <w:r w:rsidR="00066BFB" w:rsidRPr="00066BFB">
              <w:rPr>
                <w:rFonts w:ascii="Arial" w:eastAsia="宋体" w:hAnsi="Arial" w:cs="Arial"/>
                <w:b/>
                <w:i/>
                <w:color w:val="FF0000"/>
                <w:lang w:eastAsia="zh-CN"/>
              </w:rPr>
              <w:t>0024:d7f4:26a8</w:t>
            </w:r>
            <w:r w:rsidRPr="008A6114">
              <w:rPr>
                <w:rFonts w:ascii="Arial" w:eastAsia="宋体" w:hAnsi="Arial" w:cs="Arial"/>
                <w:b/>
                <w:i/>
                <w:lang w:eastAsia="zh-CN"/>
              </w:rPr>
              <w:t xml:space="preserve">): claim(len=24, </w:t>
            </w:r>
            <w:r w:rsidRPr="00066BFB">
              <w:rPr>
                <w:rFonts w:ascii="Arial" w:eastAsia="宋体" w:hAnsi="Arial" w:cs="Arial"/>
                <w:b/>
                <w:i/>
                <w:color w:val="FF0000"/>
                <w:lang w:eastAsia="zh-CN"/>
              </w:rPr>
              <w:t>Rx assoc req</w:t>
            </w:r>
            <w:r w:rsidRPr="008A6114">
              <w:rPr>
                <w:rFonts w:ascii="Arial" w:eastAsia="宋体" w:hAnsi="Arial" w:cs="Arial"/>
                <w:b/>
                <w:i/>
                <w:lang w:eastAsia="zh-CN"/>
              </w:rPr>
              <w:t xml:space="preserve"> (rssi 51dB), level=0) step(5/6) </w:t>
            </w:r>
            <w:r w:rsidR="00066BFB" w:rsidRPr="00066BFB">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07 debug   capwap: [capwap_itk]: ITK-ct: module(802.11) in AP(</w:t>
            </w:r>
            <w:r w:rsidR="00066BFB" w:rsidRPr="00066BFB">
              <w:rPr>
                <w:rFonts w:ascii="Arial" w:eastAsia="宋体" w:hAnsi="Arial" w:cs="Arial"/>
                <w:b/>
                <w:i/>
                <w:color w:val="FF0000"/>
                <w:lang w:eastAsia="zh-CN"/>
              </w:rPr>
              <w:t>0019:7781:b690</w:t>
            </w:r>
            <w:r w:rsidRPr="008A6114">
              <w:rPr>
                <w:rFonts w:ascii="Arial" w:eastAsia="宋体" w:hAnsi="Arial" w:cs="Arial"/>
                <w:b/>
                <w:i/>
                <w:lang w:eastAsia="zh-CN"/>
              </w:rPr>
              <w:t>) report sta(</w:t>
            </w:r>
            <w:r w:rsidR="00066BFB" w:rsidRPr="00066BFB">
              <w:rPr>
                <w:rFonts w:ascii="Arial" w:eastAsia="宋体" w:hAnsi="Arial" w:cs="Arial"/>
                <w:b/>
                <w:i/>
                <w:color w:val="FF0000"/>
                <w:lang w:eastAsia="zh-CN"/>
              </w:rPr>
              <w:t>0024:d7f4:26a8</w:t>
            </w:r>
            <w:r w:rsidRPr="008A6114">
              <w:rPr>
                <w:rFonts w:ascii="Arial" w:eastAsia="宋体" w:hAnsi="Arial" w:cs="Arial"/>
                <w:b/>
                <w:i/>
                <w:lang w:eastAsia="zh-CN"/>
              </w:rPr>
              <w:t xml:space="preserve">): claim(len=45, </w:t>
            </w:r>
            <w:r w:rsidRPr="00066BFB">
              <w:rPr>
                <w:rFonts w:ascii="Arial" w:eastAsia="宋体" w:hAnsi="Arial" w:cs="Arial"/>
                <w:b/>
                <w:i/>
                <w:color w:val="FF0000"/>
                <w:lang w:eastAsia="zh-CN"/>
              </w:rPr>
              <w:t xml:space="preserve">Tx auth &lt;open&gt; </w:t>
            </w:r>
            <w:r w:rsidRPr="008A6114">
              <w:rPr>
                <w:rFonts w:ascii="Arial" w:eastAsia="宋体" w:hAnsi="Arial" w:cs="Arial"/>
                <w:b/>
                <w:i/>
                <w:lang w:eastAsia="zh-CN"/>
              </w:rPr>
              <w:t xml:space="preserve">(frame 2, status 0, pwr 15dBm), level=0) step(4/6) </w:t>
            </w:r>
            <w:r w:rsidR="00066BFB" w:rsidRPr="00066BFB">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07 debug   capwap: [capwap_itk]: ITK-ct: module(802.11) in AP(</w:t>
            </w:r>
            <w:r w:rsidR="00066BFB" w:rsidRPr="00066BFB">
              <w:rPr>
                <w:rFonts w:ascii="Arial" w:eastAsia="宋体" w:hAnsi="Arial" w:cs="Arial"/>
                <w:b/>
                <w:i/>
                <w:color w:val="FF0000"/>
                <w:lang w:eastAsia="zh-CN"/>
              </w:rPr>
              <w:t>0019:7781:b690</w:t>
            </w:r>
            <w:r w:rsidRPr="008A6114">
              <w:rPr>
                <w:rFonts w:ascii="Arial" w:eastAsia="宋体" w:hAnsi="Arial" w:cs="Arial"/>
                <w:b/>
                <w:i/>
                <w:lang w:eastAsia="zh-CN"/>
              </w:rPr>
              <w:t>) report sta(</w:t>
            </w:r>
            <w:r w:rsidR="00066BFB" w:rsidRPr="00066BFB">
              <w:rPr>
                <w:rFonts w:ascii="Arial" w:eastAsia="宋体" w:hAnsi="Arial" w:cs="Arial"/>
                <w:b/>
                <w:i/>
                <w:color w:val="FF0000"/>
                <w:lang w:eastAsia="zh-CN"/>
              </w:rPr>
              <w:t>0024:d7f4:26a8</w:t>
            </w:r>
            <w:r w:rsidRPr="008A6114">
              <w:rPr>
                <w:rFonts w:ascii="Arial" w:eastAsia="宋体" w:hAnsi="Arial" w:cs="Arial"/>
                <w:b/>
                <w:i/>
                <w:lang w:eastAsia="zh-CN"/>
              </w:rPr>
              <w:t xml:space="preserve">): claim(len=35, </w:t>
            </w:r>
            <w:r w:rsidRPr="00066BFB">
              <w:rPr>
                <w:rFonts w:ascii="Arial" w:eastAsia="宋体" w:hAnsi="Arial" w:cs="Arial"/>
                <w:b/>
                <w:i/>
                <w:color w:val="FF0000"/>
                <w:lang w:eastAsia="zh-CN"/>
              </w:rPr>
              <w:t xml:space="preserve">Rx auth &lt;open&gt; </w:t>
            </w:r>
            <w:r w:rsidRPr="008A6114">
              <w:rPr>
                <w:rFonts w:ascii="Arial" w:eastAsia="宋体" w:hAnsi="Arial" w:cs="Arial"/>
                <w:b/>
                <w:i/>
                <w:lang w:eastAsia="zh-CN"/>
              </w:rPr>
              <w:t xml:space="preserve">(frame 1, rssi 48dB), level=0) step(3/6) </w:t>
            </w:r>
            <w:r w:rsidR="00066BFB" w:rsidRPr="00066BFB">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07 debug   capwap: [capwap_itk]: ITK-ct: module(802.11) in AP(</w:t>
            </w:r>
            <w:r w:rsidR="00066BFB" w:rsidRPr="00066BFB">
              <w:rPr>
                <w:rFonts w:ascii="Arial" w:eastAsia="宋体" w:hAnsi="Arial" w:cs="Arial"/>
                <w:b/>
                <w:i/>
                <w:color w:val="FF0000"/>
                <w:lang w:eastAsia="zh-CN"/>
              </w:rPr>
              <w:t>0019:7781:b690</w:t>
            </w:r>
            <w:r w:rsidRPr="008A6114">
              <w:rPr>
                <w:rFonts w:ascii="Arial" w:eastAsia="宋体" w:hAnsi="Arial" w:cs="Arial"/>
                <w:b/>
                <w:i/>
                <w:lang w:eastAsia="zh-CN"/>
              </w:rPr>
              <w:t>) report sta(</w:t>
            </w:r>
            <w:r w:rsidR="00066BFB" w:rsidRPr="00066BFB">
              <w:rPr>
                <w:rFonts w:ascii="Arial" w:eastAsia="宋体" w:hAnsi="Arial" w:cs="Arial"/>
                <w:b/>
                <w:i/>
                <w:color w:val="FF0000"/>
                <w:lang w:eastAsia="zh-CN"/>
              </w:rPr>
              <w:t>0024:d7f4:26a8</w:t>
            </w:r>
            <w:r w:rsidRPr="008A6114">
              <w:rPr>
                <w:rFonts w:ascii="Arial" w:eastAsia="宋体" w:hAnsi="Arial" w:cs="Arial"/>
                <w:b/>
                <w:i/>
                <w:lang w:eastAsia="zh-CN"/>
              </w:rPr>
              <w:t xml:space="preserve">): claim(len=25, </w:t>
            </w:r>
            <w:r w:rsidRPr="00066BFB">
              <w:rPr>
                <w:rFonts w:ascii="Arial" w:eastAsia="宋体" w:hAnsi="Arial" w:cs="Arial"/>
                <w:b/>
                <w:i/>
                <w:color w:val="FF0000"/>
                <w:lang w:eastAsia="zh-CN"/>
              </w:rPr>
              <w:t xml:space="preserve">Tx probe resp </w:t>
            </w:r>
            <w:r w:rsidRPr="008A6114">
              <w:rPr>
                <w:rFonts w:ascii="Arial" w:eastAsia="宋体" w:hAnsi="Arial" w:cs="Arial"/>
                <w:b/>
                <w:i/>
                <w:lang w:eastAsia="zh-CN"/>
              </w:rPr>
              <w:t xml:space="preserve">(pwr 15dBm), level=0) step(2/6) </w:t>
            </w:r>
            <w:r w:rsidR="00066BFB" w:rsidRPr="00066BFB">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FB388E" w:rsidRPr="008A6114" w:rsidRDefault="00FB388E" w:rsidP="008A6114">
            <w:pPr>
              <w:pStyle w:val="Body"/>
              <w:ind w:leftChars="200" w:left="402"/>
              <w:rPr>
                <w:rFonts w:ascii="Arial" w:eastAsia="宋体" w:hAnsi="Arial" w:cs="Arial"/>
                <w:b/>
                <w:i/>
                <w:lang w:eastAsia="zh-CN"/>
              </w:rPr>
            </w:pPr>
            <w:r w:rsidRPr="008A6114">
              <w:rPr>
                <w:rFonts w:ascii="Arial" w:eastAsia="宋体" w:hAnsi="Arial" w:cs="Arial"/>
                <w:b/>
                <w:i/>
                <w:lang w:eastAsia="zh-CN"/>
              </w:rPr>
              <w:t>2012-07-17 06:51:07 debug   capwap: [capwap_itk]: ITK-ct: module(802.11) in AP(</w:t>
            </w:r>
            <w:r w:rsidR="00066BFB" w:rsidRPr="00066BFB">
              <w:rPr>
                <w:rFonts w:ascii="Arial" w:eastAsia="宋体" w:hAnsi="Arial" w:cs="Arial"/>
                <w:b/>
                <w:i/>
                <w:color w:val="FF0000"/>
                <w:lang w:eastAsia="zh-CN"/>
              </w:rPr>
              <w:t>0019:7781:b690</w:t>
            </w:r>
            <w:r w:rsidRPr="008A6114">
              <w:rPr>
                <w:rFonts w:ascii="Arial" w:eastAsia="宋体" w:hAnsi="Arial" w:cs="Arial"/>
                <w:b/>
                <w:i/>
                <w:lang w:eastAsia="zh-CN"/>
              </w:rPr>
              <w:t>) report sta(</w:t>
            </w:r>
            <w:r w:rsidR="00066BFB" w:rsidRPr="00066BFB">
              <w:rPr>
                <w:rFonts w:ascii="Arial" w:eastAsia="宋体" w:hAnsi="Arial" w:cs="Arial"/>
                <w:b/>
                <w:i/>
                <w:color w:val="FF0000"/>
                <w:lang w:eastAsia="zh-CN"/>
              </w:rPr>
              <w:t>0024:d7f4:26a8</w:t>
            </w:r>
            <w:r w:rsidRPr="008A6114">
              <w:rPr>
                <w:rFonts w:ascii="Arial" w:eastAsia="宋体" w:hAnsi="Arial" w:cs="Arial"/>
                <w:b/>
                <w:i/>
                <w:lang w:eastAsia="zh-CN"/>
              </w:rPr>
              <w:t xml:space="preserve">): claim(len=34, </w:t>
            </w:r>
            <w:r w:rsidRPr="00066BFB">
              <w:rPr>
                <w:rFonts w:ascii="Arial" w:eastAsia="宋体" w:hAnsi="Arial" w:cs="Arial"/>
                <w:b/>
                <w:i/>
                <w:color w:val="FF0000"/>
                <w:lang w:eastAsia="zh-CN"/>
              </w:rPr>
              <w:t>Rx &lt;unicast&gt; probe req</w:t>
            </w:r>
            <w:r w:rsidRPr="008A6114">
              <w:rPr>
                <w:rFonts w:ascii="Arial" w:eastAsia="宋体" w:hAnsi="Arial" w:cs="Arial"/>
                <w:b/>
                <w:i/>
                <w:lang w:eastAsia="zh-CN"/>
              </w:rPr>
              <w:t xml:space="preserve"> (rssi 50dB), level=2) step(1/6) </w:t>
            </w:r>
            <w:r w:rsidR="00066BFB" w:rsidRPr="00066BFB">
              <w:rPr>
                <w:rFonts w:ascii="Arial" w:eastAsia="宋体" w:hAnsi="Arial" w:cs="Arial"/>
                <w:b/>
                <w:i/>
                <w:color w:val="FF0000"/>
                <w:lang w:eastAsia="zh-CN"/>
              </w:rPr>
              <w:t>SUCCESS</w:t>
            </w:r>
          </w:p>
          <w:p w:rsidR="00903CE4" w:rsidRDefault="00903CE4" w:rsidP="00903CE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8A6114" w:rsidRPr="002B45CD" w:rsidRDefault="008A6114" w:rsidP="008A611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8A6114" w:rsidRDefault="008A6114" w:rsidP="008A611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03CE4" w:rsidRPr="00903CE4" w:rsidRDefault="00903CE4" w:rsidP="00903CE4">
            <w:pPr>
              <w:pStyle w:val="Body"/>
              <w:ind w:leftChars="200" w:left="402"/>
              <w:rPr>
                <w:rFonts w:ascii="Arial" w:eastAsia="宋体" w:hAnsi="Arial" w:cs="Arial"/>
                <w:b/>
                <w:i/>
                <w:lang w:eastAsia="zh-CN"/>
              </w:rPr>
            </w:pPr>
            <w:r w:rsidRPr="00903CE4">
              <w:rPr>
                <w:rFonts w:ascii="Arial" w:eastAsia="宋体" w:hAnsi="Arial" w:cs="Arial"/>
                <w:b/>
                <w:i/>
                <w:lang w:eastAsia="zh-CN"/>
              </w:rPr>
              <w:t>AH-81b680#sh st</w:t>
            </w:r>
          </w:p>
          <w:p w:rsidR="00903CE4" w:rsidRPr="00903CE4" w:rsidRDefault="00903CE4" w:rsidP="00903CE4">
            <w:pPr>
              <w:pStyle w:val="Body"/>
              <w:ind w:leftChars="200" w:left="402"/>
              <w:rPr>
                <w:rFonts w:ascii="Arial" w:eastAsia="宋体" w:hAnsi="Arial" w:cs="Arial"/>
                <w:b/>
                <w:i/>
                <w:lang w:eastAsia="zh-CN"/>
              </w:rPr>
            </w:pPr>
            <w:r w:rsidRPr="00903CE4">
              <w:rPr>
                <w:rFonts w:ascii="Arial" w:eastAsia="宋体" w:hAnsi="Arial" w:cs="Arial"/>
                <w:b/>
                <w:i/>
                <w:lang w:eastAsia="zh-CN"/>
              </w:rPr>
              <w:lastRenderedPageBreak/>
              <w:t>Chan=channel number; Pow=Power in dBm;</w:t>
            </w:r>
          </w:p>
          <w:p w:rsidR="00903CE4" w:rsidRPr="00903CE4" w:rsidRDefault="00903CE4" w:rsidP="00903CE4">
            <w:pPr>
              <w:pStyle w:val="Body"/>
              <w:ind w:leftChars="200" w:left="402"/>
              <w:rPr>
                <w:rFonts w:ascii="Arial" w:eastAsia="宋体" w:hAnsi="Arial" w:cs="Arial"/>
                <w:b/>
                <w:i/>
                <w:lang w:eastAsia="zh-CN"/>
              </w:rPr>
            </w:pPr>
            <w:r w:rsidRPr="00903CE4">
              <w:rPr>
                <w:rFonts w:ascii="Arial" w:eastAsia="宋体" w:hAnsi="Arial" w:cs="Arial"/>
                <w:b/>
                <w:i/>
                <w:lang w:eastAsia="zh-CN"/>
              </w:rPr>
              <w:t>A-Mode=Authentication mode; Cipher=Encryption mode;</w:t>
            </w:r>
          </w:p>
          <w:p w:rsidR="00903CE4" w:rsidRPr="00903CE4" w:rsidRDefault="00903CE4" w:rsidP="00903CE4">
            <w:pPr>
              <w:pStyle w:val="Body"/>
              <w:ind w:leftChars="200" w:left="402"/>
              <w:rPr>
                <w:rFonts w:ascii="Arial" w:eastAsia="宋体" w:hAnsi="Arial" w:cs="Arial"/>
                <w:b/>
                <w:i/>
                <w:lang w:eastAsia="zh-CN"/>
              </w:rPr>
            </w:pPr>
            <w:r w:rsidRPr="00903CE4">
              <w:rPr>
                <w:rFonts w:ascii="Arial" w:eastAsia="宋体" w:hAnsi="Arial" w:cs="Arial"/>
                <w:b/>
                <w:i/>
                <w:lang w:eastAsia="zh-CN"/>
              </w:rPr>
              <w:t>A-Time=Associated time; Auth=Authenticated;</w:t>
            </w:r>
          </w:p>
          <w:p w:rsidR="00903CE4" w:rsidRPr="00903CE4" w:rsidRDefault="00903CE4" w:rsidP="00903CE4">
            <w:pPr>
              <w:pStyle w:val="Body"/>
              <w:ind w:leftChars="200" w:left="402"/>
              <w:rPr>
                <w:rFonts w:ascii="Arial" w:eastAsia="宋体" w:hAnsi="Arial" w:cs="Arial"/>
                <w:b/>
                <w:i/>
                <w:lang w:eastAsia="zh-CN"/>
              </w:rPr>
            </w:pPr>
            <w:r w:rsidRPr="00903CE4">
              <w:rPr>
                <w:rFonts w:ascii="Arial" w:eastAsia="宋体" w:hAnsi="Arial" w:cs="Arial"/>
                <w:b/>
                <w:i/>
                <w:lang w:eastAsia="zh-CN"/>
              </w:rPr>
              <w:t>UPID=User profile Identifier; Phymode=Physical mode;</w:t>
            </w:r>
          </w:p>
          <w:p w:rsidR="00903CE4" w:rsidRPr="00903CE4" w:rsidRDefault="00903CE4" w:rsidP="00903CE4">
            <w:pPr>
              <w:pStyle w:val="Body"/>
              <w:ind w:leftChars="200" w:left="402"/>
              <w:rPr>
                <w:rFonts w:ascii="Arial" w:eastAsia="宋体" w:hAnsi="Arial" w:cs="Arial"/>
                <w:b/>
                <w:i/>
                <w:lang w:eastAsia="zh-CN"/>
              </w:rPr>
            </w:pPr>
          </w:p>
          <w:p w:rsidR="00903CE4" w:rsidRPr="00903CE4" w:rsidRDefault="00903CE4" w:rsidP="00903CE4">
            <w:pPr>
              <w:pStyle w:val="Body"/>
              <w:ind w:leftChars="200" w:left="402"/>
              <w:rPr>
                <w:rFonts w:ascii="Arial" w:eastAsia="宋体" w:hAnsi="Arial" w:cs="Arial"/>
                <w:b/>
                <w:i/>
                <w:lang w:eastAsia="zh-CN"/>
              </w:rPr>
            </w:pPr>
            <w:r w:rsidRPr="00903CE4">
              <w:rPr>
                <w:rFonts w:ascii="Arial" w:eastAsia="宋体" w:hAnsi="Arial" w:cs="Arial"/>
                <w:b/>
                <w:i/>
                <w:lang w:eastAsia="zh-CN"/>
              </w:rPr>
              <w:t>Ifname=wifi0.1, Ifindex=14, SSID=zhxu:</w:t>
            </w:r>
          </w:p>
          <w:p w:rsidR="00903CE4" w:rsidRPr="00903CE4" w:rsidRDefault="00903CE4" w:rsidP="00903CE4">
            <w:pPr>
              <w:pStyle w:val="Body"/>
              <w:ind w:leftChars="200" w:left="402"/>
              <w:rPr>
                <w:rFonts w:ascii="Arial" w:eastAsia="宋体" w:hAnsi="Arial" w:cs="Arial"/>
                <w:b/>
                <w:i/>
                <w:lang w:eastAsia="zh-CN"/>
              </w:rPr>
            </w:pPr>
            <w:r w:rsidRPr="00903CE4">
              <w:rPr>
                <w:rFonts w:ascii="Arial" w:eastAsia="宋体" w:hAnsi="Arial" w:cs="Arial"/>
                <w:b/>
                <w:i/>
                <w:lang w:eastAsia="zh-CN"/>
              </w:rPr>
              <w:t>Mac Addr       IP Addr         Chan Tx Rate Rx Rate Pow(SNR)     A-Mode   Cipher  A-Time  VLAN Auth UPID Phymode     SM-PS Chan-width Release             Station-State</w:t>
            </w:r>
          </w:p>
          <w:p w:rsidR="00903CE4" w:rsidRPr="00903CE4" w:rsidRDefault="00903CE4" w:rsidP="00903CE4">
            <w:pPr>
              <w:pStyle w:val="Body"/>
              <w:ind w:leftChars="200" w:left="402"/>
              <w:rPr>
                <w:rFonts w:ascii="Arial" w:eastAsia="宋体" w:hAnsi="Arial" w:cs="Arial"/>
                <w:b/>
                <w:i/>
                <w:lang w:eastAsia="zh-CN"/>
              </w:rPr>
            </w:pPr>
            <w:r w:rsidRPr="00903CE4">
              <w:rPr>
                <w:rFonts w:ascii="Arial" w:eastAsia="宋体" w:hAnsi="Arial" w:cs="Arial"/>
                <w:b/>
                <w:i/>
                <w:lang w:eastAsia="zh-CN"/>
              </w:rPr>
              <w:t>-------------- --------------- ---- ------- ------- --- ---------- -------- -------- ---- ---- ---- ------- --------- ---------- -------</w:t>
            </w:r>
          </w:p>
          <w:p w:rsidR="008A6114" w:rsidRDefault="00903CE4" w:rsidP="00903CE4">
            <w:pPr>
              <w:pStyle w:val="Body"/>
              <w:ind w:leftChars="200" w:left="402"/>
              <w:rPr>
                <w:rFonts w:ascii="Arial" w:eastAsia="宋体" w:hAnsi="Arial" w:cs="Arial"/>
                <w:b/>
                <w:i/>
                <w:lang w:eastAsia="zh-CN"/>
              </w:rPr>
            </w:pPr>
            <w:r w:rsidRPr="00903CE4">
              <w:rPr>
                <w:rFonts w:ascii="Arial" w:eastAsia="宋体" w:hAnsi="Arial" w:cs="Arial"/>
                <w:b/>
                <w:i/>
                <w:color w:val="FF0000"/>
                <w:lang w:eastAsia="zh-CN"/>
              </w:rPr>
              <w:t xml:space="preserve">0024:d7f4:26a8 192.168.100.2  </w:t>
            </w:r>
            <w:r w:rsidRPr="00903CE4">
              <w:rPr>
                <w:rFonts w:ascii="Arial" w:eastAsia="宋体" w:hAnsi="Arial" w:cs="Arial"/>
                <w:b/>
                <w:i/>
                <w:lang w:eastAsia="zh-CN"/>
              </w:rPr>
              <w:t xml:space="preserve">    8      1M      1M -40(51)</w:t>
            </w:r>
            <w:r w:rsidRPr="00903CE4">
              <w:rPr>
                <w:rFonts w:ascii="Arial" w:eastAsia="宋体" w:hAnsi="Arial" w:cs="Arial"/>
                <w:b/>
                <w:i/>
                <w:color w:val="FF0000"/>
                <w:lang w:eastAsia="zh-CN"/>
              </w:rPr>
              <w:t xml:space="preserve"> wpa2-8021x aes ccmp </w:t>
            </w:r>
            <w:r w:rsidRPr="00903CE4">
              <w:rPr>
                <w:rFonts w:ascii="Arial" w:eastAsia="宋体" w:hAnsi="Arial" w:cs="Arial"/>
                <w:b/>
                <w:i/>
                <w:lang w:eastAsia="zh-CN"/>
              </w:rPr>
              <w:t>00:04:39  100  Yes  100    11ng  disabled      20MHz      No        data collecting...</w:t>
            </w:r>
          </w:p>
          <w:p w:rsidR="00FB388E" w:rsidRDefault="00FB388E" w:rsidP="00A76795">
            <w:pPr>
              <w:pStyle w:val="Body"/>
              <w:rPr>
                <w:rFonts w:ascii="Arial" w:eastAsia="宋体" w:hAnsi="Arial" w:cs="Arial"/>
                <w:lang w:eastAsia="zh-CN"/>
              </w:rPr>
            </w:pPr>
          </w:p>
          <w:p w:rsidR="00F653D3" w:rsidRDefault="00645EEC" w:rsidP="00F653D3">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F653D3">
              <w:rPr>
                <w:rFonts w:ascii="Arial" w:eastAsia="宋体" w:hAnsi="Arial" w:cs="Arial" w:hint="eastAsia"/>
                <w:lang w:eastAsia="zh-CN"/>
              </w:rPr>
              <w:t xml:space="preserve"> </w:t>
            </w:r>
          </w:p>
          <w:p w:rsidR="00F653D3" w:rsidRPr="00110C39" w:rsidRDefault="00F653D3" w:rsidP="00F653D3">
            <w:pPr>
              <w:pStyle w:val="Body"/>
              <w:ind w:leftChars="200" w:left="402"/>
              <w:jc w:val="both"/>
              <w:rPr>
                <w:rFonts w:ascii="Arial" w:eastAsia="宋体" w:hAnsi="Arial" w:cs="Arial"/>
                <w:b/>
                <w:i/>
                <w:color w:val="FF0000"/>
                <w:lang w:eastAsia="zh-CN"/>
              </w:rPr>
            </w:pPr>
            <w:r w:rsidRPr="00110C39">
              <w:rPr>
                <w:rFonts w:ascii="Arial" w:eastAsia="宋体" w:hAnsi="Arial" w:cs="Arial"/>
                <w:b/>
                <w:i/>
                <w:lang w:eastAsia="zh-CN"/>
              </w:rPr>
              <w:t xml:space="preserve">AH-81b680#ping </w:t>
            </w:r>
            <w:r w:rsidRPr="00110C39">
              <w:rPr>
                <w:rFonts w:ascii="Arial" w:eastAsia="宋体" w:hAnsi="Arial" w:cs="Arial"/>
                <w:b/>
                <w:i/>
                <w:color w:val="FF0000"/>
                <w:lang w:eastAsia="zh-CN"/>
              </w:rPr>
              <w:t>192.168.100.2</w:t>
            </w:r>
          </w:p>
          <w:p w:rsidR="00F653D3" w:rsidRPr="00110C39" w:rsidRDefault="00F653D3" w:rsidP="00F653D3">
            <w:pPr>
              <w:pStyle w:val="Body"/>
              <w:ind w:leftChars="200" w:left="402"/>
              <w:jc w:val="both"/>
              <w:rPr>
                <w:rFonts w:ascii="Arial" w:eastAsia="宋体" w:hAnsi="Arial" w:cs="Arial"/>
                <w:b/>
                <w:i/>
                <w:lang w:eastAsia="zh-CN"/>
              </w:rPr>
            </w:pPr>
            <w:r w:rsidRPr="00110C39">
              <w:rPr>
                <w:rFonts w:ascii="Arial" w:eastAsia="宋体" w:hAnsi="Arial" w:cs="Arial"/>
                <w:b/>
                <w:i/>
                <w:lang w:eastAsia="zh-CN"/>
              </w:rPr>
              <w:t>PING 192.168.100.2 (192.168.100.2) 56(84) bytes of data.</w:t>
            </w:r>
          </w:p>
          <w:p w:rsidR="00F653D3" w:rsidRPr="00110C39" w:rsidRDefault="00F653D3" w:rsidP="00F653D3">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1 ttl=64 time=0.217 ms</w:t>
            </w:r>
          </w:p>
          <w:p w:rsidR="00F653D3" w:rsidRPr="00110C39" w:rsidRDefault="00F653D3" w:rsidP="00F653D3">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2 ttl=64 time=0.157 ms</w:t>
            </w:r>
          </w:p>
          <w:p w:rsidR="00F653D3" w:rsidRPr="00110C39" w:rsidRDefault="00F653D3" w:rsidP="00F653D3">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3 ttl=64 time=0.164 ms</w:t>
            </w:r>
          </w:p>
          <w:p w:rsidR="00F653D3" w:rsidRPr="00110C39" w:rsidRDefault="00F653D3" w:rsidP="00F653D3">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4 ttl=64 time=0.156 ms</w:t>
            </w:r>
          </w:p>
          <w:p w:rsidR="00F653D3" w:rsidRPr="00110C39" w:rsidRDefault="00F653D3" w:rsidP="00F653D3">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5 ttl=64 time=0.162 ms</w:t>
            </w:r>
          </w:p>
          <w:p w:rsidR="00F653D3" w:rsidRPr="00110C39" w:rsidRDefault="00F653D3" w:rsidP="00F653D3">
            <w:pPr>
              <w:pStyle w:val="Body"/>
              <w:ind w:leftChars="200" w:left="402"/>
              <w:jc w:val="both"/>
              <w:rPr>
                <w:rFonts w:ascii="Arial" w:eastAsia="宋体" w:hAnsi="Arial" w:cs="Arial"/>
                <w:b/>
                <w:i/>
                <w:lang w:eastAsia="zh-CN"/>
              </w:rPr>
            </w:pPr>
          </w:p>
          <w:p w:rsidR="00F653D3" w:rsidRPr="00110C39" w:rsidRDefault="00F653D3" w:rsidP="00F653D3">
            <w:pPr>
              <w:pStyle w:val="Body"/>
              <w:ind w:leftChars="200" w:left="402"/>
              <w:jc w:val="both"/>
              <w:rPr>
                <w:rFonts w:ascii="Arial" w:eastAsia="宋体" w:hAnsi="Arial" w:cs="Arial"/>
                <w:b/>
                <w:i/>
                <w:lang w:eastAsia="zh-CN"/>
              </w:rPr>
            </w:pPr>
            <w:r w:rsidRPr="00110C39">
              <w:rPr>
                <w:rFonts w:ascii="Arial" w:eastAsia="宋体" w:hAnsi="Arial" w:cs="Arial"/>
                <w:b/>
                <w:i/>
                <w:lang w:eastAsia="zh-CN"/>
              </w:rPr>
              <w:t>--- 192.168.100.2 ping statistics ---</w:t>
            </w:r>
          </w:p>
          <w:p w:rsidR="00F653D3" w:rsidRPr="00110C39" w:rsidRDefault="00F653D3" w:rsidP="00F653D3">
            <w:pPr>
              <w:pStyle w:val="Body"/>
              <w:ind w:leftChars="200" w:left="402"/>
              <w:jc w:val="both"/>
              <w:rPr>
                <w:rFonts w:ascii="Arial" w:eastAsia="宋体" w:hAnsi="Arial" w:cs="Arial"/>
                <w:b/>
                <w:i/>
                <w:lang w:eastAsia="zh-CN"/>
              </w:rPr>
            </w:pPr>
            <w:r w:rsidRPr="00110C39">
              <w:rPr>
                <w:rFonts w:ascii="Arial" w:eastAsia="宋体" w:hAnsi="Arial" w:cs="Arial"/>
                <w:b/>
                <w:i/>
                <w:lang w:eastAsia="zh-CN"/>
              </w:rPr>
              <w:t xml:space="preserve">5 packets transmitted, 5 received, </w:t>
            </w:r>
            <w:r w:rsidRPr="00110C39">
              <w:rPr>
                <w:rFonts w:ascii="Arial" w:eastAsia="宋体" w:hAnsi="Arial" w:cs="Arial"/>
                <w:b/>
                <w:i/>
                <w:color w:val="FF0000"/>
                <w:lang w:eastAsia="zh-CN"/>
              </w:rPr>
              <w:t>0% packet loss</w:t>
            </w:r>
            <w:r w:rsidRPr="00110C39">
              <w:rPr>
                <w:rFonts w:ascii="Arial" w:eastAsia="宋体" w:hAnsi="Arial" w:cs="Arial"/>
                <w:b/>
                <w:i/>
                <w:lang w:eastAsia="zh-CN"/>
              </w:rPr>
              <w:t>, time 3999ms</w:t>
            </w:r>
          </w:p>
          <w:p w:rsidR="00F653D3" w:rsidRDefault="00F653D3" w:rsidP="00F653D3">
            <w:pPr>
              <w:pStyle w:val="Body"/>
              <w:ind w:leftChars="200" w:left="402"/>
              <w:jc w:val="both"/>
              <w:rPr>
                <w:rFonts w:ascii="Arial" w:eastAsia="宋体" w:hAnsi="Arial" w:cs="Arial"/>
                <w:b/>
                <w:i/>
                <w:lang w:eastAsia="zh-CN"/>
              </w:rPr>
            </w:pPr>
            <w:r w:rsidRPr="00110C39">
              <w:rPr>
                <w:rFonts w:ascii="Arial" w:eastAsia="宋体" w:hAnsi="Arial" w:cs="Arial"/>
                <w:b/>
                <w:i/>
                <w:lang w:eastAsia="zh-CN"/>
              </w:rPr>
              <w:t>rtt min/avg/max/mdev = 0.156/0.171/0.217/0.024 ms</w:t>
            </w:r>
          </w:p>
          <w:p w:rsidR="00645EEC" w:rsidRPr="00F653D3" w:rsidRDefault="00645EEC" w:rsidP="00A76795">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eastAsia="宋体"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Pr>
          <w:lang w:eastAsia="zh-CN"/>
        </w:rPr>
        <w:t>Auth_</w:t>
      </w:r>
      <w:r w:rsidR="00D23041">
        <w:rPr>
          <w:lang w:eastAsia="zh-CN"/>
        </w:rPr>
        <w:t>1</w:t>
      </w:r>
      <w:r w:rsidR="00D23041">
        <w:rPr>
          <w:rFonts w:eastAsiaTheme="minorEastAsia" w:hint="eastAsia"/>
          <w:lang w:eastAsia="zh-CN"/>
        </w:rPr>
        <w:t>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395363">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395363">
              <w:rPr>
                <w:rFonts w:ascii="Arial" w:eastAsia="宋体" w:hAnsi="Arial" w:cs="Arial"/>
                <w:lang w:eastAsia="zh-CN"/>
              </w:rPr>
              <w:t>1</w:t>
            </w:r>
            <w:r w:rsidR="00D23041">
              <w:rPr>
                <w:rFonts w:ascii="Arial" w:eastAsia="宋体" w:hAnsi="Arial" w:cs="Arial" w:hint="eastAsia"/>
                <w:lang w:eastAsia="zh-CN"/>
              </w:rPr>
              <w:t>2</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No</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2E0BBA"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E0BBA" w:rsidRPr="002B45CD" w:rsidRDefault="002E0BBA"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E0BBA" w:rsidRPr="002B45CD" w:rsidRDefault="002E0BBA" w:rsidP="00A76795">
            <w:pPr>
              <w:pStyle w:val="Body"/>
              <w:jc w:val="both"/>
              <w:rPr>
                <w:rFonts w:ascii="Arial" w:eastAsia="宋体" w:hAnsi="Arial" w:cs="Arial"/>
                <w:lang w:eastAsia="zh-CN"/>
              </w:rPr>
            </w:pPr>
            <w:r>
              <w:rPr>
                <w:rFonts w:ascii="Arial" w:eastAsia="宋体" w:hAnsi="Arial" w:cs="Arial"/>
                <w:lang w:eastAsia="zh-CN"/>
              </w:rPr>
              <w:t>Client get authentication with WPA2-802.1X (WPA2 Enterprise)</w:t>
            </w:r>
            <w:r w:rsidRPr="00645EEC">
              <w:rPr>
                <w:rFonts w:ascii="Arial" w:eastAsia="宋体" w:hAnsi="Arial" w:cs="Arial"/>
                <w:lang w:eastAsia="zh-CN"/>
              </w:rPr>
              <w:t xml:space="preserve">/ CCMP (AES)/ </w:t>
            </w:r>
            <w:r w:rsidR="00A76795">
              <w:rPr>
                <w:rFonts w:ascii="Arial" w:eastAsia="宋体" w:hAnsi="Arial" w:cs="Arial"/>
                <w:lang w:eastAsia="zh-CN"/>
              </w:rPr>
              <w:t>PEAP</w:t>
            </w:r>
            <w:r>
              <w:rPr>
                <w:rFonts w:ascii="Arial" w:eastAsia="宋体" w:hAnsi="Arial" w:cs="Arial"/>
                <w:lang w:eastAsia="zh-CN"/>
              </w:rPr>
              <w:t xml:space="preserve"> mode</w:t>
            </w:r>
          </w:p>
        </w:tc>
      </w:tr>
      <w:tr w:rsidR="002E0BBA"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E0BBA" w:rsidRPr="002B45CD" w:rsidRDefault="002E0BBA"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E0BBA" w:rsidRDefault="002E0BBA" w:rsidP="00A76795">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WPA2 Enterprise/</w:t>
            </w:r>
            <w:r w:rsidRPr="00B87761">
              <w:rPr>
                <w:rFonts w:ascii="Arial" w:eastAsia="宋体" w:hAnsi="Arial" w:cs="Arial"/>
                <w:lang w:eastAsia="zh-CN"/>
              </w:rPr>
              <w:t xml:space="preserve"> </w:t>
            </w:r>
            <w:r>
              <w:rPr>
                <w:rFonts w:ascii="Arial" w:eastAsia="宋体" w:hAnsi="Arial" w:cs="Arial"/>
                <w:lang w:eastAsia="zh-CN"/>
              </w:rPr>
              <w:t xml:space="preserve">AES/ </w:t>
            </w:r>
            <w:r w:rsidR="00A76795">
              <w:rPr>
                <w:rFonts w:ascii="Arial" w:eastAsia="宋体" w:hAnsi="Arial" w:cs="Arial"/>
                <w:lang w:eastAsia="zh-CN"/>
              </w:rPr>
              <w:t>PEAP</w:t>
            </w:r>
            <w:r>
              <w:rPr>
                <w:rFonts w:ascii="Arial" w:eastAsia="宋体" w:hAnsi="Arial" w:cs="Arial"/>
                <w:lang w:eastAsia="zh-CN"/>
              </w:rPr>
              <w:t xml:space="preserve"> auth mode on client</w:t>
            </w:r>
          </w:p>
          <w:p w:rsidR="00CD286F" w:rsidRPr="00CD286F" w:rsidRDefault="00F05E35" w:rsidP="00CD286F">
            <w:pPr>
              <w:pStyle w:val="Body"/>
              <w:ind w:leftChars="200" w:left="402"/>
              <w:jc w:val="both"/>
              <w:rPr>
                <w:rFonts w:ascii="Arial" w:eastAsia="宋体" w:hAnsi="Arial" w:cs="Arial"/>
                <w:b/>
                <w:i/>
                <w:lang w:eastAsia="zh-CN"/>
              </w:rPr>
            </w:pPr>
            <w:r>
              <w:rPr>
                <w:rFonts w:ascii="Arial" w:eastAsia="宋体" w:hAnsi="Arial" w:cs="Arial"/>
                <w:b/>
                <w:i/>
                <w:lang w:eastAsia="zh-CN"/>
              </w:rPr>
              <w:t>User Credentials = Prompt automatically for username and password</w:t>
            </w:r>
          </w:p>
          <w:p w:rsidR="002E0BBA" w:rsidRDefault="002E0BBA" w:rsidP="00A76795">
            <w:pPr>
              <w:pStyle w:val="Body"/>
              <w:rPr>
                <w:rFonts w:ascii="Arial" w:eastAsia="宋体" w:hAnsi="Arial" w:cs="Arial"/>
                <w:lang w:eastAsia="zh-CN"/>
              </w:rPr>
            </w:pPr>
            <w:r>
              <w:rPr>
                <w:rFonts w:ascii="Arial" w:eastAsia="宋体" w:hAnsi="Arial" w:cs="Arial"/>
                <w:lang w:eastAsia="zh-CN"/>
              </w:rPr>
              <w:t>2) Config the SSID</w:t>
            </w:r>
            <w:r w:rsidRPr="00661D85">
              <w:rPr>
                <w:rFonts w:ascii="Arial" w:eastAsia="宋体" w:hAnsi="Arial" w:cs="Arial"/>
                <w:lang w:eastAsia="zh-CN"/>
              </w:rPr>
              <w:t xml:space="preserve"> with </w:t>
            </w:r>
            <w:r>
              <w:rPr>
                <w:rFonts w:ascii="Arial" w:eastAsia="宋体" w:hAnsi="Arial" w:cs="Arial"/>
                <w:lang w:eastAsia="zh-CN"/>
              </w:rPr>
              <w:t>WPA2-802.1X (WPA2 Enterprise)</w:t>
            </w:r>
            <w:r w:rsidRPr="00645EEC">
              <w:rPr>
                <w:rFonts w:ascii="Arial" w:eastAsia="宋体" w:hAnsi="Arial" w:cs="Arial"/>
                <w:lang w:eastAsia="zh-CN"/>
              </w:rPr>
              <w:t>/ CCMP (AES)</w:t>
            </w:r>
            <w:r>
              <w:rPr>
                <w:rFonts w:ascii="Arial" w:eastAsia="宋体" w:hAnsi="Arial" w:cs="Arial"/>
                <w:lang w:eastAsia="zh-CN"/>
              </w:rPr>
              <w:t xml:space="preserve"> auth mode, and the Authentication mode on Radius as TLS/ PEAP/ TTLS/ LEAP supported on AP</w:t>
            </w:r>
          </w:p>
          <w:p w:rsidR="00CD286F" w:rsidRPr="00CD286F" w:rsidRDefault="00CD286F" w:rsidP="00CD286F">
            <w:pPr>
              <w:pStyle w:val="Body"/>
              <w:ind w:leftChars="200" w:left="402"/>
              <w:jc w:val="both"/>
              <w:rPr>
                <w:rFonts w:ascii="Arial" w:eastAsia="宋体" w:hAnsi="Arial" w:cs="Arial"/>
                <w:b/>
                <w:i/>
                <w:lang w:eastAsia="zh-CN"/>
              </w:rPr>
            </w:pPr>
            <w:r w:rsidRPr="00CD286F">
              <w:rPr>
                <w:rFonts w:ascii="Arial" w:eastAsia="宋体" w:hAnsi="Arial" w:cs="Arial"/>
                <w:b/>
                <w:i/>
                <w:lang w:eastAsia="zh-CN"/>
              </w:rPr>
              <w:t>user</w:t>
            </w:r>
            <w:r w:rsidR="00F05E35">
              <w:rPr>
                <w:rFonts w:ascii="Arial" w:eastAsia="宋体" w:hAnsi="Arial" w:cs="Arial"/>
                <w:b/>
                <w:i/>
                <w:lang w:eastAsia="zh-CN"/>
              </w:rPr>
              <w:t xml:space="preserve"> </w:t>
            </w:r>
            <w:r w:rsidRPr="00CD286F">
              <w:rPr>
                <w:rFonts w:ascii="Arial" w:eastAsia="宋体" w:hAnsi="Arial" w:cs="Arial"/>
                <w:b/>
                <w:i/>
                <w:lang w:eastAsia="zh-CN"/>
              </w:rPr>
              <w:t>= zhxu100 / 12345678</w:t>
            </w:r>
          </w:p>
          <w:p w:rsidR="002E0BBA" w:rsidRDefault="002E0BBA" w:rsidP="00A76795">
            <w:pPr>
              <w:pStyle w:val="Body"/>
              <w:jc w:val="both"/>
              <w:rPr>
                <w:rFonts w:ascii="Arial" w:eastAsia="宋体" w:hAnsi="Arial" w:cs="Arial"/>
                <w:lang w:eastAsia="zh-CN"/>
              </w:rPr>
            </w:pPr>
            <w:r>
              <w:rPr>
                <w:rFonts w:ascii="Arial" w:eastAsia="宋体" w:hAnsi="Arial" w:cs="Arial"/>
                <w:lang w:eastAsia="zh-CN"/>
              </w:rPr>
              <w:t>3) Capwap connection between AP and HM works well</w:t>
            </w:r>
          </w:p>
          <w:p w:rsidR="002E0BBA" w:rsidRDefault="002E0BBA" w:rsidP="00A76795">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2E0BBA" w:rsidRDefault="002E0BBA" w:rsidP="00A76795">
            <w:pPr>
              <w:pStyle w:val="Body"/>
              <w:jc w:val="both"/>
              <w:rPr>
                <w:rFonts w:ascii="Arial" w:eastAsia="宋体" w:hAnsi="Arial" w:cs="Arial"/>
                <w:lang w:eastAsia="zh-CN"/>
              </w:rPr>
            </w:pPr>
            <w:r>
              <w:rPr>
                <w:rFonts w:ascii="Arial" w:eastAsia="宋体" w:hAnsi="Arial" w:cs="Arial"/>
                <w:lang w:eastAsia="zh-CN"/>
              </w:rPr>
              <w:t>5) Open debug for client monitor</w:t>
            </w:r>
          </w:p>
          <w:p w:rsidR="002E0BBA" w:rsidRDefault="002E0BBA" w:rsidP="00A76795">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6) Config AP as the radius server</w:t>
            </w:r>
          </w:p>
          <w:p w:rsidR="008540F4" w:rsidRDefault="008540F4" w:rsidP="008540F4">
            <w:pPr>
              <w:pStyle w:val="Body"/>
              <w:jc w:val="both"/>
              <w:rPr>
                <w:rFonts w:ascii="Arial" w:eastAsia="宋体" w:hAnsi="Arial" w:cs="Arial"/>
                <w:lang w:eastAsia="zh-CN"/>
              </w:rPr>
            </w:pPr>
            <w:r>
              <w:rPr>
                <w:rFonts w:ascii="Arial" w:eastAsia="宋体" w:hAnsi="Arial" w:cs="Arial"/>
                <w:lang w:eastAsia="zh-CN"/>
              </w:rPr>
              <w:lastRenderedPageBreak/>
              <w:t>7) Configuration on AP</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AH-81b680#sh ru</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security-object zhxu</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 xml:space="preserve">security-object zhxu security aaa radius-server primary 10.155.30.93 </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 xml:space="preserve">security-object zhxu security aaa radius-server accounting primary 10.155.30.93 </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 xml:space="preserve">security-object zhxu security protocol-suite wpa2-aes-8021x </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security-object zhxu default-user-profile-attr 100</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ssid zhxu</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ssid zhxu security-object zhxu</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hive Aerohive</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hive Aerohive password ***</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interface wifi0 radio channel 8</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interface wifi0 radio power 20</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interface wifi1 mode access</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interface mgt0 hive Aerohive</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interface wifi0 ssid zhxu</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interface wifi1 ssid zhxu</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interface mgt0.1 vlan 100</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interface mgt0.1 ip 192.168.100.1/24</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system led brightness off</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interface mgt0 ip 10.155.30.93 255.255.255.0</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no interface mgt0 dhcp client</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interface mgt0.1 dhcp-server ip-pool 192.168.100.2 192.168.100.10</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interface mgt0.1 dhcp-server enable</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 xml:space="preserve">ip route net 0.0.0.0 0.0.0.0 gateway 10.155.30.254 </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 xml:space="preserve">config version 29 </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config rollback enable</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snmp location zhxu@floor01</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 xml:space="preserve">aaa radius-server local sta-auth ca-cert Default_CA.pem server-cert Default-Server_cert.pem private-key Default-Server_key.pem </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aaa radius-server local db-type local</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aaa radius-server local enable</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no bonjour-gateway enable</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aaa radius-server local user-group zhxu-UserGroup-100</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 xml:space="preserve">capwap client server name 10.155.31.201 </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capwap client dtls hm-defined-passphrase *** key-id 1</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capwap client vhm-name home</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no capwap client dtls negotiation enable</w:t>
            </w:r>
          </w:p>
          <w:p w:rsidR="00E1513A" w:rsidRPr="00E1513A"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data-collection enable</w:t>
            </w:r>
          </w:p>
          <w:p w:rsidR="008540F4" w:rsidRDefault="00E1513A" w:rsidP="00E1513A">
            <w:pPr>
              <w:pStyle w:val="Body"/>
              <w:ind w:leftChars="200" w:left="402"/>
              <w:jc w:val="both"/>
              <w:rPr>
                <w:rFonts w:ascii="Arial" w:eastAsia="宋体" w:hAnsi="Arial" w:cs="Arial"/>
                <w:b/>
                <w:i/>
                <w:lang w:eastAsia="zh-CN"/>
              </w:rPr>
            </w:pPr>
            <w:r w:rsidRPr="00E1513A">
              <w:rPr>
                <w:rFonts w:ascii="Arial" w:eastAsia="宋体" w:hAnsi="Arial" w:cs="Arial"/>
                <w:b/>
                <w:i/>
                <w:lang w:eastAsia="zh-CN"/>
              </w:rPr>
              <w:t>user-profile zhxu-up-100 qos-policy def-user-qos vlan-id 100 attribute 100</w:t>
            </w:r>
          </w:p>
          <w:p w:rsidR="00E1513A" w:rsidRPr="002E5707" w:rsidRDefault="00E1513A" w:rsidP="00E1513A">
            <w:pPr>
              <w:pStyle w:val="Body"/>
              <w:ind w:leftChars="200" w:left="402"/>
              <w:jc w:val="both"/>
              <w:rPr>
                <w:rFonts w:ascii="Arial" w:eastAsia="宋体" w:hAnsi="Arial" w:cs="Arial"/>
                <w:lang w:eastAsia="zh-CN"/>
              </w:rPr>
            </w:pPr>
          </w:p>
        </w:tc>
      </w:tr>
      <w:tr w:rsidR="002E0BBA"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E0BBA" w:rsidRPr="002B45CD" w:rsidRDefault="002E0BBA"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E0BBA" w:rsidRPr="00BD18E4" w:rsidRDefault="002E0BBA" w:rsidP="00A76795">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2E0BBA" w:rsidRPr="00BD18E4" w:rsidRDefault="002E0BBA" w:rsidP="00A76795">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2E0BBA" w:rsidRDefault="002E0BBA" w:rsidP="00A76795">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2E0BBA" w:rsidRDefault="002E0BBA" w:rsidP="00A76795">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2E0BBA" w:rsidRDefault="002E0BBA" w:rsidP="00A76795">
            <w:pPr>
              <w:pStyle w:val="Body"/>
              <w:rPr>
                <w:rFonts w:ascii="Arial" w:eastAsia="宋体" w:hAnsi="Arial" w:cs="Arial"/>
                <w:lang w:eastAsia="zh-CN"/>
              </w:rPr>
            </w:pPr>
            <w:r>
              <w:rPr>
                <w:rFonts w:ascii="Arial" w:eastAsia="宋体" w:hAnsi="Arial" w:cs="Arial"/>
                <w:lang w:eastAsia="zh-CN"/>
              </w:rPr>
              <w:t>4) Check the process of client get authentication with</w:t>
            </w:r>
            <w:r w:rsidR="00DE6808">
              <w:rPr>
                <w:rFonts w:ascii="Arial" w:eastAsia="宋体" w:hAnsi="Arial" w:cs="Arial"/>
                <w:lang w:eastAsia="zh-CN"/>
              </w:rPr>
              <w:t xml:space="preserve"> WPA2-802.1X (WPA2 Enterprise)</w:t>
            </w:r>
            <w:r w:rsidR="00DE6808" w:rsidRPr="00645EEC">
              <w:rPr>
                <w:rFonts w:ascii="Arial" w:eastAsia="宋体" w:hAnsi="Arial" w:cs="Arial"/>
                <w:lang w:eastAsia="zh-CN"/>
              </w:rPr>
              <w:t xml:space="preserve">/ CCMP (AES)/ </w:t>
            </w:r>
            <w:r w:rsidR="00DE6808">
              <w:rPr>
                <w:rFonts w:ascii="Arial" w:eastAsia="宋体" w:hAnsi="Arial" w:cs="Arial"/>
                <w:lang w:eastAsia="zh-CN"/>
              </w:rPr>
              <w:t>PEAP</w:t>
            </w:r>
            <w:r>
              <w:rPr>
                <w:rFonts w:ascii="Arial" w:eastAsia="宋体" w:hAnsi="Arial" w:cs="Arial"/>
                <w:lang w:eastAsia="zh-CN"/>
              </w:rPr>
              <w:t xml:space="preserve"> mode</w:t>
            </w:r>
          </w:p>
          <w:p w:rsidR="002E0BBA" w:rsidRPr="001B3188" w:rsidRDefault="002E0BBA" w:rsidP="00A76795">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2E0BBA"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E0BBA" w:rsidRPr="002B45CD" w:rsidRDefault="002E0BBA" w:rsidP="00D300AB">
            <w:pPr>
              <w:jc w:val="both"/>
              <w:rPr>
                <w:rFonts w:ascii="Arial" w:hAnsi="Arial" w:cs="Arial"/>
                <w:color w:val="auto"/>
              </w:rPr>
            </w:pPr>
            <w:r w:rsidRPr="002B45CD">
              <w:rPr>
                <w:rFonts w:ascii="Arial" w:hAnsi="Arial" w:cs="Arial"/>
                <w:color w:val="auto"/>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E0BBA" w:rsidRDefault="002E0BBA" w:rsidP="00A76795">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E1513A" w:rsidRPr="00D676F7" w:rsidRDefault="00E1513A" w:rsidP="00E1513A">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E1513A" w:rsidRPr="00D676F7" w:rsidRDefault="00E1513A" w:rsidP="00E1513A">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E1513A" w:rsidRPr="00D676F7" w:rsidRDefault="00E1513A" w:rsidP="00E1513A">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E1513A" w:rsidRPr="00D676F7" w:rsidRDefault="00E1513A" w:rsidP="00E1513A">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E1513A" w:rsidRPr="00D676F7" w:rsidRDefault="00E1513A" w:rsidP="00E1513A">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E1513A" w:rsidRPr="00D676F7" w:rsidRDefault="00E1513A" w:rsidP="00E1513A">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E1513A" w:rsidRPr="00D676F7" w:rsidRDefault="00E1513A" w:rsidP="00E1513A">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E1513A" w:rsidRPr="00D676F7" w:rsidRDefault="00E1513A" w:rsidP="00E1513A">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E1513A" w:rsidRPr="00D676F7" w:rsidRDefault="00E1513A" w:rsidP="00E1513A">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8540F4" w:rsidRDefault="008540F4" w:rsidP="00A76795">
            <w:pPr>
              <w:pStyle w:val="Body"/>
              <w:rPr>
                <w:rFonts w:ascii="Arial" w:eastAsia="宋体" w:hAnsi="Arial" w:cs="Arial"/>
                <w:lang w:eastAsia="zh-CN"/>
              </w:rPr>
            </w:pPr>
          </w:p>
          <w:p w:rsidR="002E0BBA" w:rsidRDefault="002E0BBA" w:rsidP="00A76795">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2E0BBA" w:rsidRDefault="002E0BBA" w:rsidP="00A76795">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2E0BBA" w:rsidRDefault="002E0BBA" w:rsidP="00A76795">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2E0BBA" w:rsidRDefault="002E0BBA" w:rsidP="00A76795">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sidR="00DE6808">
              <w:rPr>
                <w:rFonts w:ascii="Arial" w:eastAsia="宋体" w:hAnsi="Arial" w:cs="Arial"/>
                <w:lang w:eastAsia="zh-CN"/>
              </w:rPr>
              <w:t>WPA2-802.1X (WPA2 Enterprise)</w:t>
            </w:r>
            <w:r w:rsidR="00DE6808" w:rsidRPr="00645EEC">
              <w:rPr>
                <w:rFonts w:ascii="Arial" w:eastAsia="宋体" w:hAnsi="Arial" w:cs="Arial"/>
                <w:lang w:eastAsia="zh-CN"/>
              </w:rPr>
              <w:t xml:space="preserve">/ CCMP (AES)/ </w:t>
            </w:r>
            <w:r w:rsidR="00DE6808">
              <w:rPr>
                <w:rFonts w:ascii="Arial" w:eastAsia="宋体" w:hAnsi="Arial" w:cs="Arial"/>
                <w:lang w:eastAsia="zh-CN"/>
              </w:rPr>
              <w:t xml:space="preserve">PEAP </w:t>
            </w:r>
            <w:r>
              <w:rPr>
                <w:rFonts w:ascii="Arial" w:eastAsia="宋体" w:hAnsi="Arial" w:cs="Arial"/>
                <w:lang w:eastAsia="zh-CN"/>
              </w:rPr>
              <w:t>mode auth is successful</w:t>
            </w:r>
          </w:p>
          <w:p w:rsidR="002E0BBA" w:rsidRDefault="002E0BBA" w:rsidP="00A76795">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2F7D17" w:rsidRDefault="002F7D17" w:rsidP="00A76795">
            <w:pPr>
              <w:pStyle w:val="Body"/>
              <w:rPr>
                <w:rFonts w:ascii="Arial" w:eastAsia="宋体" w:hAnsi="Arial" w:cs="Arial"/>
                <w:lang w:eastAsia="zh-CN"/>
              </w:rPr>
            </w:pP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AH-81b680#sh lo b | i itk</w:t>
            </w:r>
          </w:p>
          <w:p w:rsidR="002F7D17" w:rsidRDefault="002F7D17" w:rsidP="002F7D1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2:11 debug   capwap: [capwap_itk]: ITK-ct: module(DHCP)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xml:space="preserve">): claim(len=34, </w:t>
            </w:r>
            <w:r w:rsidRPr="007242D5">
              <w:rPr>
                <w:rFonts w:ascii="Arial" w:eastAsia="宋体" w:hAnsi="Arial" w:cs="Arial"/>
                <w:b/>
                <w:i/>
                <w:color w:val="FF0000"/>
                <w:lang w:eastAsia="zh-CN"/>
              </w:rPr>
              <w:t>DHCP session completed for station</w:t>
            </w:r>
            <w:r w:rsidRPr="002F7D17">
              <w:rPr>
                <w:rFonts w:ascii="Arial" w:eastAsia="宋体" w:hAnsi="Arial" w:cs="Arial"/>
                <w:b/>
                <w:i/>
                <w:lang w:eastAsia="zh-CN"/>
              </w:rPr>
              <w:t xml:space="preserve">, level=0) step(0/0) </w:t>
            </w:r>
            <w:r w:rsidR="007242D5" w:rsidRPr="007242D5">
              <w:rPr>
                <w:rFonts w:ascii="Arial" w:eastAsia="宋体" w:hAnsi="Arial" w:cs="Arial"/>
                <w:b/>
                <w:i/>
                <w:color w:val="FF0000"/>
                <w:lang w:eastAsia="zh-CN"/>
              </w:rPr>
              <w:t>SUCCESS</w:t>
            </w:r>
          </w:p>
          <w:p w:rsidR="002F7D17" w:rsidRDefault="002F7D17" w:rsidP="002F7D1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2:11 debug   capwap: [capwap_itk]: ITK-ct: module(DHCP)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xml:space="preserve">): claim(len=56, DHCP server sent out </w:t>
            </w:r>
            <w:r w:rsidRPr="007242D5">
              <w:rPr>
                <w:rFonts w:ascii="Arial" w:eastAsia="宋体" w:hAnsi="Arial" w:cs="Arial"/>
                <w:b/>
                <w:i/>
                <w:color w:val="FF0000"/>
                <w:lang w:eastAsia="zh-CN"/>
              </w:rPr>
              <w:t>DHCP ACKNOWLEDGE</w:t>
            </w:r>
            <w:r w:rsidRPr="002F7D17">
              <w:rPr>
                <w:rFonts w:ascii="Arial" w:eastAsia="宋体" w:hAnsi="Arial" w:cs="Arial"/>
                <w:b/>
                <w:i/>
                <w:lang w:eastAsia="zh-CN"/>
              </w:rPr>
              <w:t xml:space="preserve"> message to station, level=1) step(4/4) </w:t>
            </w:r>
            <w:r w:rsidR="007242D5" w:rsidRPr="007242D5">
              <w:rPr>
                <w:rFonts w:ascii="Arial" w:eastAsia="宋体" w:hAnsi="Arial" w:cs="Arial"/>
                <w:b/>
                <w:i/>
                <w:color w:val="FF0000"/>
                <w:lang w:eastAsia="zh-CN"/>
              </w:rPr>
              <w:t>SUCCESS</w:t>
            </w:r>
          </w:p>
          <w:p w:rsidR="002F7D17" w:rsidRDefault="002F7D17" w:rsidP="002F7D1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2:11 debug   capwap: [capwap_itk]: ITK-ct: module(DHCP)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xml:space="preserve">): claim(len=37, station sent out </w:t>
            </w:r>
            <w:r w:rsidRPr="007242D5">
              <w:rPr>
                <w:rFonts w:ascii="Arial" w:eastAsia="宋体" w:hAnsi="Arial" w:cs="Arial"/>
                <w:b/>
                <w:i/>
                <w:color w:val="FF0000"/>
                <w:lang w:eastAsia="zh-CN"/>
              </w:rPr>
              <w:t xml:space="preserve">DHCP REQUEST </w:t>
            </w:r>
            <w:r w:rsidRPr="002F7D17">
              <w:rPr>
                <w:rFonts w:ascii="Arial" w:eastAsia="宋体" w:hAnsi="Arial" w:cs="Arial"/>
                <w:b/>
                <w:i/>
                <w:lang w:eastAsia="zh-CN"/>
              </w:rPr>
              <w:t xml:space="preserve">message, level=1) step(3/4) </w:t>
            </w:r>
            <w:r w:rsidR="007242D5" w:rsidRPr="007242D5">
              <w:rPr>
                <w:rFonts w:ascii="Arial" w:eastAsia="宋体" w:hAnsi="Arial" w:cs="Arial"/>
                <w:b/>
                <w:i/>
                <w:color w:val="FF0000"/>
                <w:lang w:eastAsia="zh-CN"/>
              </w:rPr>
              <w:t>SUCCESS</w:t>
            </w:r>
          </w:p>
          <w:p w:rsidR="002F7D17" w:rsidRDefault="002F7D17" w:rsidP="002F7D1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2:07 debug   capwap: [capwap_itk]: ITK-ct: module(DHCP)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xml:space="preserve">): claim(len=37, </w:t>
            </w:r>
            <w:r w:rsidRPr="007242D5">
              <w:rPr>
                <w:rFonts w:ascii="Arial" w:eastAsia="宋体" w:hAnsi="Arial" w:cs="Arial"/>
                <w:b/>
                <w:i/>
                <w:color w:val="FF0000"/>
                <w:lang w:eastAsia="zh-CN"/>
              </w:rPr>
              <w:t>IP 192.168.100.2 assigned for station</w:t>
            </w:r>
            <w:r w:rsidRPr="002F7D17">
              <w:rPr>
                <w:rFonts w:ascii="Arial" w:eastAsia="宋体" w:hAnsi="Arial" w:cs="Arial"/>
                <w:b/>
                <w:i/>
                <w:lang w:eastAsia="zh-CN"/>
              </w:rPr>
              <w:t xml:space="preserve">, level=0) step(0/0) </w:t>
            </w:r>
            <w:r w:rsidR="007242D5" w:rsidRPr="007242D5">
              <w:rPr>
                <w:rFonts w:ascii="Arial" w:eastAsia="宋体" w:hAnsi="Arial" w:cs="Arial"/>
                <w:b/>
                <w:i/>
                <w:color w:val="FF0000"/>
                <w:lang w:eastAsia="zh-CN"/>
              </w:rPr>
              <w:t>SUCCESS</w:t>
            </w:r>
          </w:p>
          <w:p w:rsidR="002F7D17" w:rsidRDefault="002F7D17" w:rsidP="002F7D1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2:07 debug   capwap: [capwap_itk]: ITK-ct: module(AUTH)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xml:space="preserve">): claim(len=55, </w:t>
            </w:r>
            <w:r w:rsidRPr="007242D5">
              <w:rPr>
                <w:rFonts w:ascii="Arial" w:eastAsia="宋体" w:hAnsi="Arial" w:cs="Arial"/>
                <w:b/>
                <w:i/>
                <w:color w:val="FF0000"/>
                <w:lang w:eastAsia="zh-CN"/>
              </w:rPr>
              <w:t>Authentication is</w:t>
            </w:r>
            <w:r w:rsidRPr="002F7D17">
              <w:rPr>
                <w:rFonts w:ascii="Arial" w:eastAsia="宋体" w:hAnsi="Arial" w:cs="Arial"/>
                <w:b/>
                <w:i/>
                <w:lang w:eastAsia="zh-CN"/>
              </w:rPr>
              <w:t xml:space="preserve"> </w:t>
            </w:r>
            <w:r w:rsidR="007242D5" w:rsidRPr="007242D5">
              <w:rPr>
                <w:rFonts w:ascii="Arial" w:eastAsia="宋体" w:hAnsi="Arial" w:cs="Arial"/>
                <w:b/>
                <w:i/>
                <w:color w:val="FF0000"/>
                <w:lang w:eastAsia="zh-CN"/>
              </w:rPr>
              <w:t>SUCCESS</w:t>
            </w:r>
            <w:r w:rsidRPr="007242D5">
              <w:rPr>
                <w:rFonts w:ascii="Arial" w:eastAsia="宋体" w:hAnsi="Arial" w:cs="Arial"/>
                <w:b/>
                <w:i/>
                <w:color w:val="FF0000"/>
                <w:lang w:eastAsia="zh-CN"/>
              </w:rPr>
              <w:t>fully finished</w:t>
            </w:r>
            <w:r w:rsidRPr="002F7D17">
              <w:rPr>
                <w:rFonts w:ascii="Arial" w:eastAsia="宋体" w:hAnsi="Arial" w:cs="Arial"/>
                <w:b/>
                <w:i/>
                <w:lang w:eastAsia="zh-CN"/>
              </w:rPr>
              <w:t xml:space="preserve"> (at if=wifi0.1), level=0) step(0/0) </w:t>
            </w:r>
            <w:r w:rsidR="007242D5" w:rsidRPr="007242D5">
              <w:rPr>
                <w:rFonts w:ascii="Arial" w:eastAsia="宋体" w:hAnsi="Arial" w:cs="Arial"/>
                <w:b/>
                <w:i/>
                <w:color w:val="FF0000"/>
                <w:lang w:eastAsia="zh-CN"/>
              </w:rPr>
              <w:t>SUCCESS</w:t>
            </w:r>
          </w:p>
          <w:p w:rsidR="002F7D17" w:rsidRDefault="002F7D17" w:rsidP="002F7D1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2:07 debug   capwap: [capwap_itk]: ITK-ct: module(AUTH)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xml:space="preserve">): claim(len=26, </w:t>
            </w:r>
            <w:r w:rsidRPr="007242D5">
              <w:rPr>
                <w:rFonts w:ascii="Arial" w:eastAsia="宋体" w:hAnsi="Arial" w:cs="Arial"/>
                <w:b/>
                <w:i/>
                <w:color w:val="FF0000"/>
                <w:lang w:eastAsia="zh-CN"/>
              </w:rPr>
              <w:t>PTK is set</w:t>
            </w:r>
            <w:r w:rsidRPr="002F7D17">
              <w:rPr>
                <w:rFonts w:ascii="Arial" w:eastAsia="宋体" w:hAnsi="Arial" w:cs="Arial"/>
                <w:b/>
                <w:i/>
                <w:lang w:eastAsia="zh-CN"/>
              </w:rPr>
              <w:t xml:space="preserve"> (at if=wifi0.1), level=1) </w:t>
            </w:r>
            <w:r w:rsidRPr="007242D5">
              <w:rPr>
                <w:rFonts w:ascii="Arial" w:eastAsia="宋体" w:hAnsi="Arial" w:cs="Arial"/>
                <w:b/>
                <w:i/>
                <w:color w:val="FF0000"/>
                <w:lang w:eastAsia="zh-CN"/>
              </w:rPr>
              <w:t>step(7/8)</w:t>
            </w:r>
            <w:r w:rsidRPr="002F7D17">
              <w:rPr>
                <w:rFonts w:ascii="Arial" w:eastAsia="宋体" w:hAnsi="Arial" w:cs="Arial"/>
                <w:b/>
                <w:i/>
                <w:lang w:eastAsia="zh-CN"/>
              </w:rPr>
              <w:t xml:space="preserve"> </w:t>
            </w:r>
            <w:r w:rsidR="007242D5" w:rsidRPr="007242D5">
              <w:rPr>
                <w:rFonts w:ascii="Arial" w:eastAsia="宋体" w:hAnsi="Arial" w:cs="Arial"/>
                <w:b/>
                <w:i/>
                <w:color w:val="FF0000"/>
                <w:lang w:eastAsia="zh-CN"/>
              </w:rPr>
              <w:t>SUCCESS</w:t>
            </w:r>
          </w:p>
          <w:p w:rsidR="002F7D17" w:rsidRDefault="002F7D17" w:rsidP="002F7D1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2:07 debug   capwap: [capwap_itk]: ITK-ct: module(AUTH)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xml:space="preserve">): claim(len=51, </w:t>
            </w:r>
            <w:r w:rsidRPr="007242D5">
              <w:rPr>
                <w:rFonts w:ascii="Arial" w:eastAsia="宋体" w:hAnsi="Arial" w:cs="Arial"/>
                <w:b/>
                <w:i/>
                <w:color w:val="FF0000"/>
                <w:lang w:eastAsia="zh-CN"/>
              </w:rPr>
              <w:t>Received 4/4 msg</w:t>
            </w:r>
            <w:r w:rsidRPr="002F7D17">
              <w:rPr>
                <w:rFonts w:ascii="Arial" w:eastAsia="宋体" w:hAnsi="Arial" w:cs="Arial"/>
                <w:b/>
                <w:i/>
                <w:lang w:eastAsia="zh-CN"/>
              </w:rPr>
              <w:t xml:space="preserve"> </w:t>
            </w:r>
            <w:r w:rsidRPr="007242D5">
              <w:rPr>
                <w:rFonts w:ascii="Arial" w:eastAsia="宋体" w:hAnsi="Arial" w:cs="Arial"/>
                <w:b/>
                <w:i/>
                <w:color w:val="FF0000"/>
                <w:lang w:eastAsia="zh-CN"/>
              </w:rPr>
              <w:t xml:space="preserve">of 4-Way Handshake </w:t>
            </w:r>
            <w:r w:rsidRPr="002F7D17">
              <w:rPr>
                <w:rFonts w:ascii="Arial" w:eastAsia="宋体" w:hAnsi="Arial" w:cs="Arial"/>
                <w:b/>
                <w:i/>
                <w:lang w:eastAsia="zh-CN"/>
              </w:rPr>
              <w:t xml:space="preserve">(at if=wifi0.1), level=1) </w:t>
            </w:r>
            <w:r w:rsidRPr="007242D5">
              <w:rPr>
                <w:rFonts w:ascii="Arial" w:eastAsia="宋体" w:hAnsi="Arial" w:cs="Arial"/>
                <w:b/>
                <w:i/>
                <w:color w:val="FF0000"/>
                <w:lang w:eastAsia="zh-CN"/>
              </w:rPr>
              <w:t>step(6/8)</w:t>
            </w:r>
            <w:r w:rsidRPr="002F7D17">
              <w:rPr>
                <w:rFonts w:ascii="Arial" w:eastAsia="宋体" w:hAnsi="Arial" w:cs="Arial"/>
                <w:b/>
                <w:i/>
                <w:lang w:eastAsia="zh-CN"/>
              </w:rPr>
              <w:t xml:space="preserve"> </w:t>
            </w:r>
            <w:r w:rsidR="007242D5" w:rsidRPr="007242D5">
              <w:rPr>
                <w:rFonts w:ascii="Arial" w:eastAsia="宋体" w:hAnsi="Arial" w:cs="Arial"/>
                <w:b/>
                <w:i/>
                <w:color w:val="FF0000"/>
                <w:lang w:eastAsia="zh-CN"/>
              </w:rPr>
              <w:t>SUCCESS</w:t>
            </w:r>
          </w:p>
          <w:p w:rsidR="002F7D17" w:rsidRDefault="002F7D17" w:rsidP="002F7D1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2:07 debug   capwap: [capwap_itk]: ITK-ct: module(AUTH)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xml:space="preserve">): claim(len=50, </w:t>
            </w:r>
            <w:r w:rsidRPr="007242D5">
              <w:rPr>
                <w:rFonts w:ascii="Arial" w:eastAsia="宋体" w:hAnsi="Arial" w:cs="Arial"/>
                <w:b/>
                <w:i/>
                <w:color w:val="FF0000"/>
                <w:lang w:eastAsia="zh-CN"/>
              </w:rPr>
              <w:t>Sending 3/4 msg</w:t>
            </w:r>
            <w:r w:rsidRPr="002F7D17">
              <w:rPr>
                <w:rFonts w:ascii="Arial" w:eastAsia="宋体" w:hAnsi="Arial" w:cs="Arial"/>
                <w:b/>
                <w:i/>
                <w:lang w:eastAsia="zh-CN"/>
              </w:rPr>
              <w:t xml:space="preserve"> </w:t>
            </w:r>
            <w:r w:rsidRPr="007242D5">
              <w:rPr>
                <w:rFonts w:ascii="Arial" w:eastAsia="宋体" w:hAnsi="Arial" w:cs="Arial"/>
                <w:b/>
                <w:i/>
                <w:color w:val="FF0000"/>
                <w:lang w:eastAsia="zh-CN"/>
              </w:rPr>
              <w:lastRenderedPageBreak/>
              <w:t>of 4-Way Handshake</w:t>
            </w:r>
            <w:r w:rsidRPr="002F7D17">
              <w:rPr>
                <w:rFonts w:ascii="Arial" w:eastAsia="宋体" w:hAnsi="Arial" w:cs="Arial"/>
                <w:b/>
                <w:i/>
                <w:lang w:eastAsia="zh-CN"/>
              </w:rPr>
              <w:t xml:space="preserve"> (at if=wifi0.1), level=1) </w:t>
            </w:r>
            <w:r w:rsidRPr="007242D5">
              <w:rPr>
                <w:rFonts w:ascii="Arial" w:eastAsia="宋体" w:hAnsi="Arial" w:cs="Arial"/>
                <w:b/>
                <w:i/>
                <w:color w:val="FF0000"/>
                <w:lang w:eastAsia="zh-CN"/>
              </w:rPr>
              <w:t xml:space="preserve">step(5/8) </w:t>
            </w:r>
            <w:r w:rsidR="007242D5" w:rsidRPr="007242D5">
              <w:rPr>
                <w:rFonts w:ascii="Arial" w:eastAsia="宋体" w:hAnsi="Arial" w:cs="Arial"/>
                <w:b/>
                <w:i/>
                <w:color w:val="FF0000"/>
                <w:lang w:eastAsia="zh-CN"/>
              </w:rPr>
              <w:t>SUCCESS</w:t>
            </w:r>
          </w:p>
          <w:p w:rsidR="002F7D17" w:rsidRDefault="002F7D17" w:rsidP="002F7D1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2:07 debug   capwap: [capwap_itk]: ITK-ct: module(AUTH)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xml:space="preserve">): claim(len=51, </w:t>
            </w:r>
            <w:r w:rsidRPr="007242D5">
              <w:rPr>
                <w:rFonts w:ascii="Arial" w:eastAsia="宋体" w:hAnsi="Arial" w:cs="Arial"/>
                <w:b/>
                <w:i/>
                <w:color w:val="FF0000"/>
                <w:lang w:eastAsia="zh-CN"/>
              </w:rPr>
              <w:t>Received 2/4 msg</w:t>
            </w:r>
            <w:r w:rsidRPr="002F7D17">
              <w:rPr>
                <w:rFonts w:ascii="Arial" w:eastAsia="宋体" w:hAnsi="Arial" w:cs="Arial"/>
                <w:b/>
                <w:i/>
                <w:lang w:eastAsia="zh-CN"/>
              </w:rPr>
              <w:t xml:space="preserve"> </w:t>
            </w:r>
            <w:r w:rsidRPr="007242D5">
              <w:rPr>
                <w:rFonts w:ascii="Arial" w:eastAsia="宋体" w:hAnsi="Arial" w:cs="Arial"/>
                <w:b/>
                <w:i/>
                <w:color w:val="FF0000"/>
                <w:lang w:eastAsia="zh-CN"/>
              </w:rPr>
              <w:t>of 4-Way Handshake</w:t>
            </w:r>
            <w:r w:rsidRPr="002F7D17">
              <w:rPr>
                <w:rFonts w:ascii="Arial" w:eastAsia="宋体" w:hAnsi="Arial" w:cs="Arial"/>
                <w:b/>
                <w:i/>
                <w:lang w:eastAsia="zh-CN"/>
              </w:rPr>
              <w:t xml:space="preserve"> (at if=wifi0.1), level=1) </w:t>
            </w:r>
            <w:r w:rsidRPr="007242D5">
              <w:rPr>
                <w:rFonts w:ascii="Arial" w:eastAsia="宋体" w:hAnsi="Arial" w:cs="Arial"/>
                <w:b/>
                <w:i/>
                <w:color w:val="FF0000"/>
                <w:lang w:eastAsia="zh-CN"/>
              </w:rPr>
              <w:t>step(4/8)</w:t>
            </w:r>
            <w:r w:rsidRPr="002F7D17">
              <w:rPr>
                <w:rFonts w:ascii="Arial" w:eastAsia="宋体" w:hAnsi="Arial" w:cs="Arial"/>
                <w:b/>
                <w:i/>
                <w:lang w:eastAsia="zh-CN"/>
              </w:rPr>
              <w:t xml:space="preserve"> </w:t>
            </w:r>
            <w:r w:rsidR="007242D5" w:rsidRPr="007242D5">
              <w:rPr>
                <w:rFonts w:ascii="Arial" w:eastAsia="宋体" w:hAnsi="Arial" w:cs="Arial"/>
                <w:b/>
                <w:i/>
                <w:color w:val="FF0000"/>
                <w:lang w:eastAsia="zh-CN"/>
              </w:rPr>
              <w:t>SUCCESS</w:t>
            </w:r>
          </w:p>
          <w:p w:rsidR="002F7D17" w:rsidRDefault="002F7D17" w:rsidP="002F7D1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2:07 debug   capwap: [capwap_itk]: ITK-ct: module(AUTH)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xml:space="preserve">): claim(len=50, </w:t>
            </w:r>
            <w:r w:rsidRPr="007242D5">
              <w:rPr>
                <w:rFonts w:ascii="Arial" w:eastAsia="宋体" w:hAnsi="Arial" w:cs="Arial"/>
                <w:b/>
                <w:i/>
                <w:color w:val="FF0000"/>
                <w:lang w:eastAsia="zh-CN"/>
              </w:rPr>
              <w:t>Sending 1/4 msg</w:t>
            </w:r>
            <w:r w:rsidRPr="002F7D17">
              <w:rPr>
                <w:rFonts w:ascii="Arial" w:eastAsia="宋体" w:hAnsi="Arial" w:cs="Arial"/>
                <w:b/>
                <w:i/>
                <w:lang w:eastAsia="zh-CN"/>
              </w:rPr>
              <w:t xml:space="preserve"> </w:t>
            </w:r>
            <w:r w:rsidRPr="007242D5">
              <w:rPr>
                <w:rFonts w:ascii="Arial" w:eastAsia="宋体" w:hAnsi="Arial" w:cs="Arial"/>
                <w:b/>
                <w:i/>
                <w:color w:val="FF0000"/>
                <w:lang w:eastAsia="zh-CN"/>
              </w:rPr>
              <w:t>of 4-Way Handshake</w:t>
            </w:r>
            <w:r w:rsidRPr="002F7D17">
              <w:rPr>
                <w:rFonts w:ascii="Arial" w:eastAsia="宋体" w:hAnsi="Arial" w:cs="Arial"/>
                <w:b/>
                <w:i/>
                <w:lang w:eastAsia="zh-CN"/>
              </w:rPr>
              <w:t xml:space="preserve"> (at if=wifi0.1), level=1) </w:t>
            </w:r>
            <w:r w:rsidRPr="007242D5">
              <w:rPr>
                <w:rFonts w:ascii="Arial" w:eastAsia="宋体" w:hAnsi="Arial" w:cs="Arial"/>
                <w:b/>
                <w:i/>
                <w:color w:val="FF0000"/>
                <w:lang w:eastAsia="zh-CN"/>
              </w:rPr>
              <w:t>step(3/8)</w:t>
            </w:r>
            <w:r w:rsidRPr="002F7D17">
              <w:rPr>
                <w:rFonts w:ascii="Arial" w:eastAsia="宋体" w:hAnsi="Arial" w:cs="Arial"/>
                <w:b/>
                <w:i/>
                <w:lang w:eastAsia="zh-CN"/>
              </w:rPr>
              <w:t xml:space="preserve"> </w:t>
            </w:r>
            <w:r w:rsidR="007242D5" w:rsidRPr="007242D5">
              <w:rPr>
                <w:rFonts w:ascii="Arial" w:eastAsia="宋体" w:hAnsi="Arial" w:cs="Arial"/>
                <w:b/>
                <w:i/>
                <w:color w:val="FF0000"/>
                <w:lang w:eastAsia="zh-CN"/>
              </w:rPr>
              <w:t>SUCCESS</w:t>
            </w:r>
          </w:p>
          <w:p w:rsidR="002F7D17" w:rsidRDefault="002F7D17" w:rsidP="002F7D1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2:07 debug   capwap: [capwap_itk]: ITK-ct: module(AUTH)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claim(len=69, Sending EAP Packet to STA: code=3 (</w:t>
            </w:r>
            <w:r w:rsidRPr="007242D5">
              <w:rPr>
                <w:rFonts w:ascii="Arial" w:eastAsia="宋体" w:hAnsi="Arial" w:cs="Arial"/>
                <w:b/>
                <w:i/>
                <w:color w:val="FF0000"/>
                <w:lang w:eastAsia="zh-CN"/>
              </w:rPr>
              <w:t>EAP-</w:t>
            </w:r>
            <w:r w:rsidR="007242D5" w:rsidRPr="007242D5">
              <w:rPr>
                <w:rFonts w:ascii="Arial" w:eastAsia="宋体" w:hAnsi="Arial" w:cs="Arial"/>
                <w:b/>
                <w:i/>
                <w:color w:val="FF0000"/>
                <w:lang w:eastAsia="zh-CN"/>
              </w:rPr>
              <w:t>SUCCESS</w:t>
            </w:r>
            <w:r w:rsidRPr="002F7D17">
              <w:rPr>
                <w:rFonts w:ascii="Arial" w:eastAsia="宋体" w:hAnsi="Arial" w:cs="Arial"/>
                <w:b/>
                <w:i/>
                <w:lang w:eastAsia="zh-CN"/>
              </w:rPr>
              <w:t xml:space="preserve">) identifier=9 length=4, level=2) step(1/8) </w:t>
            </w:r>
            <w:r w:rsidR="007242D5" w:rsidRPr="007242D5">
              <w:rPr>
                <w:rFonts w:ascii="Arial" w:eastAsia="宋体" w:hAnsi="Arial" w:cs="Arial"/>
                <w:b/>
                <w:i/>
                <w:color w:val="FF0000"/>
                <w:lang w:eastAsia="zh-CN"/>
              </w:rPr>
              <w:t>SUCCESS</w:t>
            </w:r>
          </w:p>
          <w:p w:rsidR="002F7D17" w:rsidRDefault="002F7D17" w:rsidP="002F7D1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2:07 debug   capwap: [capwap_itk]: ITK-ct: module(AUTH)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xml:space="preserve">): claim(len=45, </w:t>
            </w:r>
            <w:r w:rsidRPr="007242D5">
              <w:rPr>
                <w:rFonts w:ascii="Arial" w:eastAsia="宋体" w:hAnsi="Arial" w:cs="Arial"/>
                <w:b/>
                <w:i/>
                <w:color w:val="FF0000"/>
                <w:lang w:eastAsia="zh-CN"/>
              </w:rPr>
              <w:t>PMK is got from RADIUS server</w:t>
            </w:r>
            <w:r w:rsidRPr="007242D5">
              <w:rPr>
                <w:rFonts w:ascii="Arial" w:eastAsia="宋体" w:hAnsi="Arial" w:cs="Arial"/>
                <w:b/>
                <w:i/>
                <w:lang w:eastAsia="zh-CN"/>
              </w:rPr>
              <w:t xml:space="preserve"> (</w:t>
            </w:r>
            <w:r w:rsidRPr="002F7D17">
              <w:rPr>
                <w:rFonts w:ascii="Arial" w:eastAsia="宋体" w:hAnsi="Arial" w:cs="Arial"/>
                <w:b/>
                <w:i/>
                <w:lang w:eastAsia="zh-CN"/>
              </w:rPr>
              <w:t xml:space="preserve">at if=wifi0.1), level=1) </w:t>
            </w:r>
            <w:r w:rsidRPr="007242D5">
              <w:rPr>
                <w:rFonts w:ascii="Arial" w:eastAsia="宋体" w:hAnsi="Arial" w:cs="Arial"/>
                <w:b/>
                <w:i/>
                <w:color w:val="FF0000"/>
                <w:lang w:eastAsia="zh-CN"/>
              </w:rPr>
              <w:t>step(2/8)</w:t>
            </w:r>
            <w:r w:rsidRPr="002F7D17">
              <w:rPr>
                <w:rFonts w:ascii="Arial" w:eastAsia="宋体" w:hAnsi="Arial" w:cs="Arial"/>
                <w:b/>
                <w:i/>
                <w:lang w:eastAsia="zh-CN"/>
              </w:rPr>
              <w:t xml:space="preserve"> </w:t>
            </w:r>
            <w:r w:rsidR="007242D5" w:rsidRPr="007242D5">
              <w:rPr>
                <w:rFonts w:ascii="Arial" w:eastAsia="宋体" w:hAnsi="Arial" w:cs="Arial"/>
                <w:b/>
                <w:i/>
                <w:color w:val="FF0000"/>
                <w:lang w:eastAsia="zh-CN"/>
              </w:rPr>
              <w:t>SUCCESS</w:t>
            </w:r>
          </w:p>
          <w:p w:rsidR="002F7D17" w:rsidRDefault="002F7D17" w:rsidP="002F7D17">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2:07 debug   [capwap_itk]: ITK-ct: module(AUTH)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claim(len=147, Receive message from RADIUS Server: code=2 (</w:t>
            </w:r>
            <w:r w:rsidRPr="007242D5">
              <w:rPr>
                <w:rFonts w:ascii="Arial" w:eastAsia="宋体" w:hAnsi="Arial" w:cs="Arial"/>
                <w:b/>
                <w:i/>
                <w:color w:val="FF0000"/>
                <w:lang w:eastAsia="zh-CN"/>
              </w:rPr>
              <w:t>Access-Accept</w:t>
            </w:r>
            <w:r w:rsidRPr="002F7D17">
              <w:rPr>
                <w:rFonts w:ascii="Arial" w:eastAsia="宋体" w:hAnsi="Arial" w:cs="Arial"/>
                <w:b/>
                <w:i/>
                <w:lang w:eastAsia="zh-CN"/>
              </w:rPr>
              <w:t>) identifier=29 length=210  RADIUS_ATTR_TUNNEL_TYPE=10 RADIUS_ATTR_TUNNEL_</w:t>
            </w:r>
            <w:r w:rsidR="00667D52">
              <w:rPr>
                <w:rFonts w:ascii="Arial" w:eastAsia="宋体" w:hAnsi="Arial" w:cs="Arial"/>
                <w:b/>
                <w:i/>
                <w:lang w:eastAsia="zh-CN"/>
              </w:rPr>
              <w:t>MIDDLE</w:t>
            </w:r>
            <w:r w:rsidRPr="002F7D17">
              <w:rPr>
                <w:rFonts w:ascii="Arial" w:eastAsia="宋体" w:hAnsi="Arial" w:cs="Arial"/>
                <w:b/>
                <w:i/>
                <w:lang w:eastAsia="zh-CN"/>
              </w:rPr>
              <w:t xml:space="preserve">_TYPE=1 RA, level=2) step(1/8) </w:t>
            </w:r>
            <w:r w:rsidR="007242D5" w:rsidRPr="007242D5">
              <w:rPr>
                <w:rFonts w:ascii="Arial" w:eastAsia="宋体" w:hAnsi="Arial" w:cs="Arial"/>
                <w:b/>
                <w:i/>
                <w:color w:val="FF0000"/>
                <w:lang w:eastAsia="zh-CN"/>
              </w:rPr>
              <w:t>SUCCESS</w:t>
            </w:r>
          </w:p>
          <w:p w:rsidR="002F2F34" w:rsidRDefault="002F2F34" w:rsidP="002F2F3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2:07 debug   capwap: [capwap_itk]: ITK-ct: module(RADIUS)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xml:space="preserve">): claim(len=65, </w:t>
            </w:r>
            <w:r w:rsidRPr="007242D5">
              <w:rPr>
                <w:rFonts w:ascii="Arial" w:eastAsia="宋体" w:hAnsi="Arial" w:cs="Arial"/>
                <w:b/>
                <w:i/>
                <w:color w:val="FF0000"/>
                <w:lang w:eastAsia="zh-CN"/>
              </w:rPr>
              <w:t>RADIUS: accepted user</w:t>
            </w:r>
            <w:r w:rsidRPr="002F7D17">
              <w:rPr>
                <w:rFonts w:ascii="Arial" w:eastAsia="宋体" w:hAnsi="Arial" w:cs="Arial"/>
                <w:b/>
                <w:i/>
                <w:lang w:eastAsia="zh-CN"/>
              </w:rPr>
              <w:t xml:space="preserve"> '</w:t>
            </w:r>
            <w:r w:rsidRPr="007242D5">
              <w:rPr>
                <w:rFonts w:ascii="Arial" w:eastAsia="宋体" w:hAnsi="Arial" w:cs="Arial"/>
                <w:b/>
                <w:i/>
                <w:color w:val="FF0000"/>
                <w:lang w:eastAsia="zh-CN"/>
              </w:rPr>
              <w:t>zhxu100</w:t>
            </w:r>
            <w:r w:rsidRPr="002F7D17">
              <w:rPr>
                <w:rFonts w:ascii="Arial" w:eastAsia="宋体" w:hAnsi="Arial" w:cs="Arial"/>
                <w:b/>
                <w:i/>
                <w:lang w:eastAsia="zh-CN"/>
              </w:rPr>
              <w:t xml:space="preserve">' through the NAS at 10.155.30.93., level=2) step(0/0) </w:t>
            </w:r>
            <w:r w:rsidR="007242D5" w:rsidRPr="007242D5">
              <w:rPr>
                <w:rFonts w:ascii="Arial" w:eastAsia="宋体" w:hAnsi="Arial" w:cs="Arial"/>
                <w:b/>
                <w:i/>
                <w:color w:val="FF0000"/>
                <w:lang w:eastAsia="zh-CN"/>
              </w:rPr>
              <w:t>SUCCESS</w:t>
            </w:r>
          </w:p>
          <w:p w:rsidR="002F2F34" w:rsidRDefault="002F2F34" w:rsidP="002F2F3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2:07 debug   [capwap_itk]: ITK-ct: module(AUTH)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claim(len=219, Send message to RADIUS Server(10.155.30.93): code=1 (</w:t>
            </w:r>
            <w:r w:rsidRPr="007242D5">
              <w:rPr>
                <w:rFonts w:ascii="Arial" w:eastAsia="宋体" w:hAnsi="Arial" w:cs="Arial"/>
                <w:b/>
                <w:i/>
                <w:color w:val="FF0000"/>
                <w:lang w:eastAsia="zh-CN"/>
              </w:rPr>
              <w:t>Access-Request</w:t>
            </w:r>
            <w:r w:rsidRPr="002F7D17">
              <w:rPr>
                <w:rFonts w:ascii="Arial" w:eastAsia="宋体" w:hAnsi="Arial" w:cs="Arial"/>
                <w:b/>
                <w:i/>
                <w:lang w:eastAsia="zh-CN"/>
              </w:rPr>
              <w:t xml:space="preserve">) identifier=29 length=225,  User-Name=zhxu100 NAS-IP-Address=10.155.30.93 Called-Station-Id=00-19-77-81-B6-90:zhxu Calling-Station-Id=00-24-D7-F4-26-A8, level=2) step(1/8) </w:t>
            </w:r>
            <w:r w:rsidR="007242D5" w:rsidRPr="007242D5">
              <w:rPr>
                <w:rFonts w:ascii="Arial" w:eastAsia="宋体" w:hAnsi="Arial" w:cs="Arial"/>
                <w:b/>
                <w:i/>
                <w:color w:val="FF0000"/>
                <w:lang w:eastAsia="zh-CN"/>
              </w:rPr>
              <w:t>SUCCESS</w:t>
            </w:r>
          </w:p>
          <w:p w:rsidR="002F2F34" w:rsidRDefault="002F2F34" w:rsidP="002F2F3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2:07 debug   capwap: [capwap_itk]: ITK-ct: module(AUTH)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xml:space="preserve">): claim(len=72, received EAP packet (code=2 id=9 len=80) from STA: </w:t>
            </w:r>
            <w:r w:rsidRPr="007242D5">
              <w:rPr>
                <w:rFonts w:ascii="Arial" w:eastAsia="宋体" w:hAnsi="Arial" w:cs="Arial"/>
                <w:b/>
                <w:i/>
                <w:color w:val="FF0000"/>
                <w:lang w:eastAsia="zh-CN"/>
              </w:rPr>
              <w:t xml:space="preserve">EAP Reponse-PEAP </w:t>
            </w:r>
            <w:r w:rsidRPr="002F7D17">
              <w:rPr>
                <w:rFonts w:ascii="Arial" w:eastAsia="宋体" w:hAnsi="Arial" w:cs="Arial"/>
                <w:b/>
                <w:i/>
                <w:lang w:eastAsia="zh-CN"/>
              </w:rPr>
              <w:t xml:space="preserve">(25), level=2) step(1/8) </w:t>
            </w:r>
            <w:r w:rsidR="007242D5" w:rsidRPr="007242D5">
              <w:rPr>
                <w:rFonts w:ascii="Arial" w:eastAsia="宋体" w:hAnsi="Arial" w:cs="Arial"/>
                <w:b/>
                <w:i/>
                <w:color w:val="FF0000"/>
                <w:lang w:eastAsia="zh-CN"/>
              </w:rPr>
              <w:t>SUCCESS</w:t>
            </w:r>
          </w:p>
          <w:p w:rsidR="002F2F34" w:rsidRDefault="002F2F34" w:rsidP="002F2F3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2:07 debug   capwap: [capwap_itk]: ITK-ct: module(AUTH)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claim(len=70, Sending EAP Packet to STA: code=1 (</w:t>
            </w:r>
            <w:r w:rsidRPr="007242D5">
              <w:rPr>
                <w:rFonts w:ascii="Arial" w:eastAsia="宋体" w:hAnsi="Arial" w:cs="Arial"/>
                <w:b/>
                <w:i/>
                <w:color w:val="FF0000"/>
                <w:lang w:eastAsia="zh-CN"/>
              </w:rPr>
              <w:t>EAP-Request</w:t>
            </w:r>
            <w:r w:rsidRPr="002F7D17">
              <w:rPr>
                <w:rFonts w:ascii="Arial" w:eastAsia="宋体" w:hAnsi="Arial" w:cs="Arial"/>
                <w:b/>
                <w:i/>
                <w:lang w:eastAsia="zh-CN"/>
              </w:rPr>
              <w:t xml:space="preserve">) identifier=9 length=43, level=2) step(1/8) </w:t>
            </w:r>
            <w:r w:rsidR="007242D5" w:rsidRPr="007242D5">
              <w:rPr>
                <w:rFonts w:ascii="Arial" w:eastAsia="宋体" w:hAnsi="Arial" w:cs="Arial"/>
                <w:b/>
                <w:i/>
                <w:color w:val="FF0000"/>
                <w:lang w:eastAsia="zh-CN"/>
              </w:rPr>
              <w:t>SUCCESS</w:t>
            </w:r>
          </w:p>
          <w:p w:rsidR="002F2F34" w:rsidRDefault="002F2F34" w:rsidP="002F2F3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2:07 debug   capwap: [capwap_itk]: ITK-ct: module(AUTH)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claim(len=87, Receive message from RADIUS Server: code=11 (</w:t>
            </w:r>
            <w:r w:rsidRPr="007242D5">
              <w:rPr>
                <w:rFonts w:ascii="Arial" w:eastAsia="宋体" w:hAnsi="Arial" w:cs="Arial"/>
                <w:b/>
                <w:i/>
                <w:color w:val="FF0000"/>
                <w:lang w:eastAsia="zh-CN"/>
              </w:rPr>
              <w:t>Access-Challenge</w:t>
            </w:r>
            <w:r w:rsidRPr="002F7D17">
              <w:rPr>
                <w:rFonts w:ascii="Arial" w:eastAsia="宋体" w:hAnsi="Arial" w:cs="Arial"/>
                <w:b/>
                <w:i/>
                <w:lang w:eastAsia="zh-CN"/>
              </w:rPr>
              <w:t xml:space="preserve">) identifier=28 length=142, </w:t>
            </w:r>
            <w:r w:rsidRPr="002F7D17">
              <w:rPr>
                <w:rFonts w:ascii="Arial" w:eastAsia="宋体" w:hAnsi="Arial" w:cs="Arial"/>
                <w:b/>
                <w:i/>
                <w:lang w:eastAsia="zh-CN"/>
              </w:rPr>
              <w:lastRenderedPageBreak/>
              <w:t xml:space="preserve">level=2) step(1/8) </w:t>
            </w:r>
            <w:r w:rsidR="007242D5" w:rsidRPr="007242D5">
              <w:rPr>
                <w:rFonts w:ascii="Arial" w:eastAsia="宋体" w:hAnsi="Arial" w:cs="Arial"/>
                <w:b/>
                <w:i/>
                <w:color w:val="FF0000"/>
                <w:lang w:eastAsia="zh-CN"/>
              </w:rPr>
              <w:t>SUCCESS</w:t>
            </w:r>
          </w:p>
          <w:p w:rsidR="002F2F34" w:rsidRDefault="002F2F34" w:rsidP="002F2F3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2:07 debug   capwap: [capwap_itk]: ITK-ct: module(RADIUS)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xml:space="preserve">): claim(len=51, </w:t>
            </w:r>
            <w:r w:rsidRPr="007242D5">
              <w:rPr>
                <w:rFonts w:ascii="Arial" w:eastAsia="宋体" w:hAnsi="Arial" w:cs="Arial"/>
                <w:b/>
                <w:i/>
                <w:color w:val="FF0000"/>
                <w:lang w:eastAsia="zh-CN"/>
              </w:rPr>
              <w:t>RADIUS: PEAP tunneled authentication was</w:t>
            </w:r>
            <w:r w:rsidRPr="002F7D17">
              <w:rPr>
                <w:rFonts w:ascii="Arial" w:eastAsia="宋体" w:hAnsi="Arial" w:cs="Arial"/>
                <w:b/>
                <w:i/>
                <w:lang w:eastAsia="zh-CN"/>
              </w:rPr>
              <w:t xml:space="preserve"> </w:t>
            </w:r>
            <w:r w:rsidR="007242D5" w:rsidRPr="007242D5">
              <w:rPr>
                <w:rFonts w:ascii="Arial" w:eastAsia="宋体" w:hAnsi="Arial" w:cs="Arial"/>
                <w:b/>
                <w:i/>
                <w:color w:val="FF0000"/>
                <w:lang w:eastAsia="zh-CN"/>
              </w:rPr>
              <w:t>SUCCESS</w:t>
            </w:r>
            <w:r w:rsidRPr="007242D5">
              <w:rPr>
                <w:rFonts w:ascii="Arial" w:eastAsia="宋体" w:hAnsi="Arial" w:cs="Arial"/>
                <w:b/>
                <w:i/>
                <w:color w:val="FF0000"/>
                <w:lang w:eastAsia="zh-CN"/>
              </w:rPr>
              <w:t>ful</w:t>
            </w:r>
            <w:r w:rsidRPr="002F7D17">
              <w:rPr>
                <w:rFonts w:ascii="Arial" w:eastAsia="宋体" w:hAnsi="Arial" w:cs="Arial"/>
                <w:b/>
                <w:i/>
                <w:lang w:eastAsia="zh-CN"/>
              </w:rPr>
              <w:t xml:space="preserve">, level=2) step(8/9) </w:t>
            </w:r>
            <w:r w:rsidR="007242D5" w:rsidRPr="007242D5">
              <w:rPr>
                <w:rFonts w:ascii="Arial" w:eastAsia="宋体" w:hAnsi="Arial" w:cs="Arial"/>
                <w:b/>
                <w:i/>
                <w:color w:val="FF0000"/>
                <w:lang w:eastAsia="zh-CN"/>
              </w:rPr>
              <w:t>SUCCESS</w:t>
            </w:r>
          </w:p>
          <w:p w:rsidR="002F2F34" w:rsidRDefault="002F2F34" w:rsidP="002F2F3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2:07 debug   [capwap_itk]: ITK-ct: module(AUTH)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claim(len=219, Send message to RADIUS Server(10.155.30.93): code=1 (</w:t>
            </w:r>
            <w:r w:rsidRPr="007242D5">
              <w:rPr>
                <w:rFonts w:ascii="Arial" w:eastAsia="宋体" w:hAnsi="Arial" w:cs="Arial"/>
                <w:b/>
                <w:i/>
                <w:color w:val="FF0000"/>
                <w:lang w:eastAsia="zh-CN"/>
              </w:rPr>
              <w:t>Access-Request</w:t>
            </w:r>
            <w:r w:rsidRPr="002F7D17">
              <w:rPr>
                <w:rFonts w:ascii="Arial" w:eastAsia="宋体" w:hAnsi="Arial" w:cs="Arial"/>
                <w:b/>
                <w:i/>
                <w:lang w:eastAsia="zh-CN"/>
              </w:rPr>
              <w:t xml:space="preserve">) identifier=28 length=225,  User-Name=zhxu100 NAS-IP-Address=10.155.30.93 Called-Station-Id=00-19-77-81-B6-90:zhxu Calling-Station-Id=00-24-D7-F4-26-A8, level=2) step(1/8) </w:t>
            </w:r>
            <w:r w:rsidR="007242D5" w:rsidRPr="007242D5">
              <w:rPr>
                <w:rFonts w:ascii="Arial" w:eastAsia="宋体" w:hAnsi="Arial" w:cs="Arial"/>
                <w:b/>
                <w:i/>
                <w:color w:val="FF0000"/>
                <w:lang w:eastAsia="zh-CN"/>
              </w:rPr>
              <w:t>SUCCESS</w:t>
            </w:r>
          </w:p>
          <w:p w:rsidR="002F2F34" w:rsidRDefault="002F2F34" w:rsidP="002F2F3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2:07 debug   capwap: [capwap_itk]: ITK-ct: module(AUTH)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xml:space="preserve">): claim(len=72, received EAP packet (code=2 id=8 len=80) from STA: </w:t>
            </w:r>
            <w:r w:rsidRPr="007242D5">
              <w:rPr>
                <w:rFonts w:ascii="Arial" w:eastAsia="宋体" w:hAnsi="Arial" w:cs="Arial"/>
                <w:b/>
                <w:i/>
                <w:color w:val="FF0000"/>
                <w:lang w:eastAsia="zh-CN"/>
              </w:rPr>
              <w:t>EAP Reponse-PEAP</w:t>
            </w:r>
            <w:r w:rsidRPr="002F7D17">
              <w:rPr>
                <w:rFonts w:ascii="Arial" w:eastAsia="宋体" w:hAnsi="Arial" w:cs="Arial"/>
                <w:b/>
                <w:i/>
                <w:lang w:eastAsia="zh-CN"/>
              </w:rPr>
              <w:t xml:space="preserve"> (25), level=2) step(1/8) </w:t>
            </w:r>
            <w:r w:rsidR="007242D5" w:rsidRPr="007242D5">
              <w:rPr>
                <w:rFonts w:ascii="Arial" w:eastAsia="宋体" w:hAnsi="Arial" w:cs="Arial"/>
                <w:b/>
                <w:i/>
                <w:color w:val="FF0000"/>
                <w:lang w:eastAsia="zh-CN"/>
              </w:rPr>
              <w:t>SUCCESS</w:t>
            </w:r>
          </w:p>
          <w:p w:rsidR="002F2F34" w:rsidRDefault="002F2F34" w:rsidP="002F2F3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2:07 debug   capwap: [capwap_itk]: ITK-ct: module(AUTH)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claim(len=70, Sending EAP Packet to STA: code=1 (</w:t>
            </w:r>
            <w:r w:rsidRPr="007242D5">
              <w:rPr>
                <w:rFonts w:ascii="Arial" w:eastAsia="宋体" w:hAnsi="Arial" w:cs="Arial"/>
                <w:b/>
                <w:i/>
                <w:color w:val="FF0000"/>
                <w:lang w:eastAsia="zh-CN"/>
              </w:rPr>
              <w:t>EAP-Request</w:t>
            </w:r>
            <w:r w:rsidRPr="002F7D17">
              <w:rPr>
                <w:rFonts w:ascii="Arial" w:eastAsia="宋体" w:hAnsi="Arial" w:cs="Arial"/>
                <w:b/>
                <w:i/>
                <w:lang w:eastAsia="zh-CN"/>
              </w:rPr>
              <w:t xml:space="preserve">) identifier=8 length=43, level=2) step(1/8) </w:t>
            </w:r>
            <w:r w:rsidR="007242D5" w:rsidRPr="007242D5">
              <w:rPr>
                <w:rFonts w:ascii="Arial" w:eastAsia="宋体" w:hAnsi="Arial" w:cs="Arial"/>
                <w:b/>
                <w:i/>
                <w:color w:val="FF0000"/>
                <w:lang w:eastAsia="zh-CN"/>
              </w:rPr>
              <w:t>SUCCESS</w:t>
            </w:r>
          </w:p>
          <w:p w:rsidR="002F2F34" w:rsidRDefault="002F2F34" w:rsidP="002F2F3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2:07 debug   capwap: [capwap_itk]: ITK-ct: module(AUTH)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claim(len=87, Receive message from RADIUS Server: code=11 (</w:t>
            </w:r>
            <w:r w:rsidRPr="007242D5">
              <w:rPr>
                <w:rFonts w:ascii="Arial" w:eastAsia="宋体" w:hAnsi="Arial" w:cs="Arial"/>
                <w:b/>
                <w:i/>
                <w:color w:val="FF0000"/>
                <w:lang w:eastAsia="zh-CN"/>
              </w:rPr>
              <w:t>Access-Challenge</w:t>
            </w:r>
            <w:r w:rsidRPr="002F7D17">
              <w:rPr>
                <w:rFonts w:ascii="Arial" w:eastAsia="宋体" w:hAnsi="Arial" w:cs="Arial"/>
                <w:b/>
                <w:i/>
                <w:lang w:eastAsia="zh-CN"/>
              </w:rPr>
              <w:t xml:space="preserve">) identifier=27 length=142, level=2) step(1/8) </w:t>
            </w:r>
            <w:r w:rsidR="007242D5" w:rsidRPr="007242D5">
              <w:rPr>
                <w:rFonts w:ascii="Arial" w:eastAsia="宋体" w:hAnsi="Arial" w:cs="Arial"/>
                <w:b/>
                <w:i/>
                <w:color w:val="FF0000"/>
                <w:lang w:eastAsia="zh-CN"/>
              </w:rPr>
              <w:t>SUCCESS</w:t>
            </w:r>
          </w:p>
          <w:p w:rsidR="002F2F34" w:rsidRDefault="002F2F34" w:rsidP="002F2F3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2:07 debug   capwap: [capwap_itk]: ITK-ct: module(RADIUS)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xml:space="preserve">): claim(len=38, </w:t>
            </w:r>
            <w:r w:rsidRPr="007242D5">
              <w:rPr>
                <w:rFonts w:ascii="Arial" w:eastAsia="宋体" w:hAnsi="Arial" w:cs="Arial"/>
                <w:b/>
                <w:i/>
                <w:color w:val="FF0000"/>
                <w:lang w:eastAsia="zh-CN"/>
              </w:rPr>
              <w:t>RADIUS: PEAP inner tunneled conversion</w:t>
            </w:r>
            <w:r w:rsidRPr="002F7D17">
              <w:rPr>
                <w:rFonts w:ascii="Arial" w:eastAsia="宋体" w:hAnsi="Arial" w:cs="Arial"/>
                <w:b/>
                <w:i/>
                <w:lang w:eastAsia="zh-CN"/>
              </w:rPr>
              <w:t xml:space="preserve">, level=2) step(7/9) </w:t>
            </w:r>
            <w:r w:rsidR="007242D5" w:rsidRPr="007242D5">
              <w:rPr>
                <w:rFonts w:ascii="Arial" w:eastAsia="宋体" w:hAnsi="Arial" w:cs="Arial"/>
                <w:b/>
                <w:i/>
                <w:color w:val="FF0000"/>
                <w:lang w:eastAsia="zh-CN"/>
              </w:rPr>
              <w:t>SUCCESS</w:t>
            </w:r>
          </w:p>
          <w:p w:rsidR="002F2F34" w:rsidRDefault="002F2F34" w:rsidP="002F2F3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2:07 debug   [capwap_itk]: ITK-ct: module(AUTH)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claim(len=219, Send message to RADIUS Server(10.155.30.93): code=1 (</w:t>
            </w:r>
            <w:r w:rsidRPr="007242D5">
              <w:rPr>
                <w:rFonts w:ascii="Arial" w:eastAsia="宋体" w:hAnsi="Arial" w:cs="Arial"/>
                <w:b/>
                <w:i/>
                <w:color w:val="FF0000"/>
                <w:lang w:eastAsia="zh-CN"/>
              </w:rPr>
              <w:t>Access-Request</w:t>
            </w:r>
            <w:r w:rsidRPr="002F7D17">
              <w:rPr>
                <w:rFonts w:ascii="Arial" w:eastAsia="宋体" w:hAnsi="Arial" w:cs="Arial"/>
                <w:b/>
                <w:i/>
                <w:lang w:eastAsia="zh-CN"/>
              </w:rPr>
              <w:t xml:space="preserve">) identifier=27 length=225,  User-Name=zhxu100 NAS-IP-Address=10.155.30.93 Called-Station-Id=00-19-77-81-B6-90:zhxu Calling-Station-Id=00-24-D7-F4-26-A8, level=2) step(1/8) </w:t>
            </w:r>
            <w:r w:rsidR="007242D5" w:rsidRPr="007242D5">
              <w:rPr>
                <w:rFonts w:ascii="Arial" w:eastAsia="宋体" w:hAnsi="Arial" w:cs="Arial"/>
                <w:b/>
                <w:i/>
                <w:color w:val="FF0000"/>
                <w:lang w:eastAsia="zh-CN"/>
              </w:rPr>
              <w:t>SUCCESS</w:t>
            </w:r>
          </w:p>
          <w:p w:rsidR="002F2F34" w:rsidRDefault="002F2F34" w:rsidP="002F2F3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2:07 debug   capwap: [capwap_itk]: ITK-ct: module(AUTH)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xml:space="preserve">): claim(len=72, received EAP packet (code=2 id=7 len=80) from STA: </w:t>
            </w:r>
            <w:r w:rsidRPr="007242D5">
              <w:rPr>
                <w:rFonts w:ascii="Arial" w:eastAsia="宋体" w:hAnsi="Arial" w:cs="Arial"/>
                <w:b/>
                <w:i/>
                <w:color w:val="FF0000"/>
                <w:lang w:eastAsia="zh-CN"/>
              </w:rPr>
              <w:t xml:space="preserve">EAP Reponse-PEAP </w:t>
            </w:r>
            <w:r w:rsidRPr="002F7D17">
              <w:rPr>
                <w:rFonts w:ascii="Arial" w:eastAsia="宋体" w:hAnsi="Arial" w:cs="Arial"/>
                <w:b/>
                <w:i/>
                <w:lang w:eastAsia="zh-CN"/>
              </w:rPr>
              <w:t xml:space="preserve">(25), level=2) step(1/8) </w:t>
            </w:r>
            <w:r w:rsidR="007242D5" w:rsidRPr="007242D5">
              <w:rPr>
                <w:rFonts w:ascii="Arial" w:eastAsia="宋体" w:hAnsi="Arial" w:cs="Arial"/>
                <w:b/>
                <w:i/>
                <w:color w:val="FF0000"/>
                <w:lang w:eastAsia="zh-CN"/>
              </w:rPr>
              <w:t>SUCCESS</w:t>
            </w:r>
          </w:p>
          <w:p w:rsidR="002F2F34" w:rsidRDefault="002F2F34" w:rsidP="002F2F3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2:07 debug   capwap: [capwap_itk]: ITK-ct: module(AUTH)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claim(len=70, Sending EAP Packet to STA: code=1 (</w:t>
            </w:r>
            <w:r w:rsidRPr="007242D5">
              <w:rPr>
                <w:rFonts w:ascii="Arial" w:eastAsia="宋体" w:hAnsi="Arial" w:cs="Arial"/>
                <w:b/>
                <w:i/>
                <w:color w:val="FF0000"/>
                <w:lang w:eastAsia="zh-CN"/>
              </w:rPr>
              <w:t>EAP-Request</w:t>
            </w:r>
            <w:r w:rsidRPr="002F7D17">
              <w:rPr>
                <w:rFonts w:ascii="Arial" w:eastAsia="宋体" w:hAnsi="Arial" w:cs="Arial"/>
                <w:b/>
                <w:i/>
                <w:lang w:eastAsia="zh-CN"/>
              </w:rPr>
              <w:t xml:space="preserve">) identifier=7 length=75, level=2) step(1/8) </w:t>
            </w:r>
            <w:r w:rsidR="007242D5" w:rsidRPr="007242D5">
              <w:rPr>
                <w:rFonts w:ascii="Arial" w:eastAsia="宋体" w:hAnsi="Arial" w:cs="Arial"/>
                <w:b/>
                <w:i/>
                <w:color w:val="FF0000"/>
                <w:lang w:eastAsia="zh-CN"/>
              </w:rPr>
              <w:t>SUCCESS</w:t>
            </w:r>
          </w:p>
          <w:p w:rsidR="002F2F34" w:rsidRDefault="002F2F34" w:rsidP="002F2F3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 xml:space="preserve">2012-07-17 08:02:07 debug   capwap: [capwap_itk]: ITK-ct: module(RADIUS) in </w:t>
            </w:r>
            <w:r w:rsidRPr="002F7D17">
              <w:rPr>
                <w:rFonts w:ascii="Arial" w:eastAsia="宋体" w:hAnsi="Arial" w:cs="Arial"/>
                <w:b/>
                <w:i/>
                <w:lang w:eastAsia="zh-CN"/>
              </w:rPr>
              <w:lastRenderedPageBreak/>
              <w:t>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xml:space="preserve">): claim(len=49, </w:t>
            </w:r>
            <w:r w:rsidRPr="007242D5">
              <w:rPr>
                <w:rFonts w:ascii="Arial" w:eastAsia="宋体" w:hAnsi="Arial" w:cs="Arial"/>
                <w:b/>
                <w:i/>
                <w:color w:val="FF0000"/>
                <w:lang w:eastAsia="zh-CN"/>
              </w:rPr>
              <w:t>RADIUS: SSL negotiation is finished</w:t>
            </w:r>
            <w:r w:rsidRPr="002F7D17">
              <w:rPr>
                <w:rFonts w:ascii="Arial" w:eastAsia="宋体" w:hAnsi="Arial" w:cs="Arial"/>
                <w:b/>
                <w:i/>
                <w:lang w:eastAsia="zh-CN"/>
              </w:rPr>
              <w:t xml:space="preserve"> </w:t>
            </w:r>
            <w:r w:rsidR="007242D5" w:rsidRPr="007242D5">
              <w:rPr>
                <w:rFonts w:ascii="Arial" w:eastAsia="宋体" w:hAnsi="Arial" w:cs="Arial"/>
                <w:b/>
                <w:i/>
                <w:color w:val="FF0000"/>
                <w:lang w:eastAsia="zh-CN"/>
              </w:rPr>
              <w:t>SUCCESS</w:t>
            </w:r>
            <w:r w:rsidRPr="002F7D17">
              <w:rPr>
                <w:rFonts w:ascii="Arial" w:eastAsia="宋体" w:hAnsi="Arial" w:cs="Arial"/>
                <w:b/>
                <w:i/>
                <w:lang w:eastAsia="zh-CN"/>
              </w:rPr>
              <w:t xml:space="preserve">fully, level=2) step(6/9) </w:t>
            </w:r>
            <w:r w:rsidR="007242D5" w:rsidRPr="007242D5">
              <w:rPr>
                <w:rFonts w:ascii="Arial" w:eastAsia="宋体" w:hAnsi="Arial" w:cs="Arial"/>
                <w:b/>
                <w:i/>
                <w:color w:val="FF0000"/>
                <w:lang w:eastAsia="zh-CN"/>
              </w:rPr>
              <w:t>SUCCESS</w:t>
            </w:r>
          </w:p>
          <w:p w:rsidR="002F2F34" w:rsidRDefault="002F2F34" w:rsidP="002F2F3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2:07 debug   capwap: [capwap_itk]: ITK-ct: module(RADIUS)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xml:space="preserve">): claim(len=35, </w:t>
            </w:r>
            <w:r w:rsidRPr="007242D5">
              <w:rPr>
                <w:rFonts w:ascii="Arial" w:eastAsia="宋体" w:hAnsi="Arial" w:cs="Arial"/>
                <w:b/>
                <w:i/>
                <w:color w:val="FF0000"/>
                <w:lang w:eastAsia="zh-CN"/>
              </w:rPr>
              <w:t>RADIUS: SSL</w:t>
            </w:r>
            <w:r w:rsidRPr="002F7D17">
              <w:rPr>
                <w:rFonts w:ascii="Arial" w:eastAsia="宋体" w:hAnsi="Arial" w:cs="Arial"/>
                <w:b/>
                <w:i/>
                <w:lang w:eastAsia="zh-CN"/>
              </w:rPr>
              <w:t xml:space="preserve"> </w:t>
            </w:r>
            <w:r w:rsidRPr="007242D5">
              <w:rPr>
                <w:rFonts w:ascii="Arial" w:eastAsia="宋体" w:hAnsi="Arial" w:cs="Arial"/>
                <w:b/>
                <w:i/>
                <w:color w:val="FF0000"/>
                <w:lang w:eastAsia="zh-CN"/>
              </w:rPr>
              <w:t>connection established</w:t>
            </w:r>
            <w:r w:rsidRPr="002F7D17">
              <w:rPr>
                <w:rFonts w:ascii="Arial" w:eastAsia="宋体" w:hAnsi="Arial" w:cs="Arial"/>
                <w:b/>
                <w:i/>
                <w:lang w:eastAsia="zh-CN"/>
              </w:rPr>
              <w:t xml:space="preserve">, level=2) step(5/9) </w:t>
            </w:r>
            <w:r w:rsidR="007242D5" w:rsidRPr="007242D5">
              <w:rPr>
                <w:rFonts w:ascii="Arial" w:eastAsia="宋体" w:hAnsi="Arial" w:cs="Arial"/>
                <w:b/>
                <w:i/>
                <w:color w:val="FF0000"/>
                <w:lang w:eastAsia="zh-CN"/>
              </w:rPr>
              <w:t>SUCCESS</w:t>
            </w:r>
          </w:p>
          <w:p w:rsidR="00750DA1" w:rsidRDefault="00750DA1" w:rsidP="00750DA1">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2:07 debug   capwap: [capwap_itk]: ITK-ct: module(RADIUS)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xml:space="preserve">): claim(len=67, </w:t>
            </w:r>
            <w:r w:rsidRPr="00680CF6">
              <w:rPr>
                <w:rFonts w:ascii="Arial" w:eastAsia="宋体" w:hAnsi="Arial" w:cs="Arial"/>
                <w:b/>
                <w:i/>
                <w:color w:val="FF0000"/>
                <w:lang w:eastAsia="zh-CN"/>
              </w:rPr>
              <w:t>RADIUS: SSL negotiation, send server certificate and other message</w:t>
            </w:r>
            <w:r w:rsidRPr="002F7D17">
              <w:rPr>
                <w:rFonts w:ascii="Arial" w:eastAsia="宋体" w:hAnsi="Arial" w:cs="Arial"/>
                <w:b/>
                <w:i/>
                <w:lang w:eastAsia="zh-CN"/>
              </w:rPr>
              <w:t xml:space="preserve">, level=2) step(3/9) </w:t>
            </w:r>
            <w:r w:rsidR="007242D5" w:rsidRPr="007242D5">
              <w:rPr>
                <w:rFonts w:ascii="Arial" w:eastAsia="宋体" w:hAnsi="Arial" w:cs="Arial"/>
                <w:b/>
                <w:i/>
                <w:color w:val="FF0000"/>
                <w:lang w:eastAsia="zh-CN"/>
              </w:rPr>
              <w:t>SUCCESS</w:t>
            </w:r>
          </w:p>
          <w:p w:rsidR="00750DA1" w:rsidRDefault="00750DA1" w:rsidP="00750DA1">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2:06 debug   capwap: [capwap_itk]: ITK-ct: module(RADIUS)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xml:space="preserve">): claim(len=33, </w:t>
            </w:r>
            <w:r w:rsidRPr="007242D5">
              <w:rPr>
                <w:rFonts w:ascii="Arial" w:eastAsia="宋体" w:hAnsi="Arial" w:cs="Arial"/>
                <w:b/>
                <w:i/>
                <w:color w:val="FF0000"/>
                <w:lang w:eastAsia="zh-CN"/>
              </w:rPr>
              <w:t>RADIUS: EAP start with type peap</w:t>
            </w:r>
            <w:r w:rsidRPr="002F7D17">
              <w:rPr>
                <w:rFonts w:ascii="Arial" w:eastAsia="宋体" w:hAnsi="Arial" w:cs="Arial"/>
                <w:b/>
                <w:i/>
                <w:lang w:eastAsia="zh-CN"/>
              </w:rPr>
              <w:t xml:space="preserve">, level=2) step(1/9) </w:t>
            </w:r>
            <w:r w:rsidR="007242D5" w:rsidRPr="007242D5">
              <w:rPr>
                <w:rFonts w:ascii="Arial" w:eastAsia="宋体" w:hAnsi="Arial" w:cs="Arial"/>
                <w:b/>
                <w:i/>
                <w:color w:val="FF0000"/>
                <w:lang w:eastAsia="zh-CN"/>
              </w:rPr>
              <w:t>SUCCESS</w:t>
            </w:r>
          </w:p>
          <w:p w:rsidR="00750DA1" w:rsidRDefault="00750DA1" w:rsidP="00750DA1">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7242D5" w:rsidRDefault="002F7D17" w:rsidP="002F7D17">
            <w:pPr>
              <w:pStyle w:val="Body"/>
              <w:ind w:leftChars="200" w:left="402"/>
              <w:rPr>
                <w:rFonts w:ascii="Arial" w:eastAsia="宋体" w:hAnsi="Arial" w:cs="Arial"/>
                <w:b/>
                <w:i/>
                <w:lang w:eastAsia="zh-CN"/>
              </w:rPr>
            </w:pPr>
            <w:r w:rsidRPr="007242D5">
              <w:rPr>
                <w:rFonts w:ascii="Arial" w:eastAsia="宋体" w:hAnsi="Arial" w:cs="Arial"/>
                <w:b/>
                <w:i/>
                <w:lang w:eastAsia="zh-CN"/>
              </w:rPr>
              <w:t>2012-07-17 08:02:06 debug   [capwap_itk]: ITK-ct: module(AUTH) in AP(</w:t>
            </w:r>
            <w:r w:rsidR="007242D5" w:rsidRPr="007242D5">
              <w:rPr>
                <w:rFonts w:ascii="Arial" w:eastAsia="宋体" w:hAnsi="Arial" w:cs="Arial"/>
                <w:b/>
                <w:i/>
                <w:lang w:eastAsia="zh-CN"/>
              </w:rPr>
              <w:t>0019:7781:b690</w:t>
            </w:r>
            <w:r w:rsidRPr="007242D5">
              <w:rPr>
                <w:rFonts w:ascii="Arial" w:eastAsia="宋体" w:hAnsi="Arial" w:cs="Arial"/>
                <w:b/>
                <w:i/>
                <w:lang w:eastAsia="zh-CN"/>
              </w:rPr>
              <w:t>) report sta(</w:t>
            </w:r>
            <w:r w:rsidR="007242D5" w:rsidRPr="007242D5">
              <w:rPr>
                <w:rFonts w:ascii="Arial" w:eastAsia="宋体" w:hAnsi="Arial" w:cs="Arial"/>
                <w:b/>
                <w:i/>
                <w:lang w:eastAsia="zh-CN"/>
              </w:rPr>
              <w:t>0024:d7f4:26a8</w:t>
            </w:r>
            <w:r w:rsidRPr="007242D5">
              <w:rPr>
                <w:rFonts w:ascii="Arial" w:eastAsia="宋体" w:hAnsi="Arial" w:cs="Arial"/>
                <w:b/>
                <w:i/>
                <w:lang w:eastAsia="zh-CN"/>
              </w:rPr>
              <w:t xml:space="preserve">): claim(len=219, Send message to RADIUS Server(10.155.30.93): code=1 (Access-Request) identifier=21 length=139,  User-Name=zhxu100 NAS-IP-Address=10.155.30.93 Called-Station-Id=00-19-77-81-B6-90:zhxu Calling-Station-Id=00-24-D7-F4-26-A8, level=2) step(1/8) </w:t>
            </w:r>
            <w:r w:rsidR="007242D5" w:rsidRPr="007242D5">
              <w:rPr>
                <w:rFonts w:ascii="Arial" w:eastAsia="宋体" w:hAnsi="Arial" w:cs="Arial"/>
                <w:b/>
                <w:i/>
                <w:lang w:eastAsia="zh-CN"/>
              </w:rPr>
              <w:t>SUCCESS</w:t>
            </w:r>
          </w:p>
          <w:p w:rsidR="00750DA1" w:rsidRPr="007242D5" w:rsidRDefault="00750DA1" w:rsidP="00750DA1">
            <w:pPr>
              <w:pStyle w:val="Body"/>
              <w:ind w:leftChars="200" w:left="402"/>
              <w:jc w:val="both"/>
              <w:rPr>
                <w:rFonts w:ascii="Arial" w:eastAsia="宋体" w:hAnsi="Arial" w:cs="Arial"/>
                <w:b/>
                <w:i/>
                <w:lang w:eastAsia="zh-CN"/>
              </w:rPr>
            </w:pPr>
            <w:r w:rsidRPr="007242D5">
              <w:rPr>
                <w:rFonts w:ascii="Arial" w:eastAsia="宋体" w:hAnsi="Arial" w:cs="Arial"/>
                <w:b/>
                <w:i/>
                <w:lang w:eastAsia="zh-CN"/>
              </w:rPr>
              <w:t>……</w:t>
            </w:r>
          </w:p>
          <w:p w:rsidR="002F7D17" w:rsidRPr="007242D5" w:rsidRDefault="002F7D17" w:rsidP="002F7D17">
            <w:pPr>
              <w:pStyle w:val="Body"/>
              <w:ind w:leftChars="200" w:left="402"/>
              <w:rPr>
                <w:rFonts w:ascii="Arial" w:eastAsia="宋体" w:hAnsi="Arial" w:cs="Arial"/>
                <w:b/>
                <w:i/>
                <w:lang w:eastAsia="zh-CN"/>
              </w:rPr>
            </w:pPr>
            <w:r w:rsidRPr="007242D5">
              <w:rPr>
                <w:rFonts w:ascii="Arial" w:eastAsia="宋体" w:hAnsi="Arial" w:cs="Arial"/>
                <w:b/>
                <w:i/>
                <w:lang w:eastAsia="zh-CN"/>
              </w:rPr>
              <w:t>2012-07-17 08:02:06 debug   capwap: [capwap_itk]: ITK-ct: module(AUTH) in AP(</w:t>
            </w:r>
            <w:r w:rsidR="007242D5" w:rsidRPr="007242D5">
              <w:rPr>
                <w:rFonts w:ascii="Arial" w:eastAsia="宋体" w:hAnsi="Arial" w:cs="Arial"/>
                <w:b/>
                <w:i/>
                <w:lang w:eastAsia="zh-CN"/>
              </w:rPr>
              <w:t>0019:7781:b690</w:t>
            </w:r>
            <w:r w:rsidRPr="007242D5">
              <w:rPr>
                <w:rFonts w:ascii="Arial" w:eastAsia="宋体" w:hAnsi="Arial" w:cs="Arial"/>
                <w:b/>
                <w:i/>
                <w:lang w:eastAsia="zh-CN"/>
              </w:rPr>
              <w:t>) report sta(</w:t>
            </w:r>
            <w:r w:rsidR="007242D5" w:rsidRPr="007242D5">
              <w:rPr>
                <w:rFonts w:ascii="Arial" w:eastAsia="宋体" w:hAnsi="Arial" w:cs="Arial"/>
                <w:b/>
                <w:i/>
                <w:lang w:eastAsia="zh-CN"/>
              </w:rPr>
              <w:t>0024:d7f4:26a8</w:t>
            </w:r>
            <w:r w:rsidRPr="007242D5">
              <w:rPr>
                <w:rFonts w:ascii="Arial" w:eastAsia="宋体" w:hAnsi="Arial" w:cs="Arial"/>
                <w:b/>
                <w:i/>
                <w:lang w:eastAsia="zh-CN"/>
              </w:rPr>
              <w:t xml:space="preserve">): claim(len=97, received EAP packet (code=2 id=1 len=12) from STA: EAP Reponse-Identity (1), STA identity=zhxu100, level=2) step(1/8) </w:t>
            </w:r>
            <w:r w:rsidR="007242D5" w:rsidRPr="007242D5">
              <w:rPr>
                <w:rFonts w:ascii="Arial" w:eastAsia="宋体" w:hAnsi="Arial" w:cs="Arial"/>
                <w:b/>
                <w:i/>
                <w:lang w:eastAsia="zh-CN"/>
              </w:rPr>
              <w:t>SUCCESS</w:t>
            </w:r>
          </w:p>
          <w:p w:rsidR="00750DA1" w:rsidRDefault="00750DA1" w:rsidP="00750DA1">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7242D5" w:rsidRDefault="002F7D17" w:rsidP="002F7D17">
            <w:pPr>
              <w:pStyle w:val="Body"/>
              <w:ind w:leftChars="200" w:left="402"/>
              <w:rPr>
                <w:rFonts w:ascii="Arial" w:eastAsia="宋体" w:hAnsi="Arial" w:cs="Arial"/>
                <w:b/>
                <w:i/>
                <w:lang w:eastAsia="zh-CN"/>
              </w:rPr>
            </w:pPr>
            <w:r w:rsidRPr="007242D5">
              <w:rPr>
                <w:rFonts w:ascii="Arial" w:eastAsia="宋体" w:hAnsi="Arial" w:cs="Arial"/>
                <w:b/>
                <w:i/>
                <w:lang w:eastAsia="zh-CN"/>
              </w:rPr>
              <w:t>2012-07-17 08:01:58 debug   capwap: [capwap_itk]: ITK-ct: module(AUTH) in AP(</w:t>
            </w:r>
            <w:r w:rsidR="007242D5" w:rsidRPr="007242D5">
              <w:rPr>
                <w:rFonts w:ascii="Arial" w:eastAsia="宋体" w:hAnsi="Arial" w:cs="Arial"/>
                <w:b/>
                <w:i/>
                <w:lang w:eastAsia="zh-CN"/>
              </w:rPr>
              <w:t>0019:7781:b690</w:t>
            </w:r>
            <w:r w:rsidRPr="007242D5">
              <w:rPr>
                <w:rFonts w:ascii="Arial" w:eastAsia="宋体" w:hAnsi="Arial" w:cs="Arial"/>
                <w:b/>
                <w:i/>
                <w:lang w:eastAsia="zh-CN"/>
              </w:rPr>
              <w:t>) report sta(</w:t>
            </w:r>
            <w:r w:rsidR="007242D5" w:rsidRPr="007242D5">
              <w:rPr>
                <w:rFonts w:ascii="Arial" w:eastAsia="宋体" w:hAnsi="Arial" w:cs="Arial"/>
                <w:b/>
                <w:i/>
                <w:lang w:eastAsia="zh-CN"/>
              </w:rPr>
              <w:t>0024:d7f4:26a8</w:t>
            </w:r>
            <w:r w:rsidRPr="007242D5">
              <w:rPr>
                <w:rFonts w:ascii="Arial" w:eastAsia="宋体" w:hAnsi="Arial" w:cs="Arial"/>
                <w:b/>
                <w:i/>
                <w:lang w:eastAsia="zh-CN"/>
              </w:rPr>
              <w:t xml:space="preserve">): claim(len=69, Sending EAP Packet to STA: code=1 (EAP-Request) identifier=1 length=5, level=2) step(1/8) </w:t>
            </w:r>
            <w:r w:rsidR="007242D5" w:rsidRPr="007242D5">
              <w:rPr>
                <w:rFonts w:ascii="Arial" w:eastAsia="宋体" w:hAnsi="Arial" w:cs="Arial"/>
                <w:b/>
                <w:i/>
                <w:lang w:eastAsia="zh-CN"/>
              </w:rPr>
              <w:t>SUCCESS</w:t>
            </w:r>
          </w:p>
          <w:p w:rsidR="00750DA1" w:rsidRDefault="00750DA1" w:rsidP="00750DA1">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1:58 debug   capwap: [capwap_itk]: ITK-ct: module(AUTH)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xml:space="preserve">): claim(len=29, </w:t>
            </w:r>
            <w:r w:rsidRPr="007242D5">
              <w:rPr>
                <w:rFonts w:ascii="Arial" w:eastAsia="宋体" w:hAnsi="Arial" w:cs="Arial"/>
                <w:b/>
                <w:i/>
                <w:color w:val="FF0000"/>
                <w:lang w:eastAsia="zh-CN"/>
              </w:rPr>
              <w:t>received EAPOL-Start from STA</w:t>
            </w:r>
            <w:r w:rsidRPr="002F7D17">
              <w:rPr>
                <w:rFonts w:ascii="Arial" w:eastAsia="宋体" w:hAnsi="Arial" w:cs="Arial"/>
                <w:b/>
                <w:i/>
                <w:lang w:eastAsia="zh-CN"/>
              </w:rPr>
              <w:t xml:space="preserve">, level=2) step(1/8) </w:t>
            </w:r>
            <w:r w:rsidR="007242D5" w:rsidRPr="007242D5">
              <w:rPr>
                <w:rFonts w:ascii="Arial" w:eastAsia="宋体" w:hAnsi="Arial" w:cs="Arial"/>
                <w:b/>
                <w:i/>
                <w:color w:val="FF0000"/>
                <w:lang w:eastAsia="zh-CN"/>
              </w:rPr>
              <w:t>SUCCESS</w:t>
            </w:r>
          </w:p>
          <w:p w:rsidR="00750DA1" w:rsidRDefault="00750DA1" w:rsidP="00750DA1">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7242D5" w:rsidRDefault="002F7D17" w:rsidP="002F7D17">
            <w:pPr>
              <w:pStyle w:val="Body"/>
              <w:ind w:leftChars="200" w:left="402"/>
              <w:rPr>
                <w:rFonts w:ascii="Arial" w:eastAsia="宋体" w:hAnsi="Arial" w:cs="Arial"/>
                <w:b/>
                <w:i/>
                <w:lang w:eastAsia="zh-CN"/>
              </w:rPr>
            </w:pPr>
            <w:r w:rsidRPr="007242D5">
              <w:rPr>
                <w:rFonts w:ascii="Arial" w:eastAsia="宋体" w:hAnsi="Arial" w:cs="Arial"/>
                <w:b/>
                <w:i/>
                <w:lang w:eastAsia="zh-CN"/>
              </w:rPr>
              <w:t>2012-07-17 08:01:58 debug   capwap: [capwap_itk]: ITK-ct: module(AUTH) in AP(</w:t>
            </w:r>
            <w:r w:rsidR="007242D5" w:rsidRPr="007242D5">
              <w:rPr>
                <w:rFonts w:ascii="Arial" w:eastAsia="宋体" w:hAnsi="Arial" w:cs="Arial"/>
                <w:b/>
                <w:i/>
                <w:lang w:eastAsia="zh-CN"/>
              </w:rPr>
              <w:t>0019:7781:b690</w:t>
            </w:r>
            <w:r w:rsidRPr="007242D5">
              <w:rPr>
                <w:rFonts w:ascii="Arial" w:eastAsia="宋体" w:hAnsi="Arial" w:cs="Arial"/>
                <w:b/>
                <w:i/>
                <w:lang w:eastAsia="zh-CN"/>
              </w:rPr>
              <w:t>) report sta(</w:t>
            </w:r>
            <w:r w:rsidR="007242D5" w:rsidRPr="007242D5">
              <w:rPr>
                <w:rFonts w:ascii="Arial" w:eastAsia="宋体" w:hAnsi="Arial" w:cs="Arial"/>
                <w:b/>
                <w:i/>
                <w:lang w:eastAsia="zh-CN"/>
              </w:rPr>
              <w:t>0024:d7f4:26a8</w:t>
            </w:r>
            <w:r w:rsidRPr="007242D5">
              <w:rPr>
                <w:rFonts w:ascii="Arial" w:eastAsia="宋体" w:hAnsi="Arial" w:cs="Arial"/>
                <w:b/>
                <w:i/>
                <w:lang w:eastAsia="zh-CN"/>
              </w:rPr>
              <w:t xml:space="preserve">): claim(len=69, Sending EAP Packet to STA: code=1 (EAP-Request) identifier=0 length=5, level=2) step(1/8) </w:t>
            </w:r>
            <w:r w:rsidR="007242D5" w:rsidRPr="007242D5">
              <w:rPr>
                <w:rFonts w:ascii="Arial" w:eastAsia="宋体" w:hAnsi="Arial" w:cs="Arial"/>
                <w:b/>
                <w:i/>
                <w:lang w:eastAsia="zh-CN"/>
              </w:rPr>
              <w:t>SUCCESS</w:t>
            </w:r>
          </w:p>
          <w:p w:rsidR="00750DA1" w:rsidRDefault="00750DA1" w:rsidP="00750DA1">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1:58 debug   capwap: [capwap_itk]: ITK-ct: module(AUTH)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claim(len=43,</w:t>
            </w:r>
            <w:r w:rsidRPr="007242D5">
              <w:rPr>
                <w:rFonts w:ascii="Arial" w:eastAsia="宋体" w:hAnsi="Arial" w:cs="Arial"/>
                <w:b/>
                <w:i/>
                <w:color w:val="FF0000"/>
                <w:lang w:eastAsia="zh-CN"/>
              </w:rPr>
              <w:t xml:space="preserve"> IEEE802.1X auth is starting</w:t>
            </w:r>
            <w:r w:rsidRPr="002F7D17">
              <w:rPr>
                <w:rFonts w:ascii="Arial" w:eastAsia="宋体" w:hAnsi="Arial" w:cs="Arial"/>
                <w:b/>
                <w:i/>
                <w:lang w:eastAsia="zh-CN"/>
              </w:rPr>
              <w:t xml:space="preserve"> (at if=wifi0.1), level=1) step(1/8) </w:t>
            </w:r>
            <w:r w:rsidR="007242D5" w:rsidRPr="007242D5">
              <w:rPr>
                <w:rFonts w:ascii="Arial" w:eastAsia="宋体" w:hAnsi="Arial" w:cs="Arial"/>
                <w:b/>
                <w:i/>
                <w:color w:val="FF0000"/>
                <w:lang w:eastAsia="zh-CN"/>
              </w:rPr>
              <w:t>SUCCESS</w:t>
            </w:r>
          </w:p>
          <w:p w:rsidR="00750DA1" w:rsidRDefault="00750DA1" w:rsidP="00750DA1">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1:58 debug   capwap: [capwap_itk]: ITK-ct: module(802.11)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xml:space="preserve">): claim(len=44, </w:t>
            </w:r>
            <w:r w:rsidRPr="007242D5">
              <w:rPr>
                <w:rFonts w:ascii="Arial" w:eastAsia="宋体" w:hAnsi="Arial" w:cs="Arial"/>
                <w:b/>
                <w:i/>
                <w:color w:val="FF0000"/>
                <w:lang w:eastAsia="zh-CN"/>
              </w:rPr>
              <w:t>Tx assoc resp</w:t>
            </w:r>
            <w:r w:rsidRPr="002F7D17">
              <w:rPr>
                <w:rFonts w:ascii="Arial" w:eastAsia="宋体" w:hAnsi="Arial" w:cs="Arial"/>
                <w:b/>
                <w:i/>
                <w:lang w:eastAsia="zh-CN"/>
              </w:rPr>
              <w:t xml:space="preserve"> &lt;accept&gt; (status 0, pwr 15dBm), level=0) step(6/6) </w:t>
            </w:r>
            <w:r w:rsidR="007242D5" w:rsidRPr="007242D5">
              <w:rPr>
                <w:rFonts w:ascii="Arial" w:eastAsia="宋体" w:hAnsi="Arial" w:cs="Arial"/>
                <w:b/>
                <w:i/>
                <w:color w:val="FF0000"/>
                <w:lang w:eastAsia="zh-CN"/>
              </w:rPr>
              <w:t>SUCCESS</w:t>
            </w:r>
          </w:p>
          <w:p w:rsidR="00750DA1" w:rsidRDefault="00750DA1" w:rsidP="00750DA1">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lastRenderedPageBreak/>
              <w:t>2012-07-17 08:01:58 debug   capwap: [capwap_itk]: ITK-ct: module(802.11)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xml:space="preserve">): claim(len=24, </w:t>
            </w:r>
            <w:r w:rsidRPr="007242D5">
              <w:rPr>
                <w:rFonts w:ascii="Arial" w:eastAsia="宋体" w:hAnsi="Arial" w:cs="Arial"/>
                <w:b/>
                <w:i/>
                <w:color w:val="FF0000"/>
                <w:lang w:eastAsia="zh-CN"/>
              </w:rPr>
              <w:t>Rx assoc req</w:t>
            </w:r>
            <w:r w:rsidRPr="002F7D17">
              <w:rPr>
                <w:rFonts w:ascii="Arial" w:eastAsia="宋体" w:hAnsi="Arial" w:cs="Arial"/>
                <w:b/>
                <w:i/>
                <w:lang w:eastAsia="zh-CN"/>
              </w:rPr>
              <w:t xml:space="preserve"> (rssi 52dB), level=0) step(5/6) </w:t>
            </w:r>
            <w:r w:rsidR="007242D5" w:rsidRPr="007242D5">
              <w:rPr>
                <w:rFonts w:ascii="Arial" w:eastAsia="宋体" w:hAnsi="Arial" w:cs="Arial"/>
                <w:b/>
                <w:i/>
                <w:color w:val="FF0000"/>
                <w:lang w:eastAsia="zh-CN"/>
              </w:rPr>
              <w:t>SUCCESS</w:t>
            </w:r>
          </w:p>
          <w:p w:rsidR="00750DA1" w:rsidRDefault="00750DA1" w:rsidP="00750DA1">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1:58 debug   capwap: [capwap_itk]: ITK-ct: module(802.11)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claim(len=45,</w:t>
            </w:r>
            <w:r w:rsidRPr="007242D5">
              <w:rPr>
                <w:rFonts w:ascii="Arial" w:eastAsia="宋体" w:hAnsi="Arial" w:cs="Arial"/>
                <w:b/>
                <w:i/>
                <w:color w:val="FF0000"/>
                <w:lang w:eastAsia="zh-CN"/>
              </w:rPr>
              <w:t xml:space="preserve"> Tx auth &lt;open&gt;</w:t>
            </w:r>
            <w:r w:rsidRPr="002F7D17">
              <w:rPr>
                <w:rFonts w:ascii="Arial" w:eastAsia="宋体" w:hAnsi="Arial" w:cs="Arial"/>
                <w:b/>
                <w:i/>
                <w:lang w:eastAsia="zh-CN"/>
              </w:rPr>
              <w:t xml:space="preserve"> (frame 2, status 0, pwr 15dBm), level=0) step(4/6) </w:t>
            </w:r>
            <w:r w:rsidR="007242D5" w:rsidRPr="007242D5">
              <w:rPr>
                <w:rFonts w:ascii="Arial" w:eastAsia="宋体" w:hAnsi="Arial" w:cs="Arial"/>
                <w:b/>
                <w:i/>
                <w:color w:val="FF0000"/>
                <w:lang w:eastAsia="zh-CN"/>
              </w:rPr>
              <w:t>SUCCESS</w:t>
            </w:r>
          </w:p>
          <w:p w:rsidR="00750DA1" w:rsidRDefault="00750DA1" w:rsidP="00750DA1">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1:58 debug   capwap: [capwap_itk]: ITK-ct: module(802.11)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xml:space="preserve">): claim(len=35, </w:t>
            </w:r>
            <w:r w:rsidRPr="007242D5">
              <w:rPr>
                <w:rFonts w:ascii="Arial" w:eastAsia="宋体" w:hAnsi="Arial" w:cs="Arial"/>
                <w:b/>
                <w:i/>
                <w:color w:val="FF0000"/>
                <w:lang w:eastAsia="zh-CN"/>
              </w:rPr>
              <w:t xml:space="preserve">Rx auth &lt;open&gt; </w:t>
            </w:r>
            <w:r w:rsidRPr="002F7D17">
              <w:rPr>
                <w:rFonts w:ascii="Arial" w:eastAsia="宋体" w:hAnsi="Arial" w:cs="Arial"/>
                <w:b/>
                <w:i/>
                <w:lang w:eastAsia="zh-CN"/>
              </w:rPr>
              <w:t xml:space="preserve">(frame 1, rssi 50dB), level=0) step(3/6) </w:t>
            </w:r>
            <w:r w:rsidR="007242D5" w:rsidRPr="007242D5">
              <w:rPr>
                <w:rFonts w:ascii="Arial" w:eastAsia="宋体" w:hAnsi="Arial" w:cs="Arial"/>
                <w:b/>
                <w:i/>
                <w:color w:val="FF0000"/>
                <w:lang w:eastAsia="zh-CN"/>
              </w:rPr>
              <w:t>SUCCESS</w:t>
            </w:r>
          </w:p>
          <w:p w:rsidR="00750DA1" w:rsidRDefault="00750DA1" w:rsidP="00750DA1">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F7D17" w:rsidRPr="002F7D17"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1:58 debug   capwap: [capwap_itk]: ITK-ct: module(802.11)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xml:space="preserve">): claim(len=25, </w:t>
            </w:r>
            <w:r w:rsidRPr="007242D5">
              <w:rPr>
                <w:rFonts w:ascii="Arial" w:eastAsia="宋体" w:hAnsi="Arial" w:cs="Arial"/>
                <w:b/>
                <w:i/>
                <w:color w:val="FF0000"/>
                <w:lang w:eastAsia="zh-CN"/>
              </w:rPr>
              <w:t xml:space="preserve">Tx probe resp </w:t>
            </w:r>
            <w:r w:rsidRPr="002F7D17">
              <w:rPr>
                <w:rFonts w:ascii="Arial" w:eastAsia="宋体" w:hAnsi="Arial" w:cs="Arial"/>
                <w:b/>
                <w:i/>
                <w:lang w:eastAsia="zh-CN"/>
              </w:rPr>
              <w:t xml:space="preserve">(pwr 15dBm), level=0) step(2/6) </w:t>
            </w:r>
            <w:r w:rsidR="007242D5" w:rsidRPr="007242D5">
              <w:rPr>
                <w:rFonts w:ascii="Arial" w:eastAsia="宋体" w:hAnsi="Arial" w:cs="Arial"/>
                <w:b/>
                <w:i/>
                <w:color w:val="FF0000"/>
                <w:lang w:eastAsia="zh-CN"/>
              </w:rPr>
              <w:t>SUCCESS</w:t>
            </w:r>
          </w:p>
          <w:p w:rsidR="00750DA1" w:rsidRDefault="00750DA1" w:rsidP="00750DA1">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8540F4" w:rsidRDefault="002F7D17" w:rsidP="002F7D17">
            <w:pPr>
              <w:pStyle w:val="Body"/>
              <w:ind w:leftChars="200" w:left="402"/>
              <w:rPr>
                <w:rFonts w:ascii="Arial" w:eastAsia="宋体" w:hAnsi="Arial" w:cs="Arial"/>
                <w:b/>
                <w:i/>
                <w:lang w:eastAsia="zh-CN"/>
              </w:rPr>
            </w:pPr>
            <w:r w:rsidRPr="002F7D17">
              <w:rPr>
                <w:rFonts w:ascii="Arial" w:eastAsia="宋体" w:hAnsi="Arial" w:cs="Arial"/>
                <w:b/>
                <w:i/>
                <w:lang w:eastAsia="zh-CN"/>
              </w:rPr>
              <w:t>2012-07-17 08:01:58 debug   capwap: [capwap_itk]: ITK-ct: module(802.11) in AP(</w:t>
            </w:r>
            <w:r w:rsidR="007242D5" w:rsidRPr="007242D5">
              <w:rPr>
                <w:rFonts w:ascii="Arial" w:eastAsia="宋体" w:hAnsi="Arial" w:cs="Arial"/>
                <w:b/>
                <w:i/>
                <w:color w:val="FF0000"/>
                <w:lang w:eastAsia="zh-CN"/>
              </w:rPr>
              <w:t>0019:7781:b690</w:t>
            </w:r>
            <w:r w:rsidRPr="002F7D17">
              <w:rPr>
                <w:rFonts w:ascii="Arial" w:eastAsia="宋体" w:hAnsi="Arial" w:cs="Arial"/>
                <w:b/>
                <w:i/>
                <w:lang w:eastAsia="zh-CN"/>
              </w:rPr>
              <w:t>) report sta(</w:t>
            </w:r>
            <w:r w:rsidR="007242D5" w:rsidRPr="007242D5">
              <w:rPr>
                <w:rFonts w:ascii="Arial" w:eastAsia="宋体" w:hAnsi="Arial" w:cs="Arial"/>
                <w:b/>
                <w:i/>
                <w:color w:val="FF0000"/>
                <w:lang w:eastAsia="zh-CN"/>
              </w:rPr>
              <w:t>0024:d7f4:26a8</w:t>
            </w:r>
            <w:r w:rsidRPr="002F7D17">
              <w:rPr>
                <w:rFonts w:ascii="Arial" w:eastAsia="宋体" w:hAnsi="Arial" w:cs="Arial"/>
                <w:b/>
                <w:i/>
                <w:lang w:eastAsia="zh-CN"/>
              </w:rPr>
              <w:t xml:space="preserve">): claim(len=34, </w:t>
            </w:r>
            <w:r w:rsidRPr="007242D5">
              <w:rPr>
                <w:rFonts w:ascii="Arial" w:eastAsia="宋体" w:hAnsi="Arial" w:cs="Arial"/>
                <w:b/>
                <w:i/>
                <w:color w:val="FF0000"/>
                <w:lang w:eastAsia="zh-CN"/>
              </w:rPr>
              <w:t>Rx &lt;unicast&gt; probe req</w:t>
            </w:r>
            <w:r w:rsidRPr="002F7D17">
              <w:rPr>
                <w:rFonts w:ascii="Arial" w:eastAsia="宋体" w:hAnsi="Arial" w:cs="Arial"/>
                <w:b/>
                <w:i/>
                <w:lang w:eastAsia="zh-CN"/>
              </w:rPr>
              <w:t xml:space="preserve"> (rssi 50dB), level=2) step(1/6) </w:t>
            </w:r>
            <w:r w:rsidR="007242D5" w:rsidRPr="007242D5">
              <w:rPr>
                <w:rFonts w:ascii="Arial" w:eastAsia="宋体" w:hAnsi="Arial" w:cs="Arial"/>
                <w:b/>
                <w:i/>
                <w:color w:val="FF0000"/>
                <w:lang w:eastAsia="zh-CN"/>
              </w:rPr>
              <w:t>SUCCESS</w:t>
            </w:r>
          </w:p>
          <w:p w:rsidR="00750DA1" w:rsidRDefault="00750DA1" w:rsidP="00750DA1">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C7561B" w:rsidRPr="002B45CD" w:rsidRDefault="00C7561B" w:rsidP="00C7561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7561B" w:rsidRDefault="00C7561B" w:rsidP="00C7561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C7561B" w:rsidRPr="00C7561B" w:rsidRDefault="00C7561B" w:rsidP="00C7561B">
            <w:pPr>
              <w:pStyle w:val="Body"/>
              <w:ind w:leftChars="200" w:left="402"/>
              <w:rPr>
                <w:rFonts w:ascii="Arial" w:eastAsia="宋体" w:hAnsi="Arial" w:cs="Arial"/>
                <w:b/>
                <w:i/>
                <w:lang w:eastAsia="zh-CN"/>
              </w:rPr>
            </w:pPr>
            <w:r w:rsidRPr="00C7561B">
              <w:rPr>
                <w:rFonts w:ascii="Arial" w:eastAsia="宋体" w:hAnsi="Arial" w:cs="Arial"/>
                <w:b/>
                <w:i/>
                <w:lang w:eastAsia="zh-CN"/>
              </w:rPr>
              <w:t>AH-81b680#sh st</w:t>
            </w:r>
          </w:p>
          <w:p w:rsidR="00C7561B" w:rsidRPr="00C7561B" w:rsidRDefault="00C7561B" w:rsidP="00C7561B">
            <w:pPr>
              <w:pStyle w:val="Body"/>
              <w:ind w:leftChars="200" w:left="402"/>
              <w:rPr>
                <w:rFonts w:ascii="Arial" w:eastAsia="宋体" w:hAnsi="Arial" w:cs="Arial"/>
                <w:b/>
                <w:i/>
                <w:lang w:eastAsia="zh-CN"/>
              </w:rPr>
            </w:pPr>
            <w:r w:rsidRPr="00C7561B">
              <w:rPr>
                <w:rFonts w:ascii="Arial" w:eastAsia="宋体" w:hAnsi="Arial" w:cs="Arial"/>
                <w:b/>
                <w:i/>
                <w:lang w:eastAsia="zh-CN"/>
              </w:rPr>
              <w:t>Chan=channel number; Pow=Power in dBm;</w:t>
            </w:r>
          </w:p>
          <w:p w:rsidR="00C7561B" w:rsidRPr="00C7561B" w:rsidRDefault="00C7561B" w:rsidP="00C7561B">
            <w:pPr>
              <w:pStyle w:val="Body"/>
              <w:ind w:leftChars="200" w:left="402"/>
              <w:rPr>
                <w:rFonts w:ascii="Arial" w:eastAsia="宋体" w:hAnsi="Arial" w:cs="Arial"/>
                <w:b/>
                <w:i/>
                <w:lang w:eastAsia="zh-CN"/>
              </w:rPr>
            </w:pPr>
            <w:r w:rsidRPr="00C7561B">
              <w:rPr>
                <w:rFonts w:ascii="Arial" w:eastAsia="宋体" w:hAnsi="Arial" w:cs="Arial"/>
                <w:b/>
                <w:i/>
                <w:lang w:eastAsia="zh-CN"/>
              </w:rPr>
              <w:t>A-Mode=Authentication mode; Cipher=Encryption mode;</w:t>
            </w:r>
          </w:p>
          <w:p w:rsidR="00C7561B" w:rsidRPr="00C7561B" w:rsidRDefault="00C7561B" w:rsidP="00C7561B">
            <w:pPr>
              <w:pStyle w:val="Body"/>
              <w:ind w:leftChars="200" w:left="402"/>
              <w:rPr>
                <w:rFonts w:ascii="Arial" w:eastAsia="宋体" w:hAnsi="Arial" w:cs="Arial"/>
                <w:b/>
                <w:i/>
                <w:lang w:eastAsia="zh-CN"/>
              </w:rPr>
            </w:pPr>
            <w:r w:rsidRPr="00C7561B">
              <w:rPr>
                <w:rFonts w:ascii="Arial" w:eastAsia="宋体" w:hAnsi="Arial" w:cs="Arial"/>
                <w:b/>
                <w:i/>
                <w:lang w:eastAsia="zh-CN"/>
              </w:rPr>
              <w:t>A-Time=Associated time; Auth=Authenticated;</w:t>
            </w:r>
          </w:p>
          <w:p w:rsidR="00C7561B" w:rsidRPr="00C7561B" w:rsidRDefault="00C7561B" w:rsidP="00C7561B">
            <w:pPr>
              <w:pStyle w:val="Body"/>
              <w:ind w:leftChars="200" w:left="402"/>
              <w:rPr>
                <w:rFonts w:ascii="Arial" w:eastAsia="宋体" w:hAnsi="Arial" w:cs="Arial"/>
                <w:b/>
                <w:i/>
                <w:lang w:eastAsia="zh-CN"/>
              </w:rPr>
            </w:pPr>
            <w:r w:rsidRPr="00C7561B">
              <w:rPr>
                <w:rFonts w:ascii="Arial" w:eastAsia="宋体" w:hAnsi="Arial" w:cs="Arial"/>
                <w:b/>
                <w:i/>
                <w:lang w:eastAsia="zh-CN"/>
              </w:rPr>
              <w:t>UPID=User profile Identifier; Phymode=Physical mode;</w:t>
            </w:r>
          </w:p>
          <w:p w:rsidR="00C7561B" w:rsidRPr="00C7561B" w:rsidRDefault="00C7561B" w:rsidP="00C7561B">
            <w:pPr>
              <w:pStyle w:val="Body"/>
              <w:ind w:leftChars="200" w:left="402"/>
              <w:rPr>
                <w:rFonts w:ascii="Arial" w:eastAsia="宋体" w:hAnsi="Arial" w:cs="Arial"/>
                <w:b/>
                <w:i/>
                <w:lang w:eastAsia="zh-CN"/>
              </w:rPr>
            </w:pPr>
          </w:p>
          <w:p w:rsidR="00C7561B" w:rsidRPr="00C7561B" w:rsidRDefault="00C7561B" w:rsidP="00C7561B">
            <w:pPr>
              <w:pStyle w:val="Body"/>
              <w:ind w:leftChars="200" w:left="402"/>
              <w:rPr>
                <w:rFonts w:ascii="Arial" w:eastAsia="宋体" w:hAnsi="Arial" w:cs="Arial"/>
                <w:b/>
                <w:i/>
                <w:lang w:eastAsia="zh-CN"/>
              </w:rPr>
            </w:pPr>
            <w:r w:rsidRPr="00C7561B">
              <w:rPr>
                <w:rFonts w:ascii="Arial" w:eastAsia="宋体" w:hAnsi="Arial" w:cs="Arial"/>
                <w:b/>
                <w:i/>
                <w:lang w:eastAsia="zh-CN"/>
              </w:rPr>
              <w:t>Ifname=wifi0.1, Ifindex=14, SSID=zhxu:</w:t>
            </w:r>
          </w:p>
          <w:p w:rsidR="00C7561B" w:rsidRPr="00C7561B" w:rsidRDefault="00C7561B" w:rsidP="00C7561B">
            <w:pPr>
              <w:pStyle w:val="Body"/>
              <w:ind w:leftChars="200" w:left="402"/>
              <w:rPr>
                <w:rFonts w:ascii="Arial" w:eastAsia="宋体" w:hAnsi="Arial" w:cs="Arial"/>
                <w:b/>
                <w:i/>
                <w:lang w:eastAsia="zh-CN"/>
              </w:rPr>
            </w:pPr>
            <w:r w:rsidRPr="00C7561B">
              <w:rPr>
                <w:rFonts w:ascii="Arial" w:eastAsia="宋体" w:hAnsi="Arial" w:cs="Arial"/>
                <w:b/>
                <w:i/>
                <w:lang w:eastAsia="zh-CN"/>
              </w:rPr>
              <w:t>Mac Addr       IP Addr         Chan Tx Rate Rx Rate Pow(SNR)     A-Mode   Cipher  A-Time  VLAN Auth UPID Phymode     SM-PS Chan-width Release             Station-State</w:t>
            </w:r>
          </w:p>
          <w:p w:rsidR="00C7561B" w:rsidRPr="00C7561B" w:rsidRDefault="00C7561B" w:rsidP="00C7561B">
            <w:pPr>
              <w:pStyle w:val="Body"/>
              <w:ind w:leftChars="200" w:left="402"/>
              <w:rPr>
                <w:rFonts w:ascii="Arial" w:eastAsia="宋体" w:hAnsi="Arial" w:cs="Arial"/>
                <w:b/>
                <w:i/>
                <w:lang w:eastAsia="zh-CN"/>
              </w:rPr>
            </w:pPr>
            <w:r w:rsidRPr="00C7561B">
              <w:rPr>
                <w:rFonts w:ascii="Arial" w:eastAsia="宋体" w:hAnsi="Arial" w:cs="Arial"/>
                <w:b/>
                <w:i/>
                <w:lang w:eastAsia="zh-CN"/>
              </w:rPr>
              <w:t>-------------- --------------- ---- ------- ------- --- ---------- -------- -------- ---- ---- ---- ------- --------- ---------- -------</w:t>
            </w:r>
          </w:p>
          <w:p w:rsidR="00750DA1" w:rsidRPr="002F7D17" w:rsidRDefault="00C7561B" w:rsidP="002F7D17">
            <w:pPr>
              <w:pStyle w:val="Body"/>
              <w:ind w:leftChars="200" w:left="402"/>
              <w:rPr>
                <w:rFonts w:ascii="Arial" w:eastAsia="宋体" w:hAnsi="Arial" w:cs="Arial"/>
                <w:b/>
                <w:i/>
                <w:lang w:eastAsia="zh-CN"/>
              </w:rPr>
            </w:pPr>
            <w:r w:rsidRPr="007242D5">
              <w:rPr>
                <w:rFonts w:ascii="Arial" w:eastAsia="宋体" w:hAnsi="Arial" w:cs="Arial"/>
                <w:b/>
                <w:i/>
                <w:color w:val="FF0000"/>
                <w:lang w:eastAsia="zh-CN"/>
              </w:rPr>
              <w:t>0024:d7f4:26a8 192.168.100.2</w:t>
            </w:r>
            <w:r w:rsidRPr="00C7561B">
              <w:rPr>
                <w:rFonts w:ascii="Arial" w:eastAsia="宋体" w:hAnsi="Arial" w:cs="Arial"/>
                <w:b/>
                <w:i/>
                <w:lang w:eastAsia="zh-CN"/>
              </w:rPr>
              <w:t xml:space="preserve">      8    130M     39M -39(52) </w:t>
            </w:r>
            <w:r w:rsidRPr="007242D5">
              <w:rPr>
                <w:rFonts w:ascii="Arial" w:eastAsia="宋体" w:hAnsi="Arial" w:cs="Arial"/>
                <w:b/>
                <w:i/>
                <w:color w:val="FF0000"/>
                <w:lang w:eastAsia="zh-CN"/>
              </w:rPr>
              <w:t>wpa2-8021x aes ccmp</w:t>
            </w:r>
            <w:r w:rsidRPr="00C7561B">
              <w:rPr>
                <w:rFonts w:ascii="Arial" w:eastAsia="宋体" w:hAnsi="Arial" w:cs="Arial"/>
                <w:b/>
                <w:i/>
                <w:lang w:eastAsia="zh-CN"/>
              </w:rPr>
              <w:t xml:space="preserve"> 00:00:21  100  Yes  100    11ng  disabled      20MHz      No        data collecting...</w:t>
            </w:r>
          </w:p>
          <w:p w:rsidR="008540F4" w:rsidRPr="002F7D17" w:rsidRDefault="008540F4" w:rsidP="002F7D17">
            <w:pPr>
              <w:pStyle w:val="Body"/>
              <w:ind w:leftChars="200" w:left="402"/>
              <w:jc w:val="both"/>
              <w:rPr>
                <w:rFonts w:ascii="Arial" w:eastAsia="宋体" w:hAnsi="Arial" w:cs="Arial"/>
                <w:b/>
                <w:i/>
                <w:lang w:eastAsia="zh-CN"/>
              </w:rPr>
            </w:pPr>
          </w:p>
          <w:p w:rsidR="00D23041" w:rsidRDefault="002E0BBA" w:rsidP="00D23041">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D23041">
              <w:rPr>
                <w:rFonts w:ascii="Arial" w:eastAsia="宋体" w:hAnsi="Arial" w:cs="Arial" w:hint="eastAsia"/>
                <w:lang w:eastAsia="zh-CN"/>
              </w:rPr>
              <w:t xml:space="preserve"> </w:t>
            </w:r>
          </w:p>
          <w:p w:rsidR="00D23041" w:rsidRPr="00110C39" w:rsidRDefault="00D23041" w:rsidP="00D23041">
            <w:pPr>
              <w:pStyle w:val="Body"/>
              <w:ind w:leftChars="200" w:left="402"/>
              <w:jc w:val="both"/>
              <w:rPr>
                <w:rFonts w:ascii="Arial" w:eastAsia="宋体" w:hAnsi="Arial" w:cs="Arial"/>
                <w:b/>
                <w:i/>
                <w:color w:val="FF0000"/>
                <w:lang w:eastAsia="zh-CN"/>
              </w:rPr>
            </w:pPr>
            <w:r w:rsidRPr="00110C39">
              <w:rPr>
                <w:rFonts w:ascii="Arial" w:eastAsia="宋体" w:hAnsi="Arial" w:cs="Arial"/>
                <w:b/>
                <w:i/>
                <w:lang w:eastAsia="zh-CN"/>
              </w:rPr>
              <w:t xml:space="preserve">AH-81b680#ping </w:t>
            </w:r>
            <w:r w:rsidRPr="00110C39">
              <w:rPr>
                <w:rFonts w:ascii="Arial" w:eastAsia="宋体" w:hAnsi="Arial" w:cs="Arial"/>
                <w:b/>
                <w:i/>
                <w:color w:val="FF0000"/>
                <w:lang w:eastAsia="zh-CN"/>
              </w:rPr>
              <w:t>192.168.100.2</w:t>
            </w:r>
          </w:p>
          <w:p w:rsidR="00D23041" w:rsidRPr="00110C39" w:rsidRDefault="00D23041" w:rsidP="00D23041">
            <w:pPr>
              <w:pStyle w:val="Body"/>
              <w:ind w:leftChars="200" w:left="402"/>
              <w:jc w:val="both"/>
              <w:rPr>
                <w:rFonts w:ascii="Arial" w:eastAsia="宋体" w:hAnsi="Arial" w:cs="Arial"/>
                <w:b/>
                <w:i/>
                <w:lang w:eastAsia="zh-CN"/>
              </w:rPr>
            </w:pPr>
            <w:r w:rsidRPr="00110C39">
              <w:rPr>
                <w:rFonts w:ascii="Arial" w:eastAsia="宋体" w:hAnsi="Arial" w:cs="Arial"/>
                <w:b/>
                <w:i/>
                <w:lang w:eastAsia="zh-CN"/>
              </w:rPr>
              <w:t>PING 192.168.100.2 (192.168.100.2) 56(84) bytes of data.</w:t>
            </w:r>
          </w:p>
          <w:p w:rsidR="00D23041" w:rsidRPr="00110C39" w:rsidRDefault="00D23041" w:rsidP="00D23041">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1 ttl=64 time=0.217 ms</w:t>
            </w:r>
          </w:p>
          <w:p w:rsidR="00D23041" w:rsidRPr="00110C39" w:rsidRDefault="00D23041" w:rsidP="00D23041">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2 ttl=64 time=0.157 ms</w:t>
            </w:r>
          </w:p>
          <w:p w:rsidR="00D23041" w:rsidRPr="00110C39" w:rsidRDefault="00D23041" w:rsidP="00D23041">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3 ttl=64 time=0.164 ms</w:t>
            </w:r>
          </w:p>
          <w:p w:rsidR="00D23041" w:rsidRPr="00110C39" w:rsidRDefault="00D23041" w:rsidP="00D23041">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4 ttl=64 time=0.156 ms</w:t>
            </w:r>
          </w:p>
          <w:p w:rsidR="00D23041" w:rsidRPr="00110C39" w:rsidRDefault="00D23041" w:rsidP="00D23041">
            <w:pPr>
              <w:pStyle w:val="Body"/>
              <w:ind w:leftChars="200" w:left="402"/>
              <w:jc w:val="both"/>
              <w:rPr>
                <w:rFonts w:ascii="Arial" w:eastAsia="宋体" w:hAnsi="Arial" w:cs="Arial"/>
                <w:b/>
                <w:i/>
                <w:lang w:eastAsia="zh-CN"/>
              </w:rPr>
            </w:pPr>
            <w:r w:rsidRPr="00110C39">
              <w:rPr>
                <w:rFonts w:ascii="Arial" w:eastAsia="宋体" w:hAnsi="Arial" w:cs="Arial"/>
                <w:b/>
                <w:i/>
                <w:lang w:eastAsia="zh-CN"/>
              </w:rPr>
              <w:t>64 bytes from 192.168.100.2: icmp_seq=5 ttl=64 time=0.162 ms</w:t>
            </w:r>
          </w:p>
          <w:p w:rsidR="00D23041" w:rsidRPr="00110C39" w:rsidRDefault="00D23041" w:rsidP="00D23041">
            <w:pPr>
              <w:pStyle w:val="Body"/>
              <w:ind w:leftChars="200" w:left="402"/>
              <w:jc w:val="both"/>
              <w:rPr>
                <w:rFonts w:ascii="Arial" w:eastAsia="宋体" w:hAnsi="Arial" w:cs="Arial"/>
                <w:b/>
                <w:i/>
                <w:lang w:eastAsia="zh-CN"/>
              </w:rPr>
            </w:pPr>
          </w:p>
          <w:p w:rsidR="00D23041" w:rsidRPr="00110C39" w:rsidRDefault="00D23041" w:rsidP="00D23041">
            <w:pPr>
              <w:pStyle w:val="Body"/>
              <w:ind w:leftChars="200" w:left="402"/>
              <w:jc w:val="both"/>
              <w:rPr>
                <w:rFonts w:ascii="Arial" w:eastAsia="宋体" w:hAnsi="Arial" w:cs="Arial"/>
                <w:b/>
                <w:i/>
                <w:lang w:eastAsia="zh-CN"/>
              </w:rPr>
            </w:pPr>
            <w:r w:rsidRPr="00110C39">
              <w:rPr>
                <w:rFonts w:ascii="Arial" w:eastAsia="宋体" w:hAnsi="Arial" w:cs="Arial"/>
                <w:b/>
                <w:i/>
                <w:lang w:eastAsia="zh-CN"/>
              </w:rPr>
              <w:t>--- 192.168.100.2 ping statistics ---</w:t>
            </w:r>
          </w:p>
          <w:p w:rsidR="00D23041" w:rsidRPr="00110C39" w:rsidRDefault="00D23041" w:rsidP="00D23041">
            <w:pPr>
              <w:pStyle w:val="Body"/>
              <w:ind w:leftChars="200" w:left="402"/>
              <w:jc w:val="both"/>
              <w:rPr>
                <w:rFonts w:ascii="Arial" w:eastAsia="宋体" w:hAnsi="Arial" w:cs="Arial"/>
                <w:b/>
                <w:i/>
                <w:lang w:eastAsia="zh-CN"/>
              </w:rPr>
            </w:pPr>
            <w:r w:rsidRPr="00110C39">
              <w:rPr>
                <w:rFonts w:ascii="Arial" w:eastAsia="宋体" w:hAnsi="Arial" w:cs="Arial"/>
                <w:b/>
                <w:i/>
                <w:lang w:eastAsia="zh-CN"/>
              </w:rPr>
              <w:t xml:space="preserve">5 packets transmitted, 5 received, </w:t>
            </w:r>
            <w:r w:rsidRPr="00110C39">
              <w:rPr>
                <w:rFonts w:ascii="Arial" w:eastAsia="宋体" w:hAnsi="Arial" w:cs="Arial"/>
                <w:b/>
                <w:i/>
                <w:color w:val="FF0000"/>
                <w:lang w:eastAsia="zh-CN"/>
              </w:rPr>
              <w:t>0% packet loss</w:t>
            </w:r>
            <w:r w:rsidRPr="00110C39">
              <w:rPr>
                <w:rFonts w:ascii="Arial" w:eastAsia="宋体" w:hAnsi="Arial" w:cs="Arial"/>
                <w:b/>
                <w:i/>
                <w:lang w:eastAsia="zh-CN"/>
              </w:rPr>
              <w:t>, time 3999ms</w:t>
            </w:r>
          </w:p>
          <w:p w:rsidR="00D23041" w:rsidRDefault="00D23041" w:rsidP="00D23041">
            <w:pPr>
              <w:pStyle w:val="Body"/>
              <w:ind w:leftChars="200" w:left="402"/>
              <w:jc w:val="both"/>
              <w:rPr>
                <w:rFonts w:ascii="Arial" w:eastAsia="宋体" w:hAnsi="Arial" w:cs="Arial"/>
                <w:b/>
                <w:i/>
                <w:lang w:eastAsia="zh-CN"/>
              </w:rPr>
            </w:pPr>
            <w:r w:rsidRPr="00110C39">
              <w:rPr>
                <w:rFonts w:ascii="Arial" w:eastAsia="宋体" w:hAnsi="Arial" w:cs="Arial"/>
                <w:b/>
                <w:i/>
                <w:lang w:eastAsia="zh-CN"/>
              </w:rPr>
              <w:t>rtt min/avg/max/mdev = 0.156/0.171/0.217/0.024 ms</w:t>
            </w:r>
          </w:p>
          <w:p w:rsidR="002E0BBA" w:rsidRPr="00D23041" w:rsidRDefault="002E0BBA" w:rsidP="00A76795">
            <w:pPr>
              <w:pStyle w:val="Body"/>
              <w:rPr>
                <w:rFonts w:ascii="Arial" w:eastAsia="宋体" w:hAnsi="Arial" w:cs="Arial"/>
                <w:lang w:eastAsia="zh-CN"/>
              </w:rPr>
            </w:pPr>
          </w:p>
          <w:p w:rsidR="00D23041" w:rsidRPr="002B45CD" w:rsidRDefault="00D23041" w:rsidP="00A76795">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eastAsia="宋体"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Pr>
          <w:lang w:eastAsia="zh-CN"/>
        </w:rPr>
        <w:t>Auth_</w:t>
      </w:r>
      <w:r w:rsidR="00D23041">
        <w:rPr>
          <w:lang w:eastAsia="zh-CN"/>
        </w:rPr>
        <w:t>1</w:t>
      </w:r>
      <w:r w:rsidR="00D23041">
        <w:rPr>
          <w:rFonts w:eastAsiaTheme="minorEastAsia" w:hint="eastAsia"/>
          <w:lang w:eastAsia="zh-CN"/>
        </w:rPr>
        <w:t>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395363">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395363">
              <w:rPr>
                <w:rFonts w:ascii="Arial" w:eastAsia="宋体" w:hAnsi="Arial" w:cs="Arial"/>
                <w:lang w:eastAsia="zh-CN"/>
              </w:rPr>
              <w:t>1</w:t>
            </w:r>
            <w:r w:rsidR="00D23041">
              <w:rPr>
                <w:rFonts w:ascii="Arial" w:eastAsia="宋体" w:hAnsi="Arial" w:cs="Arial" w:hint="eastAsia"/>
                <w:lang w:eastAsia="zh-CN"/>
              </w:rPr>
              <w:t>3</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667D52" w:rsidP="00D300AB">
            <w:pPr>
              <w:pStyle w:val="Body"/>
              <w:jc w:val="both"/>
              <w:rPr>
                <w:rFonts w:ascii="Arial" w:eastAsia="宋体" w:hAnsi="Arial" w:cs="Arial"/>
                <w:lang w:eastAsia="zh-CN"/>
              </w:rPr>
            </w:pPr>
            <w:r>
              <w:rPr>
                <w:rFonts w:ascii="Arial" w:eastAsia="宋体" w:hAnsi="Arial" w:cs="Arial" w:hint="eastAsia"/>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No</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D17DA4"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17DA4" w:rsidRPr="002B45CD" w:rsidRDefault="00D17DA4"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17DA4" w:rsidRPr="002B45CD" w:rsidRDefault="00D17DA4" w:rsidP="002773A1">
            <w:pPr>
              <w:pStyle w:val="Body"/>
              <w:jc w:val="both"/>
              <w:rPr>
                <w:rFonts w:ascii="Arial" w:eastAsia="宋体" w:hAnsi="Arial" w:cs="Arial"/>
                <w:lang w:eastAsia="zh-CN"/>
              </w:rPr>
            </w:pPr>
            <w:r>
              <w:rPr>
                <w:rFonts w:ascii="Arial" w:eastAsia="宋体" w:hAnsi="Arial" w:cs="Arial"/>
                <w:lang w:eastAsia="zh-CN"/>
              </w:rPr>
              <w:t>Client get authentication with WPA2-802.1X (WPA2 Enterprise)</w:t>
            </w:r>
            <w:r w:rsidRPr="00645EEC">
              <w:rPr>
                <w:rFonts w:ascii="Arial" w:eastAsia="宋体" w:hAnsi="Arial" w:cs="Arial"/>
                <w:lang w:eastAsia="zh-CN"/>
              </w:rPr>
              <w:t xml:space="preserve">/ CCMP (AES)/ </w:t>
            </w:r>
            <w:r w:rsidRPr="00D17DA4">
              <w:rPr>
                <w:rFonts w:ascii="Arial" w:eastAsia="宋体" w:hAnsi="Arial" w:cs="Arial"/>
                <w:lang w:eastAsia="zh-CN"/>
              </w:rPr>
              <w:t>TTLS</w:t>
            </w:r>
            <w:r>
              <w:rPr>
                <w:rFonts w:ascii="Arial" w:eastAsia="宋体" w:hAnsi="Arial" w:cs="Arial"/>
                <w:lang w:eastAsia="zh-CN"/>
              </w:rPr>
              <w:t xml:space="preserve"> mode</w:t>
            </w:r>
          </w:p>
        </w:tc>
      </w:tr>
      <w:tr w:rsidR="00D17DA4"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17DA4" w:rsidRPr="002B45CD" w:rsidRDefault="00D17DA4"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17DA4" w:rsidRDefault="00D17DA4" w:rsidP="002773A1">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WPA2 Enterprise/</w:t>
            </w:r>
            <w:r w:rsidRPr="00B87761">
              <w:rPr>
                <w:rFonts w:ascii="Arial" w:eastAsia="宋体" w:hAnsi="Arial" w:cs="Arial"/>
                <w:lang w:eastAsia="zh-CN"/>
              </w:rPr>
              <w:t xml:space="preserve"> </w:t>
            </w:r>
            <w:r>
              <w:rPr>
                <w:rFonts w:ascii="Arial" w:eastAsia="宋体" w:hAnsi="Arial" w:cs="Arial"/>
                <w:lang w:eastAsia="zh-CN"/>
              </w:rPr>
              <w:t>AES/</w:t>
            </w:r>
            <w:r w:rsidRPr="00D17DA4">
              <w:rPr>
                <w:rFonts w:ascii="Arial" w:eastAsia="宋体" w:hAnsi="Arial" w:cs="Arial"/>
                <w:lang w:eastAsia="zh-CN"/>
              </w:rPr>
              <w:t xml:space="preserve"> TTLS</w:t>
            </w:r>
            <w:r>
              <w:rPr>
                <w:rFonts w:ascii="Arial" w:eastAsia="宋体" w:hAnsi="Arial" w:cs="Arial"/>
                <w:lang w:eastAsia="zh-CN"/>
              </w:rPr>
              <w:t xml:space="preserve"> auth mode on client</w:t>
            </w:r>
          </w:p>
          <w:p w:rsidR="0074796A" w:rsidRPr="002D6724" w:rsidRDefault="0074796A" w:rsidP="0074796A">
            <w:pPr>
              <w:pStyle w:val="Body"/>
              <w:ind w:leftChars="200" w:left="402"/>
              <w:jc w:val="both"/>
              <w:rPr>
                <w:rFonts w:ascii="Arial" w:eastAsia="宋体" w:hAnsi="Arial" w:cs="Arial"/>
                <w:lang w:eastAsia="zh-CN"/>
              </w:rPr>
            </w:pPr>
            <w:r>
              <w:rPr>
                <w:rFonts w:ascii="Arial" w:eastAsia="宋体" w:hAnsi="Arial" w:cs="Arial"/>
                <w:b/>
                <w:i/>
                <w:lang w:eastAsia="zh-CN"/>
              </w:rPr>
              <w:t>User Credentials = Prompt each time I connect</w:t>
            </w:r>
          </w:p>
          <w:p w:rsidR="00D17DA4" w:rsidRDefault="00D17DA4" w:rsidP="002773A1">
            <w:pPr>
              <w:pStyle w:val="Body"/>
              <w:rPr>
                <w:rFonts w:ascii="Arial" w:eastAsia="宋体" w:hAnsi="Arial" w:cs="Arial"/>
                <w:lang w:eastAsia="zh-CN"/>
              </w:rPr>
            </w:pPr>
            <w:r>
              <w:rPr>
                <w:rFonts w:ascii="Arial" w:eastAsia="宋体" w:hAnsi="Arial" w:cs="Arial"/>
                <w:lang w:eastAsia="zh-CN"/>
              </w:rPr>
              <w:t>2) Config the SSID</w:t>
            </w:r>
            <w:r w:rsidRPr="00661D85">
              <w:rPr>
                <w:rFonts w:ascii="Arial" w:eastAsia="宋体" w:hAnsi="Arial" w:cs="Arial"/>
                <w:lang w:eastAsia="zh-CN"/>
              </w:rPr>
              <w:t xml:space="preserve"> with </w:t>
            </w:r>
            <w:r>
              <w:rPr>
                <w:rFonts w:ascii="Arial" w:eastAsia="宋体" w:hAnsi="Arial" w:cs="Arial"/>
                <w:lang w:eastAsia="zh-CN"/>
              </w:rPr>
              <w:t>WPA2-802.1X (WPA2 Enterprise)</w:t>
            </w:r>
            <w:r w:rsidRPr="00645EEC">
              <w:rPr>
                <w:rFonts w:ascii="Arial" w:eastAsia="宋体" w:hAnsi="Arial" w:cs="Arial"/>
                <w:lang w:eastAsia="zh-CN"/>
              </w:rPr>
              <w:t>/ CCMP (AES)</w:t>
            </w:r>
            <w:r>
              <w:rPr>
                <w:rFonts w:ascii="Arial" w:eastAsia="宋体" w:hAnsi="Arial" w:cs="Arial"/>
                <w:lang w:eastAsia="zh-CN"/>
              </w:rPr>
              <w:t xml:space="preserve"> auth mode, and the Authentication mode on Radius as TLS/ PEAP/ TTLS/ LEAP supported on AP</w:t>
            </w:r>
          </w:p>
          <w:p w:rsidR="0074796A" w:rsidRDefault="0074796A" w:rsidP="0074796A">
            <w:pPr>
              <w:pStyle w:val="Body"/>
              <w:ind w:leftChars="200" w:left="402"/>
              <w:jc w:val="both"/>
              <w:rPr>
                <w:rFonts w:ascii="Arial" w:eastAsia="宋体" w:hAnsi="Arial" w:cs="Arial"/>
                <w:lang w:eastAsia="zh-CN"/>
              </w:rPr>
            </w:pPr>
            <w:r w:rsidRPr="00CD286F">
              <w:rPr>
                <w:rFonts w:ascii="Arial" w:eastAsia="宋体" w:hAnsi="Arial" w:cs="Arial"/>
                <w:b/>
                <w:i/>
                <w:lang w:eastAsia="zh-CN"/>
              </w:rPr>
              <w:t>user</w:t>
            </w:r>
            <w:r>
              <w:rPr>
                <w:rFonts w:ascii="Arial" w:eastAsia="宋体" w:hAnsi="Arial" w:cs="Arial"/>
                <w:b/>
                <w:i/>
                <w:lang w:eastAsia="zh-CN"/>
              </w:rPr>
              <w:t xml:space="preserve"> = zhxu</w:t>
            </w:r>
            <w:r w:rsidRPr="00CD286F">
              <w:rPr>
                <w:rFonts w:ascii="Arial" w:eastAsia="宋体" w:hAnsi="Arial" w:cs="Arial"/>
                <w:b/>
                <w:i/>
                <w:lang w:eastAsia="zh-CN"/>
              </w:rPr>
              <w:t xml:space="preserve"> / 12345678</w:t>
            </w:r>
          </w:p>
          <w:p w:rsidR="00D17DA4" w:rsidRDefault="00D17DA4" w:rsidP="002773A1">
            <w:pPr>
              <w:pStyle w:val="Body"/>
              <w:jc w:val="both"/>
              <w:rPr>
                <w:rFonts w:ascii="Arial" w:eastAsia="宋体" w:hAnsi="Arial" w:cs="Arial"/>
                <w:lang w:eastAsia="zh-CN"/>
              </w:rPr>
            </w:pPr>
            <w:r>
              <w:rPr>
                <w:rFonts w:ascii="Arial" w:eastAsia="宋体" w:hAnsi="Arial" w:cs="Arial"/>
                <w:lang w:eastAsia="zh-CN"/>
              </w:rPr>
              <w:t>3) Capwap connection between AP and HM works well</w:t>
            </w:r>
          </w:p>
          <w:p w:rsidR="00D17DA4" w:rsidRDefault="00D17DA4" w:rsidP="002773A1">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D17DA4" w:rsidRDefault="00D17DA4" w:rsidP="002773A1">
            <w:pPr>
              <w:pStyle w:val="Body"/>
              <w:jc w:val="both"/>
              <w:rPr>
                <w:rFonts w:ascii="Arial" w:eastAsia="宋体" w:hAnsi="Arial" w:cs="Arial"/>
                <w:lang w:eastAsia="zh-CN"/>
              </w:rPr>
            </w:pPr>
            <w:r>
              <w:rPr>
                <w:rFonts w:ascii="Arial" w:eastAsia="宋体" w:hAnsi="Arial" w:cs="Arial"/>
                <w:lang w:eastAsia="zh-CN"/>
              </w:rPr>
              <w:t>5) Open debug for client monitor</w:t>
            </w:r>
          </w:p>
          <w:p w:rsidR="00D17DA4" w:rsidRDefault="00D17DA4" w:rsidP="002773A1">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6) Config AP as the radius server</w:t>
            </w:r>
          </w:p>
          <w:p w:rsidR="0074796A" w:rsidRDefault="0074796A" w:rsidP="0074796A">
            <w:pPr>
              <w:pStyle w:val="Body"/>
              <w:jc w:val="both"/>
              <w:rPr>
                <w:rFonts w:ascii="Arial" w:eastAsia="宋体" w:hAnsi="Arial" w:cs="Arial"/>
                <w:lang w:eastAsia="zh-CN"/>
              </w:rPr>
            </w:pPr>
            <w:r>
              <w:rPr>
                <w:rFonts w:ascii="Arial" w:eastAsia="宋体" w:hAnsi="Arial" w:cs="Arial"/>
                <w:lang w:eastAsia="zh-CN"/>
              </w:rPr>
              <w:t>7) Configuration on AP</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AH-81b680#sh ru</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security-object zhxu</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 xml:space="preserve">security-object zhxu security aaa radius-server primary 10.155.30.93 </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 xml:space="preserve">security-object zhxu security aaa radius-server accounting primary 10.155.30.93 </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 xml:space="preserve">security-object zhxu security protocol-suite wpa2-aes-8021x </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security-object zhxu default-user-profile-attr 1</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ssid zhxu</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ssid zhxu security-object zhxu</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hive Aerohive</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hive Aerohive password ***</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interface wifi0 radio channel 8</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interface wifi0 radio power 20</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interface wifi1 mode access</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interface mgt0 hive Aerohive</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interface wifi0 ssid zhxu</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interface wifi1 ssid zhxu</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system led brightness off</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interface mgt0 ip 10.155.30.93 255.255.255.0</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no interface mgt0 dhcp client</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 xml:space="preserve">ip route net 0.0.0.0 0.0.0.0 gateway 10.155.30.254 </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 xml:space="preserve">config version 37 </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config rollback enable</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snmp location zhxu@floor01</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aaa radius-server local sta-auth ca-cert Default_CA.pem server-cert Default-</w:t>
            </w:r>
            <w:r w:rsidRPr="00A316CF">
              <w:rPr>
                <w:rFonts w:ascii="Arial" w:eastAsia="宋体" w:hAnsi="Arial" w:cs="Arial"/>
                <w:b/>
                <w:i/>
                <w:lang w:eastAsia="zh-CN"/>
              </w:rPr>
              <w:lastRenderedPageBreak/>
              <w:t xml:space="preserve">Server_cert.pem private-key Default-Server_key.pem </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aaa radius-server local db-type local</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aaa radius-server local enable</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no bonjour-gateway enable</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aaa radius-server local user-group zhxu-UserGroup-1</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 xml:space="preserve">capwap client server name 10.155.31.201 </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capwap client dtls hm-defined-passphrase *** key-id 1</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capwap client vhm-name home</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no capwap client dtls negotiation enable</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data-collection enable</w:t>
            </w:r>
          </w:p>
          <w:p w:rsidR="0074796A"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user-profile zhxu-UserProfile-vlan1 qos-policy def-user-qos vlan-id 1 attribute 1</w:t>
            </w:r>
          </w:p>
          <w:p w:rsidR="00A316CF" w:rsidRPr="002E5707" w:rsidRDefault="00A316CF" w:rsidP="00A316CF">
            <w:pPr>
              <w:pStyle w:val="Body"/>
              <w:jc w:val="both"/>
              <w:rPr>
                <w:rFonts w:ascii="Arial" w:eastAsia="宋体" w:hAnsi="Arial" w:cs="Arial"/>
                <w:lang w:eastAsia="zh-CN"/>
              </w:rPr>
            </w:pPr>
          </w:p>
        </w:tc>
      </w:tr>
      <w:tr w:rsidR="00D17DA4"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17DA4" w:rsidRPr="002B45CD" w:rsidRDefault="00D17DA4"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17DA4" w:rsidRPr="00BD18E4" w:rsidRDefault="00D17DA4" w:rsidP="002773A1">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D17DA4" w:rsidRPr="00BD18E4" w:rsidRDefault="00D17DA4" w:rsidP="002773A1">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D17DA4" w:rsidRDefault="00D17DA4" w:rsidP="002773A1">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D17DA4" w:rsidRDefault="00D17DA4" w:rsidP="002773A1">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D17DA4" w:rsidRDefault="00D17DA4" w:rsidP="002773A1">
            <w:pPr>
              <w:pStyle w:val="Body"/>
              <w:rPr>
                <w:rFonts w:ascii="Arial" w:eastAsia="宋体" w:hAnsi="Arial" w:cs="Arial"/>
                <w:lang w:eastAsia="zh-CN"/>
              </w:rPr>
            </w:pPr>
            <w:r>
              <w:rPr>
                <w:rFonts w:ascii="Arial" w:eastAsia="宋体" w:hAnsi="Arial" w:cs="Arial"/>
                <w:lang w:eastAsia="zh-CN"/>
              </w:rPr>
              <w:t>4) Check the process of client get authentication with WPA2-802.1X (WPA2 Enterprise)</w:t>
            </w:r>
            <w:r w:rsidRPr="00645EEC">
              <w:rPr>
                <w:rFonts w:ascii="Arial" w:eastAsia="宋体" w:hAnsi="Arial" w:cs="Arial"/>
                <w:lang w:eastAsia="zh-CN"/>
              </w:rPr>
              <w:t xml:space="preserve">/ CCMP (AES)/ </w:t>
            </w:r>
            <w:r w:rsidRPr="00D17DA4">
              <w:rPr>
                <w:rFonts w:ascii="Arial" w:eastAsia="宋体" w:hAnsi="Arial" w:cs="Arial"/>
                <w:lang w:eastAsia="zh-CN"/>
              </w:rPr>
              <w:t>TTLS</w:t>
            </w:r>
            <w:r>
              <w:rPr>
                <w:rFonts w:ascii="Arial" w:eastAsia="宋体" w:hAnsi="Arial" w:cs="Arial"/>
                <w:lang w:eastAsia="zh-CN"/>
              </w:rPr>
              <w:t xml:space="preserve"> mode</w:t>
            </w:r>
          </w:p>
          <w:p w:rsidR="00D17DA4" w:rsidRPr="001B3188" w:rsidRDefault="00D17DA4" w:rsidP="002773A1">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D17DA4"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17DA4" w:rsidRPr="002B45CD" w:rsidRDefault="00D17DA4"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17DA4" w:rsidRDefault="00D17DA4" w:rsidP="002773A1">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74796A" w:rsidRPr="00D676F7" w:rsidRDefault="0074796A" w:rsidP="0074796A">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74796A" w:rsidRPr="00D676F7" w:rsidRDefault="0074796A" w:rsidP="0074796A">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74796A" w:rsidRPr="00D676F7" w:rsidRDefault="0074796A" w:rsidP="0074796A">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74796A" w:rsidRPr="00D676F7" w:rsidRDefault="0074796A" w:rsidP="0074796A">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74796A" w:rsidRPr="00D676F7" w:rsidRDefault="0074796A" w:rsidP="0074796A">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74796A" w:rsidRPr="00D676F7" w:rsidRDefault="0074796A" w:rsidP="0074796A">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74796A" w:rsidRPr="00D676F7" w:rsidRDefault="0074796A" w:rsidP="0074796A">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74796A" w:rsidRPr="00D676F7" w:rsidRDefault="0074796A" w:rsidP="0074796A">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74796A" w:rsidRPr="00D676F7" w:rsidRDefault="0074796A" w:rsidP="0074796A">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646B48" w:rsidRDefault="00646B48" w:rsidP="002773A1">
            <w:pPr>
              <w:pStyle w:val="Body"/>
              <w:rPr>
                <w:rFonts w:ascii="Arial" w:eastAsia="宋体" w:hAnsi="Arial" w:cs="Arial"/>
                <w:lang w:eastAsia="zh-CN"/>
              </w:rPr>
            </w:pPr>
          </w:p>
          <w:p w:rsidR="00D17DA4" w:rsidRDefault="00D17DA4" w:rsidP="002773A1">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D17DA4" w:rsidRDefault="00D17DA4" w:rsidP="002773A1">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D17DA4" w:rsidRDefault="00D17DA4" w:rsidP="002773A1">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D17DA4" w:rsidRDefault="00D17DA4" w:rsidP="002773A1">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Pr>
                <w:rFonts w:ascii="Arial" w:eastAsia="宋体" w:hAnsi="Arial" w:cs="Arial"/>
                <w:lang w:eastAsia="zh-CN"/>
              </w:rPr>
              <w:t>WPA2-802.1X (WPA2 Enterprise)</w:t>
            </w:r>
            <w:r w:rsidRPr="00645EEC">
              <w:rPr>
                <w:rFonts w:ascii="Arial" w:eastAsia="宋体" w:hAnsi="Arial" w:cs="Arial"/>
                <w:lang w:eastAsia="zh-CN"/>
              </w:rPr>
              <w:t xml:space="preserve">/ CCMP (AES)/ </w:t>
            </w:r>
            <w:r w:rsidRPr="00D17DA4">
              <w:rPr>
                <w:rFonts w:ascii="Arial" w:eastAsia="宋体" w:hAnsi="Arial" w:cs="Arial"/>
                <w:lang w:eastAsia="zh-CN"/>
              </w:rPr>
              <w:t>TTLS</w:t>
            </w:r>
            <w:r>
              <w:rPr>
                <w:rFonts w:ascii="Arial" w:eastAsia="宋体" w:hAnsi="Arial" w:cs="Arial"/>
                <w:lang w:eastAsia="zh-CN"/>
              </w:rPr>
              <w:t xml:space="preserve"> mode auth is successful</w:t>
            </w:r>
          </w:p>
          <w:p w:rsidR="00D17DA4" w:rsidRDefault="00D17DA4" w:rsidP="002773A1">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646B48" w:rsidRDefault="00646B48" w:rsidP="00646B48">
            <w:pPr>
              <w:pStyle w:val="Body"/>
              <w:rPr>
                <w:rFonts w:ascii="Arial" w:eastAsia="宋体" w:hAnsi="Arial" w:cs="Arial"/>
                <w:lang w:eastAsia="zh-CN"/>
              </w:rPr>
            </w:pP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AH-81b680#sh lo b | i itk</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49 debug   capwap: [capwap_itk]: ITK-ct: module(DHCP)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34, </w:t>
            </w:r>
            <w:r w:rsidRPr="007D2E07">
              <w:rPr>
                <w:rFonts w:ascii="Arial" w:eastAsia="宋体" w:hAnsi="Arial" w:cs="Arial"/>
                <w:b/>
                <w:i/>
                <w:color w:val="FF0000"/>
                <w:lang w:eastAsia="zh-CN"/>
              </w:rPr>
              <w:t>DHCP session completed for station</w:t>
            </w:r>
            <w:r w:rsidRPr="00945C60">
              <w:rPr>
                <w:rFonts w:ascii="Arial" w:eastAsia="宋体" w:hAnsi="Arial" w:cs="Arial"/>
                <w:b/>
                <w:i/>
                <w:lang w:eastAsia="zh-CN"/>
              </w:rPr>
              <w:t xml:space="preserve">, level=0) step(0/0) </w:t>
            </w:r>
            <w:r w:rsidRPr="007D2E07">
              <w:rPr>
                <w:rFonts w:ascii="Arial" w:eastAsia="宋体" w:hAnsi="Arial" w:cs="Arial"/>
                <w:b/>
                <w:i/>
                <w:color w:val="FF0000"/>
                <w:lang w:eastAsia="zh-CN"/>
              </w:rPr>
              <w:t>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49 debug   capwap: [capwap_itk]: ITK-ct: module(DHCP)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56, DHCP server sent out </w:t>
            </w:r>
            <w:r w:rsidRPr="007D2E07">
              <w:rPr>
                <w:rFonts w:ascii="Arial" w:eastAsia="宋体" w:hAnsi="Arial" w:cs="Arial"/>
                <w:b/>
                <w:i/>
                <w:color w:val="FF0000"/>
                <w:lang w:eastAsia="zh-CN"/>
              </w:rPr>
              <w:t>DHCP ACKNOWLEDGE</w:t>
            </w:r>
            <w:r w:rsidRPr="00945C60">
              <w:rPr>
                <w:rFonts w:ascii="Arial" w:eastAsia="宋体" w:hAnsi="Arial" w:cs="Arial"/>
                <w:b/>
                <w:i/>
                <w:lang w:eastAsia="zh-CN"/>
              </w:rPr>
              <w:t xml:space="preserve"> message to station, level=1) step(4/4) </w:t>
            </w:r>
            <w:r w:rsidRPr="007D2E07">
              <w:rPr>
                <w:rFonts w:ascii="Arial" w:eastAsia="宋体" w:hAnsi="Arial" w:cs="Arial"/>
                <w:b/>
                <w:i/>
                <w:color w:val="FF0000"/>
                <w:lang w:eastAsia="zh-CN"/>
              </w:rPr>
              <w:t>SUCCESS</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49 debug   capwap: [capwap_itk]: ITK: receive event(type=0, len=134) 138 byte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lastRenderedPageBreak/>
              <w:t>2012-07-18 06:45:49 debug   capwap: [capwap_itk]: ITK-ct: module(DHCP)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37, station sent out </w:t>
            </w:r>
            <w:r w:rsidRPr="007D2E07">
              <w:rPr>
                <w:rFonts w:ascii="Arial" w:eastAsia="宋体" w:hAnsi="Arial" w:cs="Arial"/>
                <w:b/>
                <w:i/>
                <w:color w:val="FF0000"/>
                <w:lang w:eastAsia="zh-CN"/>
              </w:rPr>
              <w:t xml:space="preserve">DHCP REQUEST </w:t>
            </w:r>
            <w:r w:rsidRPr="00945C60">
              <w:rPr>
                <w:rFonts w:ascii="Arial" w:eastAsia="宋体" w:hAnsi="Arial" w:cs="Arial"/>
                <w:b/>
                <w:i/>
                <w:lang w:eastAsia="zh-CN"/>
              </w:rPr>
              <w:t xml:space="preserve">message, level=1) step(3/4) </w:t>
            </w:r>
            <w:r w:rsidRPr="007D2E07">
              <w:rPr>
                <w:rFonts w:ascii="Arial" w:eastAsia="宋体" w:hAnsi="Arial" w:cs="Arial"/>
                <w:b/>
                <w:i/>
                <w:color w:val="FF0000"/>
                <w:lang w:eastAsia="zh-CN"/>
              </w:rPr>
              <w:t>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DHCP)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36, </w:t>
            </w:r>
            <w:r w:rsidRPr="007D2E07">
              <w:rPr>
                <w:rFonts w:ascii="Arial" w:eastAsia="宋体" w:hAnsi="Arial" w:cs="Arial"/>
                <w:b/>
                <w:i/>
                <w:color w:val="FF0000"/>
                <w:lang w:eastAsia="zh-CN"/>
              </w:rPr>
              <w:t>IP 10.155.30.34 assigned for station</w:t>
            </w:r>
            <w:r w:rsidRPr="007D2E07">
              <w:rPr>
                <w:rFonts w:ascii="Arial" w:eastAsia="宋体" w:hAnsi="Arial" w:cs="Arial"/>
                <w:b/>
                <w:i/>
                <w:lang w:eastAsia="zh-CN"/>
              </w:rPr>
              <w:t>,</w:t>
            </w:r>
            <w:r w:rsidRPr="00945C60">
              <w:rPr>
                <w:rFonts w:ascii="Arial" w:eastAsia="宋体" w:hAnsi="Arial" w:cs="Arial"/>
                <w:b/>
                <w:i/>
                <w:lang w:eastAsia="zh-CN"/>
              </w:rPr>
              <w:t xml:space="preserve"> level=0) step(0/0) </w:t>
            </w:r>
            <w:r w:rsidRPr="007D2E07">
              <w:rPr>
                <w:rFonts w:ascii="Arial" w:eastAsia="宋体" w:hAnsi="Arial" w:cs="Arial"/>
                <w:b/>
                <w:i/>
                <w:color w:val="FF0000"/>
                <w:lang w:eastAsia="zh-CN"/>
              </w:rPr>
              <w:t>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AUTH)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55, </w:t>
            </w:r>
            <w:r w:rsidRPr="007D2E07">
              <w:rPr>
                <w:rFonts w:ascii="Arial" w:eastAsia="宋体" w:hAnsi="Arial" w:cs="Arial"/>
                <w:b/>
                <w:i/>
                <w:color w:val="FF0000"/>
                <w:lang w:eastAsia="zh-CN"/>
              </w:rPr>
              <w:t xml:space="preserve">Authentication is SUCCESSfully finished </w:t>
            </w:r>
            <w:r w:rsidRPr="00945C60">
              <w:rPr>
                <w:rFonts w:ascii="Arial" w:eastAsia="宋体" w:hAnsi="Arial" w:cs="Arial"/>
                <w:b/>
                <w:i/>
                <w:lang w:eastAsia="zh-CN"/>
              </w:rPr>
              <w:t xml:space="preserve">(at if=wifi0.1), level=0) step(0/0) </w:t>
            </w:r>
            <w:r w:rsidRPr="007D2E07">
              <w:rPr>
                <w:rFonts w:ascii="Arial" w:eastAsia="宋体" w:hAnsi="Arial" w:cs="Arial"/>
                <w:b/>
                <w:i/>
                <w:color w:val="FF0000"/>
                <w:lang w:eastAsia="zh-CN"/>
              </w:rPr>
              <w:t>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AUTH)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26, </w:t>
            </w:r>
            <w:r w:rsidRPr="007D2E07">
              <w:rPr>
                <w:rFonts w:ascii="Arial" w:eastAsia="宋体" w:hAnsi="Arial" w:cs="Arial"/>
                <w:b/>
                <w:i/>
                <w:color w:val="FF0000"/>
                <w:lang w:eastAsia="zh-CN"/>
              </w:rPr>
              <w:t xml:space="preserve">PTK is set </w:t>
            </w:r>
            <w:r w:rsidRPr="00945C60">
              <w:rPr>
                <w:rFonts w:ascii="Arial" w:eastAsia="宋体" w:hAnsi="Arial" w:cs="Arial"/>
                <w:b/>
                <w:i/>
                <w:lang w:eastAsia="zh-CN"/>
              </w:rPr>
              <w:t xml:space="preserve">(at if=wifi0.1), level=1) </w:t>
            </w:r>
            <w:r w:rsidRPr="007D2E07">
              <w:rPr>
                <w:rFonts w:ascii="Arial" w:eastAsia="宋体" w:hAnsi="Arial" w:cs="Arial"/>
                <w:b/>
                <w:i/>
                <w:color w:val="FF0000"/>
                <w:lang w:eastAsia="zh-CN"/>
              </w:rPr>
              <w:t>step(7/8) 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AUTH)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51, </w:t>
            </w:r>
            <w:r w:rsidRPr="007D2E07">
              <w:rPr>
                <w:rFonts w:ascii="Arial" w:eastAsia="宋体" w:hAnsi="Arial" w:cs="Arial"/>
                <w:b/>
                <w:i/>
                <w:color w:val="FF0000"/>
                <w:lang w:eastAsia="zh-CN"/>
              </w:rPr>
              <w:t>Received 4/4 msg</w:t>
            </w:r>
            <w:r w:rsidRPr="00945C60">
              <w:rPr>
                <w:rFonts w:ascii="Arial" w:eastAsia="宋体" w:hAnsi="Arial" w:cs="Arial"/>
                <w:b/>
                <w:i/>
                <w:lang w:eastAsia="zh-CN"/>
              </w:rPr>
              <w:t xml:space="preserve"> </w:t>
            </w:r>
            <w:r w:rsidRPr="007D2E07">
              <w:rPr>
                <w:rFonts w:ascii="Arial" w:eastAsia="宋体" w:hAnsi="Arial" w:cs="Arial"/>
                <w:b/>
                <w:i/>
                <w:color w:val="FF0000"/>
                <w:lang w:eastAsia="zh-CN"/>
              </w:rPr>
              <w:t xml:space="preserve">of 4-Way Handshake </w:t>
            </w:r>
            <w:r w:rsidRPr="00945C60">
              <w:rPr>
                <w:rFonts w:ascii="Arial" w:eastAsia="宋体" w:hAnsi="Arial" w:cs="Arial"/>
                <w:b/>
                <w:i/>
                <w:lang w:eastAsia="zh-CN"/>
              </w:rPr>
              <w:t xml:space="preserve">(at if=wifi0.1), level=1) </w:t>
            </w:r>
            <w:r w:rsidRPr="007D2E07">
              <w:rPr>
                <w:rFonts w:ascii="Arial" w:eastAsia="宋体" w:hAnsi="Arial" w:cs="Arial"/>
                <w:b/>
                <w:i/>
                <w:color w:val="FF0000"/>
                <w:lang w:eastAsia="zh-CN"/>
              </w:rPr>
              <w:t>step(6/8) 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AUTH)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50, </w:t>
            </w:r>
            <w:r w:rsidRPr="007D2E07">
              <w:rPr>
                <w:rFonts w:ascii="Arial" w:eastAsia="宋体" w:hAnsi="Arial" w:cs="Arial"/>
                <w:b/>
                <w:i/>
                <w:color w:val="FF0000"/>
                <w:lang w:eastAsia="zh-CN"/>
              </w:rPr>
              <w:t>Sending 3/4 msg of 4-Way Handshake</w:t>
            </w:r>
            <w:r w:rsidRPr="00945C60">
              <w:rPr>
                <w:rFonts w:ascii="Arial" w:eastAsia="宋体" w:hAnsi="Arial" w:cs="Arial"/>
                <w:b/>
                <w:i/>
                <w:lang w:eastAsia="zh-CN"/>
              </w:rPr>
              <w:t xml:space="preserve"> (at if=wifi0.1), level=1) </w:t>
            </w:r>
            <w:r w:rsidRPr="007D2E07">
              <w:rPr>
                <w:rFonts w:ascii="Arial" w:eastAsia="宋体" w:hAnsi="Arial" w:cs="Arial"/>
                <w:b/>
                <w:i/>
                <w:color w:val="FF0000"/>
                <w:lang w:eastAsia="zh-CN"/>
              </w:rPr>
              <w:t>step(5/8)</w:t>
            </w:r>
            <w:r w:rsidRPr="00945C60">
              <w:rPr>
                <w:rFonts w:ascii="Arial" w:eastAsia="宋体" w:hAnsi="Arial" w:cs="Arial"/>
                <w:b/>
                <w:i/>
                <w:lang w:eastAsia="zh-CN"/>
              </w:rPr>
              <w:t xml:space="preserve"> </w:t>
            </w:r>
            <w:r w:rsidRPr="007D2E07">
              <w:rPr>
                <w:rFonts w:ascii="Arial" w:eastAsia="宋体" w:hAnsi="Arial" w:cs="Arial"/>
                <w:b/>
                <w:i/>
                <w:color w:val="FF0000"/>
                <w:lang w:eastAsia="zh-CN"/>
              </w:rPr>
              <w:t>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AUTH)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51, </w:t>
            </w:r>
            <w:r w:rsidRPr="007D2E07">
              <w:rPr>
                <w:rFonts w:ascii="Arial" w:eastAsia="宋体" w:hAnsi="Arial" w:cs="Arial"/>
                <w:b/>
                <w:i/>
                <w:color w:val="FF0000"/>
                <w:lang w:eastAsia="zh-CN"/>
              </w:rPr>
              <w:t>Received 2/4 msg</w:t>
            </w:r>
            <w:r w:rsidRPr="00945C60">
              <w:rPr>
                <w:rFonts w:ascii="Arial" w:eastAsia="宋体" w:hAnsi="Arial" w:cs="Arial"/>
                <w:b/>
                <w:i/>
                <w:lang w:eastAsia="zh-CN"/>
              </w:rPr>
              <w:t xml:space="preserve"> </w:t>
            </w:r>
            <w:r w:rsidRPr="007D2E07">
              <w:rPr>
                <w:rFonts w:ascii="Arial" w:eastAsia="宋体" w:hAnsi="Arial" w:cs="Arial"/>
                <w:b/>
                <w:i/>
                <w:color w:val="FF0000"/>
                <w:lang w:eastAsia="zh-CN"/>
              </w:rPr>
              <w:t xml:space="preserve">of 4-Way Handshake </w:t>
            </w:r>
            <w:r w:rsidRPr="00945C60">
              <w:rPr>
                <w:rFonts w:ascii="Arial" w:eastAsia="宋体" w:hAnsi="Arial" w:cs="Arial"/>
                <w:b/>
                <w:i/>
                <w:lang w:eastAsia="zh-CN"/>
              </w:rPr>
              <w:t xml:space="preserve">(at if=wifi0.1), level=1) </w:t>
            </w:r>
            <w:r w:rsidRPr="007D2E07">
              <w:rPr>
                <w:rFonts w:ascii="Arial" w:eastAsia="宋体" w:hAnsi="Arial" w:cs="Arial"/>
                <w:b/>
                <w:i/>
                <w:color w:val="FF0000"/>
                <w:lang w:eastAsia="zh-CN"/>
              </w:rPr>
              <w:t>step(4/8)</w:t>
            </w:r>
            <w:r w:rsidRPr="00945C60">
              <w:rPr>
                <w:rFonts w:ascii="Arial" w:eastAsia="宋体" w:hAnsi="Arial" w:cs="Arial"/>
                <w:b/>
                <w:i/>
                <w:lang w:eastAsia="zh-CN"/>
              </w:rPr>
              <w:t xml:space="preserve"> </w:t>
            </w:r>
            <w:r w:rsidRPr="007D2E07">
              <w:rPr>
                <w:rFonts w:ascii="Arial" w:eastAsia="宋体" w:hAnsi="Arial" w:cs="Arial"/>
                <w:b/>
                <w:i/>
                <w:color w:val="FF0000"/>
                <w:lang w:eastAsia="zh-CN"/>
              </w:rPr>
              <w:t>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AUTH)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50, </w:t>
            </w:r>
            <w:r w:rsidRPr="007D2E07">
              <w:rPr>
                <w:rFonts w:ascii="Arial" w:eastAsia="宋体" w:hAnsi="Arial" w:cs="Arial"/>
                <w:b/>
                <w:i/>
                <w:color w:val="FF0000"/>
                <w:lang w:eastAsia="zh-CN"/>
              </w:rPr>
              <w:t>Sending 1/4 msg of 4-Way Handshake</w:t>
            </w:r>
            <w:r w:rsidRPr="00945C60">
              <w:rPr>
                <w:rFonts w:ascii="Arial" w:eastAsia="宋体" w:hAnsi="Arial" w:cs="Arial"/>
                <w:b/>
                <w:i/>
                <w:lang w:eastAsia="zh-CN"/>
              </w:rPr>
              <w:t xml:space="preserve"> (at if=wifi0.1), level=1) </w:t>
            </w:r>
            <w:r w:rsidRPr="007D2E07">
              <w:rPr>
                <w:rFonts w:ascii="Arial" w:eastAsia="宋体" w:hAnsi="Arial" w:cs="Arial"/>
                <w:b/>
                <w:i/>
                <w:color w:val="FF0000"/>
                <w:lang w:eastAsia="zh-CN"/>
              </w:rPr>
              <w:t>step(3/8) 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AUTH)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claim(len=69, Sending EAP Packet to STA: code=3 (</w:t>
            </w:r>
            <w:r w:rsidRPr="007D2E07">
              <w:rPr>
                <w:rFonts w:ascii="Arial" w:eastAsia="宋体" w:hAnsi="Arial" w:cs="Arial"/>
                <w:b/>
                <w:i/>
                <w:color w:val="FF0000"/>
                <w:lang w:eastAsia="zh-CN"/>
              </w:rPr>
              <w:t>EAP-SUCCESS</w:t>
            </w:r>
            <w:r w:rsidRPr="00945C60">
              <w:rPr>
                <w:rFonts w:ascii="Arial" w:eastAsia="宋体" w:hAnsi="Arial" w:cs="Arial"/>
                <w:b/>
                <w:i/>
                <w:lang w:eastAsia="zh-CN"/>
              </w:rPr>
              <w:t xml:space="preserve">) identifier=7 length=4, level=2) step(1/8) </w:t>
            </w:r>
            <w:r w:rsidRPr="007D2E07">
              <w:rPr>
                <w:rFonts w:ascii="Arial" w:eastAsia="宋体" w:hAnsi="Arial" w:cs="Arial"/>
                <w:b/>
                <w:i/>
                <w:color w:val="FF0000"/>
                <w:lang w:eastAsia="zh-CN"/>
              </w:rPr>
              <w:t>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AUTH)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45, </w:t>
            </w:r>
            <w:r w:rsidRPr="007D2E07">
              <w:rPr>
                <w:rFonts w:ascii="Arial" w:eastAsia="宋体" w:hAnsi="Arial" w:cs="Arial"/>
                <w:b/>
                <w:i/>
                <w:color w:val="FF0000"/>
                <w:lang w:eastAsia="zh-CN"/>
              </w:rPr>
              <w:t>PMK is got from</w:t>
            </w:r>
            <w:r w:rsidRPr="00945C60">
              <w:rPr>
                <w:rFonts w:ascii="Arial" w:eastAsia="宋体" w:hAnsi="Arial" w:cs="Arial"/>
                <w:b/>
                <w:i/>
                <w:lang w:eastAsia="zh-CN"/>
              </w:rPr>
              <w:t xml:space="preserve"> </w:t>
            </w:r>
            <w:r w:rsidRPr="007D2E07">
              <w:rPr>
                <w:rFonts w:ascii="Arial" w:eastAsia="宋体" w:hAnsi="Arial" w:cs="Arial"/>
                <w:b/>
                <w:i/>
                <w:color w:val="FF0000"/>
                <w:lang w:eastAsia="zh-CN"/>
              </w:rPr>
              <w:t>RADIUS server</w:t>
            </w:r>
            <w:r w:rsidRPr="00945C60">
              <w:rPr>
                <w:rFonts w:ascii="Arial" w:eastAsia="宋体" w:hAnsi="Arial" w:cs="Arial"/>
                <w:b/>
                <w:i/>
                <w:lang w:eastAsia="zh-CN"/>
              </w:rPr>
              <w:t xml:space="preserve"> (at if=wifi0.1), level=1) </w:t>
            </w:r>
            <w:r w:rsidRPr="007D2E07">
              <w:rPr>
                <w:rFonts w:ascii="Arial" w:eastAsia="宋体" w:hAnsi="Arial" w:cs="Arial"/>
                <w:b/>
                <w:i/>
                <w:color w:val="FF0000"/>
                <w:lang w:eastAsia="zh-CN"/>
              </w:rPr>
              <w:t>step(2/8)</w:t>
            </w:r>
            <w:r w:rsidRPr="00945C60">
              <w:rPr>
                <w:rFonts w:ascii="Arial" w:eastAsia="宋体" w:hAnsi="Arial" w:cs="Arial"/>
                <w:b/>
                <w:i/>
                <w:lang w:eastAsia="zh-CN"/>
              </w:rPr>
              <w:t xml:space="preserve"> </w:t>
            </w:r>
            <w:r w:rsidRPr="007D2E07">
              <w:rPr>
                <w:rFonts w:ascii="Arial" w:eastAsia="宋体" w:hAnsi="Arial" w:cs="Arial"/>
                <w:b/>
                <w:i/>
                <w:color w:val="FF0000"/>
                <w:lang w:eastAsia="zh-CN"/>
              </w:rPr>
              <w:t>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_itk]: ITK-ct: module(AUTH)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claim(len=147, Receive message from RADIUS Server: code=2 (</w:t>
            </w:r>
            <w:r w:rsidRPr="007D2E07">
              <w:rPr>
                <w:rFonts w:ascii="Arial" w:eastAsia="宋体" w:hAnsi="Arial" w:cs="Arial"/>
                <w:b/>
                <w:i/>
                <w:color w:val="FF0000"/>
                <w:lang w:eastAsia="zh-CN"/>
              </w:rPr>
              <w:t>Access-Accept</w:t>
            </w:r>
            <w:r w:rsidRPr="00945C60">
              <w:rPr>
                <w:rFonts w:ascii="Arial" w:eastAsia="宋体" w:hAnsi="Arial" w:cs="Arial"/>
                <w:b/>
                <w:i/>
                <w:lang w:eastAsia="zh-CN"/>
              </w:rPr>
              <w:t>) identifier=78 length=205  RADIUS_ATTR_TUNNEL_TYPE=10 RADIUS_ATTR_TUNNEL_</w:t>
            </w:r>
            <w:r w:rsidR="00667D52">
              <w:rPr>
                <w:rFonts w:ascii="Arial" w:eastAsia="宋体" w:hAnsi="Arial" w:cs="Arial"/>
                <w:b/>
                <w:i/>
                <w:lang w:eastAsia="zh-CN"/>
              </w:rPr>
              <w:t>MIDDLE</w:t>
            </w:r>
            <w:r w:rsidRPr="00945C60">
              <w:rPr>
                <w:rFonts w:ascii="Arial" w:eastAsia="宋体" w:hAnsi="Arial" w:cs="Arial"/>
                <w:b/>
                <w:i/>
                <w:lang w:eastAsia="zh-CN"/>
              </w:rPr>
              <w:t xml:space="preserve">_TYPE=1 RA, level=2) step(1/8) </w:t>
            </w:r>
            <w:r w:rsidRPr="007D2E07">
              <w:rPr>
                <w:rFonts w:ascii="Arial" w:eastAsia="宋体" w:hAnsi="Arial" w:cs="Arial"/>
                <w:b/>
                <w:i/>
                <w:color w:val="FF0000"/>
                <w:lang w:eastAsia="zh-CN"/>
              </w:rPr>
              <w:t>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RADIUS)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62, </w:t>
            </w:r>
            <w:r w:rsidRPr="007D2E07">
              <w:rPr>
                <w:rFonts w:ascii="Arial" w:eastAsia="宋体" w:hAnsi="Arial" w:cs="Arial"/>
                <w:b/>
                <w:i/>
                <w:color w:val="FF0000"/>
                <w:lang w:eastAsia="zh-CN"/>
              </w:rPr>
              <w:t>RADIUS: accepted user</w:t>
            </w:r>
            <w:r w:rsidRPr="00945C60">
              <w:rPr>
                <w:rFonts w:ascii="Arial" w:eastAsia="宋体" w:hAnsi="Arial" w:cs="Arial"/>
                <w:b/>
                <w:i/>
                <w:lang w:eastAsia="zh-CN"/>
              </w:rPr>
              <w:t xml:space="preserve"> '</w:t>
            </w:r>
            <w:r w:rsidRPr="007D2E07">
              <w:rPr>
                <w:rFonts w:ascii="Arial" w:eastAsia="宋体" w:hAnsi="Arial" w:cs="Arial"/>
                <w:b/>
                <w:i/>
                <w:color w:val="FF0000"/>
                <w:lang w:eastAsia="zh-CN"/>
              </w:rPr>
              <w:t>zhxu</w:t>
            </w:r>
            <w:r w:rsidRPr="00945C60">
              <w:rPr>
                <w:rFonts w:ascii="Arial" w:eastAsia="宋体" w:hAnsi="Arial" w:cs="Arial"/>
                <w:b/>
                <w:i/>
                <w:lang w:eastAsia="zh-CN"/>
              </w:rPr>
              <w:t xml:space="preserve">' through the NAS at 10.155.30.93., level=2) step(0/0) </w:t>
            </w:r>
            <w:r w:rsidRPr="007D2E07">
              <w:rPr>
                <w:rFonts w:ascii="Arial" w:eastAsia="宋体" w:hAnsi="Arial" w:cs="Arial"/>
                <w:b/>
                <w:i/>
                <w:color w:val="FF0000"/>
                <w:lang w:eastAsia="zh-CN"/>
              </w:rPr>
              <w:lastRenderedPageBreak/>
              <w:t>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_itk]: ITK-ct: module(AUTH)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claim(len=216, Send message to RADIUS Server(10.155.30.93): code=1 (</w:t>
            </w:r>
            <w:r w:rsidRPr="007D2E07">
              <w:rPr>
                <w:rFonts w:ascii="Arial" w:eastAsia="宋体" w:hAnsi="Arial" w:cs="Arial"/>
                <w:b/>
                <w:i/>
                <w:color w:val="FF0000"/>
                <w:lang w:eastAsia="zh-CN"/>
              </w:rPr>
              <w:t>Access-Request</w:t>
            </w:r>
            <w:r w:rsidRPr="00945C60">
              <w:rPr>
                <w:rFonts w:ascii="Arial" w:eastAsia="宋体" w:hAnsi="Arial" w:cs="Arial"/>
                <w:b/>
                <w:i/>
                <w:lang w:eastAsia="zh-CN"/>
              </w:rPr>
              <w:t xml:space="preserve">) identifier=78 length=148,  User-Name=zhxu NAS-IP-Address=10.155.30.93 Called-Station-Id=00-19-77-81-B6-90:zhxu Calling-Station-Id=00-24-D7-F4-26-A8, level=2) step(1/8) </w:t>
            </w:r>
            <w:r w:rsidRPr="007D2E07">
              <w:rPr>
                <w:rFonts w:ascii="Arial" w:eastAsia="宋体" w:hAnsi="Arial" w:cs="Arial"/>
                <w:b/>
                <w:i/>
                <w:color w:val="FF0000"/>
                <w:lang w:eastAsia="zh-CN"/>
              </w:rPr>
              <w:t>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AUTH)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71, received EAP packet (code=2 id=7 len=6) from STA: </w:t>
            </w:r>
            <w:r w:rsidRPr="007D2E07">
              <w:rPr>
                <w:rFonts w:ascii="Arial" w:eastAsia="宋体" w:hAnsi="Arial" w:cs="Arial"/>
                <w:b/>
                <w:i/>
                <w:color w:val="FF0000"/>
                <w:lang w:eastAsia="zh-CN"/>
              </w:rPr>
              <w:t>EAP Reponse-TTLS</w:t>
            </w:r>
            <w:r w:rsidRPr="00945C60">
              <w:rPr>
                <w:rFonts w:ascii="Arial" w:eastAsia="宋体" w:hAnsi="Arial" w:cs="Arial"/>
                <w:b/>
                <w:i/>
                <w:lang w:eastAsia="zh-CN"/>
              </w:rPr>
              <w:t xml:space="preserve"> (21), level=2) step(1/8) </w:t>
            </w:r>
            <w:r w:rsidRPr="007D2E07">
              <w:rPr>
                <w:rFonts w:ascii="Arial" w:eastAsia="宋体" w:hAnsi="Arial" w:cs="Arial"/>
                <w:b/>
                <w:i/>
                <w:color w:val="FF0000"/>
                <w:lang w:eastAsia="zh-CN"/>
              </w:rPr>
              <w:t>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AUTH)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claim(len=70, Sending EAP Packet to STA: code=1 (</w:t>
            </w:r>
            <w:r w:rsidRPr="007D2E07">
              <w:rPr>
                <w:rFonts w:ascii="Arial" w:eastAsia="宋体" w:hAnsi="Arial" w:cs="Arial"/>
                <w:b/>
                <w:i/>
                <w:color w:val="FF0000"/>
                <w:lang w:eastAsia="zh-CN"/>
              </w:rPr>
              <w:t>EAP-Request</w:t>
            </w:r>
            <w:r w:rsidRPr="00945C60">
              <w:rPr>
                <w:rFonts w:ascii="Arial" w:eastAsia="宋体" w:hAnsi="Arial" w:cs="Arial"/>
                <w:b/>
                <w:i/>
                <w:lang w:eastAsia="zh-CN"/>
              </w:rPr>
              <w:t xml:space="preserve">) identifier=7 length=95, level=2) step(1/8) </w:t>
            </w:r>
            <w:r w:rsidRPr="007D2E07">
              <w:rPr>
                <w:rFonts w:ascii="Arial" w:eastAsia="宋体" w:hAnsi="Arial" w:cs="Arial"/>
                <w:b/>
                <w:i/>
                <w:color w:val="FF0000"/>
                <w:lang w:eastAsia="zh-CN"/>
              </w:rPr>
              <w:t>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AUTH)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claim(len=87, Receive message from RADIUS Server: code=11 (</w:t>
            </w:r>
            <w:r w:rsidRPr="007D2E07">
              <w:rPr>
                <w:rFonts w:ascii="Arial" w:eastAsia="宋体" w:hAnsi="Arial" w:cs="Arial"/>
                <w:b/>
                <w:i/>
                <w:color w:val="FF0000"/>
                <w:lang w:eastAsia="zh-CN"/>
              </w:rPr>
              <w:t>Access-Challenge</w:t>
            </w:r>
            <w:r w:rsidRPr="00945C60">
              <w:rPr>
                <w:rFonts w:ascii="Arial" w:eastAsia="宋体" w:hAnsi="Arial" w:cs="Arial"/>
                <w:b/>
                <w:i/>
                <w:lang w:eastAsia="zh-CN"/>
              </w:rPr>
              <w:t xml:space="preserve">) identifier=77 length=192, level=2) step(1/8) </w:t>
            </w:r>
            <w:r w:rsidRPr="007D2E07">
              <w:rPr>
                <w:rFonts w:ascii="Arial" w:eastAsia="宋体" w:hAnsi="Arial" w:cs="Arial"/>
                <w:b/>
                <w:i/>
                <w:color w:val="FF0000"/>
                <w:lang w:eastAsia="zh-CN"/>
              </w:rPr>
              <w:t>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RADIUS)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51, </w:t>
            </w:r>
            <w:r w:rsidRPr="007D2E07">
              <w:rPr>
                <w:rFonts w:ascii="Arial" w:eastAsia="宋体" w:hAnsi="Arial" w:cs="Arial"/>
                <w:b/>
                <w:i/>
                <w:color w:val="FF0000"/>
                <w:lang w:eastAsia="zh-CN"/>
              </w:rPr>
              <w:t>RADIUS: TTLS tunneled authentication was SUCCESSful</w:t>
            </w:r>
            <w:r w:rsidRPr="00945C60">
              <w:rPr>
                <w:rFonts w:ascii="Arial" w:eastAsia="宋体" w:hAnsi="Arial" w:cs="Arial"/>
                <w:b/>
                <w:i/>
                <w:lang w:eastAsia="zh-CN"/>
              </w:rPr>
              <w:t xml:space="preserve">, level=2) step(6/7) </w:t>
            </w:r>
            <w:r w:rsidRPr="007D2E07">
              <w:rPr>
                <w:rFonts w:ascii="Arial" w:eastAsia="宋体" w:hAnsi="Arial" w:cs="Arial"/>
                <w:b/>
                <w:i/>
                <w:color w:val="FF0000"/>
                <w:lang w:eastAsia="zh-CN"/>
              </w:rPr>
              <w:t>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_itk]: ITK-ct: module(AUTH)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claim(len=216, Send message to RADIUS Server(10.155.30.93): code=1 (</w:t>
            </w:r>
            <w:r w:rsidRPr="007D2E07">
              <w:rPr>
                <w:rFonts w:ascii="Arial" w:eastAsia="宋体" w:hAnsi="Arial" w:cs="Arial"/>
                <w:b/>
                <w:i/>
                <w:color w:val="FF0000"/>
                <w:lang w:eastAsia="zh-CN"/>
              </w:rPr>
              <w:t>Access-Request</w:t>
            </w:r>
            <w:r w:rsidRPr="00945C60">
              <w:rPr>
                <w:rFonts w:ascii="Arial" w:eastAsia="宋体" w:hAnsi="Arial" w:cs="Arial"/>
                <w:b/>
                <w:i/>
                <w:lang w:eastAsia="zh-CN"/>
              </w:rPr>
              <w:t xml:space="preserve">) identifier=77 length=318,  User-Name=zhxu NAS-IP-Address=10.155.30.93 Called-Station-Id=00-19-77-81-B6-90:zhxu Calling-Station-Id=00-24-D7-F4-26-A8, level=2) step(1/8) </w:t>
            </w:r>
            <w:r w:rsidRPr="007D2E07">
              <w:rPr>
                <w:rFonts w:ascii="Arial" w:eastAsia="宋体" w:hAnsi="Arial" w:cs="Arial"/>
                <w:b/>
                <w:i/>
                <w:color w:val="FF0000"/>
                <w:lang w:eastAsia="zh-CN"/>
              </w:rPr>
              <w:t>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AUTH)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73, received EAP packet (code=2 id=6 len=176) from STA: </w:t>
            </w:r>
            <w:r w:rsidRPr="007D2E07">
              <w:rPr>
                <w:rFonts w:ascii="Arial" w:eastAsia="宋体" w:hAnsi="Arial" w:cs="Arial"/>
                <w:b/>
                <w:i/>
                <w:color w:val="FF0000"/>
                <w:lang w:eastAsia="zh-CN"/>
              </w:rPr>
              <w:t>EAP Reponse-TTLS</w:t>
            </w:r>
            <w:r w:rsidRPr="00945C60">
              <w:rPr>
                <w:rFonts w:ascii="Arial" w:eastAsia="宋体" w:hAnsi="Arial" w:cs="Arial"/>
                <w:b/>
                <w:i/>
                <w:lang w:eastAsia="zh-CN"/>
              </w:rPr>
              <w:t xml:space="preserve"> (21), level=2) step(1/8) </w:t>
            </w:r>
            <w:r w:rsidRPr="007D2E07">
              <w:rPr>
                <w:rFonts w:ascii="Arial" w:eastAsia="宋体" w:hAnsi="Arial" w:cs="Arial"/>
                <w:b/>
                <w:i/>
                <w:color w:val="FF0000"/>
                <w:lang w:eastAsia="zh-CN"/>
              </w:rPr>
              <w:t>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AUTH)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claim(len=70, Sending EAP Packet to STA: code=1 (</w:t>
            </w:r>
            <w:r w:rsidRPr="007D2E07">
              <w:rPr>
                <w:rFonts w:ascii="Arial" w:eastAsia="宋体" w:hAnsi="Arial" w:cs="Arial"/>
                <w:b/>
                <w:i/>
                <w:color w:val="FF0000"/>
                <w:lang w:eastAsia="zh-CN"/>
              </w:rPr>
              <w:t>EAP-Request</w:t>
            </w:r>
            <w:r w:rsidRPr="00945C60">
              <w:rPr>
                <w:rFonts w:ascii="Arial" w:eastAsia="宋体" w:hAnsi="Arial" w:cs="Arial"/>
                <w:b/>
                <w:i/>
                <w:lang w:eastAsia="zh-CN"/>
              </w:rPr>
              <w:t xml:space="preserve">) identifier=6 length=69, level=2) step(1/8) </w:t>
            </w:r>
            <w:r w:rsidRPr="007D2E07">
              <w:rPr>
                <w:rFonts w:ascii="Arial" w:eastAsia="宋体" w:hAnsi="Arial" w:cs="Arial"/>
                <w:b/>
                <w:i/>
                <w:color w:val="FF0000"/>
                <w:lang w:eastAsia="zh-CN"/>
              </w:rPr>
              <w:t>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RADIUS)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35, </w:t>
            </w:r>
            <w:r w:rsidRPr="007D2E07">
              <w:rPr>
                <w:rFonts w:ascii="Arial" w:eastAsia="宋体" w:hAnsi="Arial" w:cs="Arial"/>
                <w:b/>
                <w:i/>
                <w:color w:val="FF0000"/>
                <w:lang w:eastAsia="zh-CN"/>
              </w:rPr>
              <w:t>RADIUS: SSL connection established</w:t>
            </w:r>
            <w:r w:rsidRPr="00945C60">
              <w:rPr>
                <w:rFonts w:ascii="Arial" w:eastAsia="宋体" w:hAnsi="Arial" w:cs="Arial"/>
                <w:b/>
                <w:i/>
                <w:lang w:eastAsia="zh-CN"/>
              </w:rPr>
              <w:t xml:space="preserve">, level=2) step(5/7) </w:t>
            </w:r>
            <w:r w:rsidRPr="007D2E07">
              <w:rPr>
                <w:rFonts w:ascii="Arial" w:eastAsia="宋体" w:hAnsi="Arial" w:cs="Arial"/>
                <w:b/>
                <w:i/>
                <w:color w:val="FF0000"/>
                <w:lang w:eastAsia="zh-CN"/>
              </w:rPr>
              <w:t>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 xml:space="preserve">2012-07-18 06:45:46 debug   capwap: [capwap_itk]: ITK-ct: module(RADIUS) in </w:t>
            </w:r>
            <w:r w:rsidRPr="00945C60">
              <w:rPr>
                <w:rFonts w:ascii="Arial" w:eastAsia="宋体" w:hAnsi="Arial" w:cs="Arial"/>
                <w:b/>
                <w:i/>
                <w:lang w:eastAsia="zh-CN"/>
              </w:rPr>
              <w:lastRenderedPageBreak/>
              <w:t>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67, </w:t>
            </w:r>
            <w:r w:rsidRPr="00680CF6">
              <w:rPr>
                <w:rFonts w:ascii="Arial" w:eastAsia="宋体" w:hAnsi="Arial" w:cs="Arial"/>
                <w:b/>
                <w:i/>
                <w:color w:val="FF0000"/>
                <w:lang w:eastAsia="zh-CN"/>
              </w:rPr>
              <w:t>RADIUS: SSL negotiation, send server certificate and other message</w:t>
            </w:r>
            <w:r w:rsidRPr="00945C60">
              <w:rPr>
                <w:rFonts w:ascii="Arial" w:eastAsia="宋体" w:hAnsi="Arial" w:cs="Arial"/>
                <w:b/>
                <w:i/>
                <w:lang w:eastAsia="zh-CN"/>
              </w:rPr>
              <w:t xml:space="preserve">, level=2) step(3/7) </w:t>
            </w:r>
            <w:r w:rsidRPr="007D2E07">
              <w:rPr>
                <w:rFonts w:ascii="Arial" w:eastAsia="宋体" w:hAnsi="Arial" w:cs="Arial"/>
                <w:b/>
                <w:i/>
                <w:color w:val="FF0000"/>
                <w:lang w:eastAsia="zh-CN"/>
              </w:rPr>
              <w:t>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7D2E07" w:rsidRDefault="00646B48" w:rsidP="00646B48">
            <w:pPr>
              <w:pStyle w:val="Body"/>
              <w:ind w:leftChars="200" w:left="402"/>
              <w:rPr>
                <w:rFonts w:ascii="Arial" w:eastAsia="宋体" w:hAnsi="Arial" w:cs="Arial"/>
                <w:b/>
                <w:i/>
                <w:lang w:eastAsia="zh-CN"/>
              </w:rPr>
            </w:pPr>
            <w:r w:rsidRPr="007D2E07">
              <w:rPr>
                <w:rFonts w:ascii="Arial" w:eastAsia="宋体" w:hAnsi="Arial" w:cs="Arial"/>
                <w:b/>
                <w:i/>
                <w:lang w:eastAsia="zh-CN"/>
              </w:rPr>
              <w:t>2012-07-18 06:45:46 debug   capwap: [capwap_itk]: ITK-ct: module(RADIUS) in AP(</w:t>
            </w:r>
            <w:r w:rsidRPr="00680CF6">
              <w:rPr>
                <w:rFonts w:ascii="Arial" w:eastAsia="宋体" w:hAnsi="Arial" w:cs="Arial"/>
                <w:b/>
                <w:i/>
                <w:color w:val="FF0000"/>
                <w:lang w:eastAsia="zh-CN"/>
              </w:rPr>
              <w:t>0019:7781:b690</w:t>
            </w:r>
            <w:r w:rsidRPr="007D2E07">
              <w:rPr>
                <w:rFonts w:ascii="Arial" w:eastAsia="宋体" w:hAnsi="Arial" w:cs="Arial"/>
                <w:b/>
                <w:i/>
                <w:lang w:eastAsia="zh-CN"/>
              </w:rPr>
              <w:t>) report sta(</w:t>
            </w:r>
            <w:r w:rsidRPr="00680CF6">
              <w:rPr>
                <w:rFonts w:ascii="Arial" w:eastAsia="宋体" w:hAnsi="Arial" w:cs="Arial"/>
                <w:b/>
                <w:i/>
                <w:color w:val="FF0000"/>
                <w:lang w:eastAsia="zh-CN"/>
              </w:rPr>
              <w:t>0024:d7f4:26a8</w:t>
            </w:r>
            <w:r w:rsidRPr="007D2E07">
              <w:rPr>
                <w:rFonts w:ascii="Arial" w:eastAsia="宋体" w:hAnsi="Arial" w:cs="Arial"/>
                <w:b/>
                <w:i/>
                <w:lang w:eastAsia="zh-CN"/>
              </w:rPr>
              <w:t xml:space="preserve">): claim(len=54, </w:t>
            </w:r>
            <w:r w:rsidRPr="00680CF6">
              <w:rPr>
                <w:rFonts w:ascii="Arial" w:eastAsia="宋体" w:hAnsi="Arial" w:cs="Arial"/>
                <w:b/>
                <w:i/>
                <w:color w:val="FF0000"/>
                <w:lang w:eastAsia="zh-CN"/>
              </w:rPr>
              <w:t>RADIUS: SSL</w:t>
            </w:r>
            <w:r w:rsidRPr="007D2E07">
              <w:rPr>
                <w:rFonts w:ascii="Arial" w:eastAsia="宋体" w:hAnsi="Arial" w:cs="Arial"/>
                <w:b/>
                <w:i/>
                <w:lang w:eastAsia="zh-CN"/>
              </w:rPr>
              <w:t xml:space="preserve"> </w:t>
            </w:r>
            <w:r w:rsidRPr="00680CF6">
              <w:rPr>
                <w:rFonts w:ascii="Arial" w:eastAsia="宋体" w:hAnsi="Arial" w:cs="Arial"/>
                <w:b/>
                <w:i/>
                <w:color w:val="FF0000"/>
                <w:lang w:eastAsia="zh-CN"/>
              </w:rPr>
              <w:t>negotiation, receive client hello message</w:t>
            </w:r>
            <w:r w:rsidRPr="007D2E07">
              <w:rPr>
                <w:rFonts w:ascii="Arial" w:eastAsia="宋体" w:hAnsi="Arial" w:cs="Arial"/>
                <w:b/>
                <w:i/>
                <w:lang w:eastAsia="zh-CN"/>
              </w:rPr>
              <w:t>, level=2) step(2/7) 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RADIUS)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33, </w:t>
            </w:r>
            <w:r w:rsidRPr="007D2E07">
              <w:rPr>
                <w:rFonts w:ascii="Arial" w:eastAsia="宋体" w:hAnsi="Arial" w:cs="Arial"/>
                <w:b/>
                <w:i/>
                <w:color w:val="FF0000"/>
                <w:lang w:eastAsia="zh-CN"/>
              </w:rPr>
              <w:t>RADIUS: EAP start with type ttls</w:t>
            </w:r>
            <w:r w:rsidRPr="00945C60">
              <w:rPr>
                <w:rFonts w:ascii="Arial" w:eastAsia="宋体" w:hAnsi="Arial" w:cs="Arial"/>
                <w:b/>
                <w:i/>
                <w:lang w:eastAsia="zh-CN"/>
              </w:rPr>
              <w:t xml:space="preserve">, level=2) step(1/7) </w:t>
            </w:r>
            <w:r w:rsidRPr="007D2E07">
              <w:rPr>
                <w:rFonts w:ascii="Arial" w:eastAsia="宋体" w:hAnsi="Arial" w:cs="Arial"/>
                <w:b/>
                <w:i/>
                <w:color w:val="FF0000"/>
                <w:lang w:eastAsia="zh-CN"/>
              </w:rPr>
              <w:t>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AUTH) in AP(0019:7781:b690) report sta(0024:d7f4:26a8): claim(len=69, received EAP packet (code=2 id=2 len=6) from STA: EAP Reponse-Nak (3), level=2) step(1/8) 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AUTH) in AP(0019:7781:b690) report sta(0024:d7f4:26a8): claim(len=69, Sending EAP Packet to STA: code=1 (EAP-Request) identifier=2 length=6, level=2) step(1/8) 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RADIUS) in AP(0019:7781:b690) report sta(0024:d7f4:26a8): claim(len=33, RADIUS: EAP start with type peap, level=2) step(1/9) 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39 debug   capwap: [capwap_itk]: ITK-ct: module(AUTH)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29, </w:t>
            </w:r>
            <w:r w:rsidRPr="007D2E07">
              <w:rPr>
                <w:rFonts w:ascii="Arial" w:eastAsia="宋体" w:hAnsi="Arial" w:cs="Arial"/>
                <w:b/>
                <w:i/>
                <w:color w:val="FF0000"/>
                <w:lang w:eastAsia="zh-CN"/>
              </w:rPr>
              <w:t>received EAPOL-Start from STA</w:t>
            </w:r>
            <w:r w:rsidRPr="00945C60">
              <w:rPr>
                <w:rFonts w:ascii="Arial" w:eastAsia="宋体" w:hAnsi="Arial" w:cs="Arial"/>
                <w:b/>
                <w:i/>
                <w:lang w:eastAsia="zh-CN"/>
              </w:rPr>
              <w:t xml:space="preserve">, level=2) step(1/8) </w:t>
            </w:r>
            <w:r w:rsidRPr="007D2E07">
              <w:rPr>
                <w:rFonts w:ascii="Arial" w:eastAsia="宋体" w:hAnsi="Arial" w:cs="Arial"/>
                <w:b/>
                <w:i/>
                <w:color w:val="FF0000"/>
                <w:lang w:eastAsia="zh-CN"/>
              </w:rPr>
              <w:t>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39 debug   capwap: [capwap_itk]: ITK-ct: module(AUTH)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claim(len=69, Sending EAP Packet to STA: code=1 (</w:t>
            </w:r>
            <w:r w:rsidRPr="007D2E07">
              <w:rPr>
                <w:rFonts w:ascii="Arial" w:eastAsia="宋体" w:hAnsi="Arial" w:cs="Arial"/>
                <w:b/>
                <w:i/>
                <w:color w:val="FF0000"/>
                <w:lang w:eastAsia="zh-CN"/>
              </w:rPr>
              <w:t>EAP-Request</w:t>
            </w:r>
            <w:r w:rsidRPr="00945C60">
              <w:rPr>
                <w:rFonts w:ascii="Arial" w:eastAsia="宋体" w:hAnsi="Arial" w:cs="Arial"/>
                <w:b/>
                <w:i/>
                <w:lang w:eastAsia="zh-CN"/>
              </w:rPr>
              <w:t xml:space="preserve">) identifier=0 length=5, level=2) step(1/8) </w:t>
            </w:r>
            <w:r w:rsidRPr="007D2E07">
              <w:rPr>
                <w:rFonts w:ascii="Arial" w:eastAsia="宋体" w:hAnsi="Arial" w:cs="Arial"/>
                <w:b/>
                <w:i/>
                <w:color w:val="FF0000"/>
                <w:lang w:eastAsia="zh-CN"/>
              </w:rPr>
              <w:t>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39 debug   capwap: [capwap_itk]: ITK-ct: module(AUTH)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43, </w:t>
            </w:r>
            <w:r w:rsidRPr="007D2E07">
              <w:rPr>
                <w:rFonts w:ascii="Arial" w:eastAsia="宋体" w:hAnsi="Arial" w:cs="Arial"/>
                <w:b/>
                <w:i/>
                <w:color w:val="FF0000"/>
                <w:lang w:eastAsia="zh-CN"/>
              </w:rPr>
              <w:t>IEEE802.1X auth is starting</w:t>
            </w:r>
            <w:r w:rsidRPr="00945C60">
              <w:rPr>
                <w:rFonts w:ascii="Arial" w:eastAsia="宋体" w:hAnsi="Arial" w:cs="Arial"/>
                <w:b/>
                <w:i/>
                <w:lang w:eastAsia="zh-CN"/>
              </w:rPr>
              <w:t xml:space="preserve"> (at if=wifi0.1), level=1) step(1/8) </w:t>
            </w:r>
            <w:r w:rsidRPr="007D2E07">
              <w:rPr>
                <w:rFonts w:ascii="Arial" w:eastAsia="宋体" w:hAnsi="Arial" w:cs="Arial"/>
                <w:b/>
                <w:i/>
                <w:color w:val="FF0000"/>
                <w:lang w:eastAsia="zh-CN"/>
              </w:rPr>
              <w:t>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39 debug   capwap: [capwap_itk]: ITK-ct: module(802.11)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44, </w:t>
            </w:r>
            <w:r w:rsidRPr="007D2E07">
              <w:rPr>
                <w:rFonts w:ascii="Arial" w:eastAsia="宋体" w:hAnsi="Arial" w:cs="Arial"/>
                <w:b/>
                <w:i/>
                <w:color w:val="FF0000"/>
                <w:lang w:eastAsia="zh-CN"/>
              </w:rPr>
              <w:t xml:space="preserve">Tx assoc resp </w:t>
            </w:r>
            <w:r w:rsidRPr="00945C60">
              <w:rPr>
                <w:rFonts w:ascii="Arial" w:eastAsia="宋体" w:hAnsi="Arial" w:cs="Arial"/>
                <w:b/>
                <w:i/>
                <w:lang w:eastAsia="zh-CN"/>
              </w:rPr>
              <w:t xml:space="preserve">&lt;accept&gt; (status 0, pwr 15dBm), level=0) step(6/6) </w:t>
            </w:r>
            <w:r w:rsidRPr="007D2E07">
              <w:rPr>
                <w:rFonts w:ascii="Arial" w:eastAsia="宋体" w:hAnsi="Arial" w:cs="Arial"/>
                <w:b/>
                <w:i/>
                <w:color w:val="FF0000"/>
                <w:lang w:eastAsia="zh-CN"/>
              </w:rPr>
              <w:t>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39 debug   capwap: [capwap_itk]: ITK-ct: module(802.11)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24, </w:t>
            </w:r>
            <w:r w:rsidRPr="007D2E07">
              <w:rPr>
                <w:rFonts w:ascii="Arial" w:eastAsia="宋体" w:hAnsi="Arial" w:cs="Arial"/>
                <w:b/>
                <w:i/>
                <w:color w:val="FF0000"/>
                <w:lang w:eastAsia="zh-CN"/>
              </w:rPr>
              <w:t xml:space="preserve">Rx assoc req </w:t>
            </w:r>
            <w:r w:rsidRPr="00945C60">
              <w:rPr>
                <w:rFonts w:ascii="Arial" w:eastAsia="宋体" w:hAnsi="Arial" w:cs="Arial"/>
                <w:b/>
                <w:i/>
                <w:lang w:eastAsia="zh-CN"/>
              </w:rPr>
              <w:t xml:space="preserve">(rssi 53dB), level=0) step(5/6) </w:t>
            </w:r>
            <w:r w:rsidRPr="007D2E07">
              <w:rPr>
                <w:rFonts w:ascii="Arial" w:eastAsia="宋体" w:hAnsi="Arial" w:cs="Arial"/>
                <w:b/>
                <w:i/>
                <w:color w:val="FF0000"/>
                <w:lang w:eastAsia="zh-CN"/>
              </w:rPr>
              <w:t>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39 debug   capwap: [capwap_itk]: ITK-ct: module(802.11)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45, </w:t>
            </w:r>
            <w:r w:rsidRPr="007D2E07">
              <w:rPr>
                <w:rFonts w:ascii="Arial" w:eastAsia="宋体" w:hAnsi="Arial" w:cs="Arial"/>
                <w:b/>
                <w:i/>
                <w:color w:val="FF0000"/>
                <w:lang w:eastAsia="zh-CN"/>
              </w:rPr>
              <w:t xml:space="preserve">Tx auth &lt;open&gt; </w:t>
            </w:r>
            <w:r w:rsidRPr="00945C60">
              <w:rPr>
                <w:rFonts w:ascii="Arial" w:eastAsia="宋体" w:hAnsi="Arial" w:cs="Arial"/>
                <w:b/>
                <w:i/>
                <w:lang w:eastAsia="zh-CN"/>
              </w:rPr>
              <w:t xml:space="preserve">(frame 2, status 0, pwr 15dBm), level=0) step(4/6) </w:t>
            </w:r>
            <w:r w:rsidRPr="007D2E07">
              <w:rPr>
                <w:rFonts w:ascii="Arial" w:eastAsia="宋体" w:hAnsi="Arial" w:cs="Arial"/>
                <w:b/>
                <w:i/>
                <w:color w:val="FF0000"/>
                <w:lang w:eastAsia="zh-CN"/>
              </w:rPr>
              <w:t>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lastRenderedPageBreak/>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39 debug   capwap: [capwap_itk]: ITK-ct: module(802.11)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35, </w:t>
            </w:r>
            <w:r w:rsidRPr="007D2E07">
              <w:rPr>
                <w:rFonts w:ascii="Arial" w:eastAsia="宋体" w:hAnsi="Arial" w:cs="Arial"/>
                <w:b/>
                <w:i/>
                <w:color w:val="FF0000"/>
                <w:lang w:eastAsia="zh-CN"/>
              </w:rPr>
              <w:t>Rx auth &lt;open&gt;</w:t>
            </w:r>
            <w:r w:rsidRPr="00945C60">
              <w:rPr>
                <w:rFonts w:ascii="Arial" w:eastAsia="宋体" w:hAnsi="Arial" w:cs="Arial"/>
                <w:b/>
                <w:i/>
                <w:lang w:eastAsia="zh-CN"/>
              </w:rPr>
              <w:t xml:space="preserve"> (frame 1, rssi 53dB), level=0) step(3/6) </w:t>
            </w:r>
            <w:r w:rsidRPr="007D2E07">
              <w:rPr>
                <w:rFonts w:ascii="Arial" w:eastAsia="宋体" w:hAnsi="Arial" w:cs="Arial"/>
                <w:b/>
                <w:i/>
                <w:color w:val="FF0000"/>
                <w:lang w:eastAsia="zh-CN"/>
              </w:rPr>
              <w:t>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39 debug   capwap: [capwap_itk]: ITK-ct: module(802.11)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claim(len=25,</w:t>
            </w:r>
            <w:r w:rsidRPr="007D2E07">
              <w:rPr>
                <w:rFonts w:ascii="Arial" w:eastAsia="宋体" w:hAnsi="Arial" w:cs="Arial"/>
                <w:b/>
                <w:i/>
                <w:color w:val="FF0000"/>
                <w:lang w:eastAsia="zh-CN"/>
              </w:rPr>
              <w:t xml:space="preserve"> Tx probe resp </w:t>
            </w:r>
            <w:r w:rsidRPr="00945C60">
              <w:rPr>
                <w:rFonts w:ascii="Arial" w:eastAsia="宋体" w:hAnsi="Arial" w:cs="Arial"/>
                <w:b/>
                <w:i/>
                <w:lang w:eastAsia="zh-CN"/>
              </w:rPr>
              <w:t xml:space="preserve">(pwr 15dBm), level=0) step(2/6) </w:t>
            </w:r>
            <w:r w:rsidRPr="007D2E07">
              <w:rPr>
                <w:rFonts w:ascii="Arial" w:eastAsia="宋体" w:hAnsi="Arial" w:cs="Arial"/>
                <w:b/>
                <w:i/>
                <w:color w:val="FF0000"/>
                <w:lang w:eastAsia="zh-CN"/>
              </w:rPr>
              <w:t>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2012-07-18 06:45:39 debug   capwap: [capwap_itk]: ITK-ct: module(802.11) in AP(</w:t>
            </w:r>
            <w:r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34, </w:t>
            </w:r>
            <w:r w:rsidRPr="007D2E07">
              <w:rPr>
                <w:rFonts w:ascii="Arial" w:eastAsia="宋体" w:hAnsi="Arial" w:cs="Arial"/>
                <w:b/>
                <w:i/>
                <w:color w:val="FF0000"/>
                <w:lang w:eastAsia="zh-CN"/>
              </w:rPr>
              <w:t xml:space="preserve">Rx &lt;unicast&gt; probe req </w:t>
            </w:r>
            <w:r w:rsidRPr="00945C60">
              <w:rPr>
                <w:rFonts w:ascii="Arial" w:eastAsia="宋体" w:hAnsi="Arial" w:cs="Arial"/>
                <w:b/>
                <w:i/>
                <w:lang w:eastAsia="zh-CN"/>
              </w:rPr>
              <w:t xml:space="preserve">(rssi 51dB), level=2) step(1/6) </w:t>
            </w:r>
            <w:r w:rsidRPr="007D2E07">
              <w:rPr>
                <w:rFonts w:ascii="Arial" w:eastAsia="宋体" w:hAnsi="Arial" w:cs="Arial"/>
                <w:b/>
                <w:i/>
                <w:color w:val="FF0000"/>
                <w:lang w:eastAsia="zh-CN"/>
              </w:rPr>
              <w:t>SUCCESS</w:t>
            </w:r>
          </w:p>
          <w:p w:rsidR="00646B48" w:rsidRDefault="00646B48" w:rsidP="00646B4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646B48" w:rsidRPr="002B45CD" w:rsidRDefault="00646B48" w:rsidP="00646B4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46B48" w:rsidRDefault="00646B48" w:rsidP="00646B4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46B48" w:rsidRPr="008465BC" w:rsidRDefault="00646B48" w:rsidP="00646B48">
            <w:pPr>
              <w:pStyle w:val="Body"/>
              <w:ind w:leftChars="200" w:left="402"/>
              <w:rPr>
                <w:rFonts w:ascii="Arial" w:eastAsia="宋体" w:hAnsi="Arial" w:cs="Arial"/>
                <w:b/>
                <w:i/>
                <w:lang w:eastAsia="zh-CN"/>
              </w:rPr>
            </w:pPr>
            <w:r w:rsidRPr="008465BC">
              <w:rPr>
                <w:rFonts w:ascii="Arial" w:eastAsia="宋体" w:hAnsi="Arial" w:cs="Arial"/>
                <w:b/>
                <w:i/>
                <w:lang w:eastAsia="zh-CN"/>
              </w:rPr>
              <w:t>AH-81b680#sh st</w:t>
            </w:r>
          </w:p>
          <w:p w:rsidR="00646B48" w:rsidRPr="008465BC" w:rsidRDefault="00646B48" w:rsidP="00646B48">
            <w:pPr>
              <w:pStyle w:val="Body"/>
              <w:ind w:leftChars="200" w:left="402"/>
              <w:rPr>
                <w:rFonts w:ascii="Arial" w:eastAsia="宋体" w:hAnsi="Arial" w:cs="Arial"/>
                <w:b/>
                <w:i/>
                <w:lang w:eastAsia="zh-CN"/>
              </w:rPr>
            </w:pPr>
            <w:r w:rsidRPr="008465BC">
              <w:rPr>
                <w:rFonts w:ascii="Arial" w:eastAsia="宋体" w:hAnsi="Arial" w:cs="Arial"/>
                <w:b/>
                <w:i/>
                <w:lang w:eastAsia="zh-CN"/>
              </w:rPr>
              <w:t>Chan=channel number; Pow=Power in dBm;</w:t>
            </w:r>
          </w:p>
          <w:p w:rsidR="00646B48" w:rsidRPr="008465BC" w:rsidRDefault="00646B48" w:rsidP="00646B48">
            <w:pPr>
              <w:pStyle w:val="Body"/>
              <w:ind w:leftChars="200" w:left="402"/>
              <w:rPr>
                <w:rFonts w:ascii="Arial" w:eastAsia="宋体" w:hAnsi="Arial" w:cs="Arial"/>
                <w:b/>
                <w:i/>
                <w:lang w:eastAsia="zh-CN"/>
              </w:rPr>
            </w:pPr>
            <w:r w:rsidRPr="008465BC">
              <w:rPr>
                <w:rFonts w:ascii="Arial" w:eastAsia="宋体" w:hAnsi="Arial" w:cs="Arial"/>
                <w:b/>
                <w:i/>
                <w:lang w:eastAsia="zh-CN"/>
              </w:rPr>
              <w:t>A-Mode=Authentication mode; Cipher=Encryption mode;</w:t>
            </w:r>
          </w:p>
          <w:p w:rsidR="00646B48" w:rsidRPr="008465BC" w:rsidRDefault="00646B48" w:rsidP="00646B48">
            <w:pPr>
              <w:pStyle w:val="Body"/>
              <w:ind w:leftChars="200" w:left="402"/>
              <w:rPr>
                <w:rFonts w:ascii="Arial" w:eastAsia="宋体" w:hAnsi="Arial" w:cs="Arial"/>
                <w:b/>
                <w:i/>
                <w:lang w:eastAsia="zh-CN"/>
              </w:rPr>
            </w:pPr>
            <w:r w:rsidRPr="008465BC">
              <w:rPr>
                <w:rFonts w:ascii="Arial" w:eastAsia="宋体" w:hAnsi="Arial" w:cs="Arial"/>
                <w:b/>
                <w:i/>
                <w:lang w:eastAsia="zh-CN"/>
              </w:rPr>
              <w:t>A-Time=Associated time; Auth=Authenticated;</w:t>
            </w:r>
          </w:p>
          <w:p w:rsidR="00646B48" w:rsidRPr="008465BC" w:rsidRDefault="00646B48" w:rsidP="00646B48">
            <w:pPr>
              <w:pStyle w:val="Body"/>
              <w:ind w:leftChars="200" w:left="402"/>
              <w:rPr>
                <w:rFonts w:ascii="Arial" w:eastAsia="宋体" w:hAnsi="Arial" w:cs="Arial"/>
                <w:b/>
                <w:i/>
                <w:lang w:eastAsia="zh-CN"/>
              </w:rPr>
            </w:pPr>
            <w:r w:rsidRPr="008465BC">
              <w:rPr>
                <w:rFonts w:ascii="Arial" w:eastAsia="宋体" w:hAnsi="Arial" w:cs="Arial"/>
                <w:b/>
                <w:i/>
                <w:lang w:eastAsia="zh-CN"/>
              </w:rPr>
              <w:t>UPID=User profile Identifier; Phymode=Physical mode;</w:t>
            </w:r>
          </w:p>
          <w:p w:rsidR="00646B48" w:rsidRPr="008465BC" w:rsidRDefault="00646B48" w:rsidP="00646B48">
            <w:pPr>
              <w:pStyle w:val="Body"/>
              <w:ind w:leftChars="200" w:left="402"/>
              <w:rPr>
                <w:rFonts w:ascii="Arial" w:eastAsia="宋体" w:hAnsi="Arial" w:cs="Arial"/>
                <w:b/>
                <w:i/>
                <w:lang w:eastAsia="zh-CN"/>
              </w:rPr>
            </w:pPr>
          </w:p>
          <w:p w:rsidR="00646B48" w:rsidRPr="008465BC" w:rsidRDefault="00646B48" w:rsidP="00646B48">
            <w:pPr>
              <w:pStyle w:val="Body"/>
              <w:ind w:leftChars="200" w:left="402"/>
              <w:rPr>
                <w:rFonts w:ascii="Arial" w:eastAsia="宋体" w:hAnsi="Arial" w:cs="Arial"/>
                <w:b/>
                <w:i/>
                <w:lang w:eastAsia="zh-CN"/>
              </w:rPr>
            </w:pPr>
            <w:r w:rsidRPr="008465BC">
              <w:rPr>
                <w:rFonts w:ascii="Arial" w:eastAsia="宋体" w:hAnsi="Arial" w:cs="Arial"/>
                <w:b/>
                <w:i/>
                <w:lang w:eastAsia="zh-CN"/>
              </w:rPr>
              <w:t>Ifname=wifi0.1, Ifindex=14, SSID=zhxu:</w:t>
            </w:r>
          </w:p>
          <w:p w:rsidR="00646B48" w:rsidRPr="008465BC" w:rsidRDefault="00646B48" w:rsidP="00646B48">
            <w:pPr>
              <w:pStyle w:val="Body"/>
              <w:ind w:leftChars="200" w:left="402"/>
              <w:rPr>
                <w:rFonts w:ascii="Arial" w:eastAsia="宋体" w:hAnsi="Arial" w:cs="Arial"/>
                <w:b/>
                <w:i/>
                <w:lang w:eastAsia="zh-CN"/>
              </w:rPr>
            </w:pPr>
            <w:r w:rsidRPr="008465BC">
              <w:rPr>
                <w:rFonts w:ascii="Arial" w:eastAsia="宋体" w:hAnsi="Arial" w:cs="Arial"/>
                <w:b/>
                <w:i/>
                <w:lang w:eastAsia="zh-CN"/>
              </w:rPr>
              <w:t>Mac Addr       IP Addr         Chan Tx Rate Rx Rate Pow(SNR)     A-Mode   Cipher  A-Time  VLAN Auth UPID Phymode     SM-PS Chan-width Release             Station-State</w:t>
            </w:r>
          </w:p>
          <w:p w:rsidR="00646B48" w:rsidRPr="008465BC" w:rsidRDefault="00646B48" w:rsidP="00646B48">
            <w:pPr>
              <w:pStyle w:val="Body"/>
              <w:ind w:leftChars="200" w:left="402"/>
              <w:rPr>
                <w:rFonts w:ascii="Arial" w:eastAsia="宋体" w:hAnsi="Arial" w:cs="Arial"/>
                <w:b/>
                <w:i/>
                <w:lang w:eastAsia="zh-CN"/>
              </w:rPr>
            </w:pPr>
            <w:r w:rsidRPr="008465BC">
              <w:rPr>
                <w:rFonts w:ascii="Arial" w:eastAsia="宋体" w:hAnsi="Arial" w:cs="Arial"/>
                <w:b/>
                <w:i/>
                <w:lang w:eastAsia="zh-CN"/>
              </w:rPr>
              <w:t>-------------- --------------- ---- ------- ------- --- ---------- -------- -------- ---- ---- ---- ------- --------- ---------- -------</w:t>
            </w:r>
          </w:p>
          <w:p w:rsidR="00646B48" w:rsidRDefault="00646B48" w:rsidP="00646B48">
            <w:pPr>
              <w:pStyle w:val="Body"/>
              <w:ind w:leftChars="200" w:left="402"/>
              <w:rPr>
                <w:rFonts w:ascii="Arial" w:eastAsia="宋体" w:hAnsi="Arial" w:cs="Arial"/>
                <w:b/>
                <w:i/>
                <w:lang w:eastAsia="zh-CN"/>
              </w:rPr>
            </w:pPr>
            <w:r w:rsidRPr="008B1A62">
              <w:rPr>
                <w:rFonts w:ascii="Arial" w:eastAsia="宋体" w:hAnsi="Arial" w:cs="Arial"/>
                <w:b/>
                <w:i/>
                <w:color w:val="FF0000"/>
                <w:lang w:eastAsia="zh-CN"/>
              </w:rPr>
              <w:t xml:space="preserve">0024:d7f4:26a8 10.155.30.34 </w:t>
            </w:r>
            <w:r w:rsidRPr="008465BC">
              <w:rPr>
                <w:rFonts w:ascii="Arial" w:eastAsia="宋体" w:hAnsi="Arial" w:cs="Arial"/>
                <w:b/>
                <w:i/>
                <w:lang w:eastAsia="zh-CN"/>
              </w:rPr>
              <w:t xml:space="preserve">      8      1M      1M -42(52) </w:t>
            </w:r>
            <w:r w:rsidRPr="008B1A62">
              <w:rPr>
                <w:rFonts w:ascii="Arial" w:eastAsia="宋体" w:hAnsi="Arial" w:cs="Arial"/>
                <w:b/>
                <w:i/>
                <w:color w:val="FF0000"/>
                <w:lang w:eastAsia="zh-CN"/>
              </w:rPr>
              <w:t>wpa2-8021x aes ccmp</w:t>
            </w:r>
            <w:r w:rsidRPr="008465BC">
              <w:rPr>
                <w:rFonts w:ascii="Arial" w:eastAsia="宋体" w:hAnsi="Arial" w:cs="Arial"/>
                <w:b/>
                <w:i/>
                <w:lang w:eastAsia="zh-CN"/>
              </w:rPr>
              <w:t xml:space="preserve"> 00:05:08    1  Yes    1    11ng  disabled      20MHz      No        data collecting...</w:t>
            </w:r>
          </w:p>
          <w:p w:rsidR="00646B48" w:rsidRDefault="00646B48" w:rsidP="00646B48">
            <w:pPr>
              <w:pStyle w:val="Body"/>
              <w:rPr>
                <w:rFonts w:ascii="Arial" w:eastAsia="宋体" w:hAnsi="Arial" w:cs="Arial"/>
                <w:lang w:eastAsia="zh-CN"/>
              </w:rPr>
            </w:pPr>
          </w:p>
          <w:p w:rsidR="00D17DA4" w:rsidRDefault="00D17DA4" w:rsidP="002773A1">
            <w:pPr>
              <w:pStyle w:val="Body"/>
              <w:rPr>
                <w:rFonts w:ascii="Arial" w:eastAsia="宋体" w:hAnsi="Arial" w:cs="Arial"/>
                <w:lang w:eastAsia="zh-CN"/>
              </w:rPr>
            </w:pPr>
            <w:r>
              <w:rPr>
                <w:rFonts w:ascii="Arial" w:eastAsia="宋体" w:hAnsi="Arial" w:cs="Arial"/>
                <w:lang w:eastAsia="zh-CN"/>
              </w:rPr>
              <w:t>7) Check there is no reconnection of client during sending traffic</w:t>
            </w:r>
          </w:p>
          <w:p w:rsidR="00D23041" w:rsidRPr="00D23041" w:rsidRDefault="00D23041" w:rsidP="00D23041">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AH-81b680#ping </w:t>
            </w:r>
            <w:r w:rsidRPr="00D23041">
              <w:rPr>
                <w:rFonts w:ascii="Arial" w:eastAsia="宋体" w:hAnsi="Arial" w:cs="Arial"/>
                <w:b/>
                <w:i/>
                <w:color w:val="FF0000"/>
                <w:lang w:eastAsia="zh-CN"/>
              </w:rPr>
              <w:t>10.155.30.34</w:t>
            </w:r>
          </w:p>
          <w:p w:rsidR="00D23041" w:rsidRPr="00D23041" w:rsidRDefault="00D23041" w:rsidP="00D23041">
            <w:pPr>
              <w:pStyle w:val="Body"/>
              <w:ind w:leftChars="200" w:left="402"/>
              <w:rPr>
                <w:rFonts w:ascii="Arial" w:eastAsia="宋体" w:hAnsi="Arial" w:cs="Arial"/>
                <w:b/>
                <w:i/>
                <w:lang w:eastAsia="zh-CN"/>
              </w:rPr>
            </w:pPr>
            <w:r w:rsidRPr="00D23041">
              <w:rPr>
                <w:rFonts w:ascii="Arial" w:eastAsia="宋体" w:hAnsi="Arial" w:cs="Arial"/>
                <w:b/>
                <w:i/>
                <w:lang w:eastAsia="zh-CN"/>
              </w:rPr>
              <w:t>PING 10.155.30.34 (10.155.30.34) 56(84) bytes of data.</w:t>
            </w:r>
          </w:p>
          <w:p w:rsidR="00D23041" w:rsidRPr="00D23041" w:rsidRDefault="00D23041" w:rsidP="00D23041">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1 ttl=64 time=0.217 ms</w:t>
            </w:r>
          </w:p>
          <w:p w:rsidR="00D23041" w:rsidRPr="00D23041" w:rsidRDefault="00D23041" w:rsidP="00D23041">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2 ttl=64 time=0.157 ms</w:t>
            </w:r>
          </w:p>
          <w:p w:rsidR="00D23041" w:rsidRPr="00D23041" w:rsidRDefault="00D23041" w:rsidP="00D23041">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3 ttl=64 time=0.164 ms</w:t>
            </w:r>
          </w:p>
          <w:p w:rsidR="00D23041" w:rsidRPr="00D23041" w:rsidRDefault="00D23041" w:rsidP="00D23041">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4 ttl=64 time=0.156 ms</w:t>
            </w:r>
          </w:p>
          <w:p w:rsidR="00D23041" w:rsidRPr="00D23041" w:rsidRDefault="00D23041" w:rsidP="00D23041">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5 ttl=64 time=0.162 ms</w:t>
            </w:r>
          </w:p>
          <w:p w:rsidR="00D23041" w:rsidRPr="00D23041" w:rsidRDefault="00D23041" w:rsidP="00D23041">
            <w:pPr>
              <w:pStyle w:val="Body"/>
              <w:ind w:leftChars="200" w:left="402"/>
              <w:rPr>
                <w:rFonts w:ascii="Arial" w:eastAsia="宋体" w:hAnsi="Arial" w:cs="Arial"/>
                <w:b/>
                <w:i/>
                <w:lang w:eastAsia="zh-CN"/>
              </w:rPr>
            </w:pPr>
          </w:p>
          <w:p w:rsidR="00D23041" w:rsidRPr="00D23041" w:rsidRDefault="00D23041" w:rsidP="00D23041">
            <w:pPr>
              <w:pStyle w:val="Body"/>
              <w:ind w:leftChars="200" w:left="402"/>
              <w:rPr>
                <w:rFonts w:ascii="Arial" w:eastAsia="宋体" w:hAnsi="Arial" w:cs="Arial"/>
                <w:b/>
                <w:i/>
                <w:lang w:eastAsia="zh-CN"/>
              </w:rPr>
            </w:pPr>
            <w:r w:rsidRPr="00D23041">
              <w:rPr>
                <w:rFonts w:ascii="Arial" w:eastAsia="宋体" w:hAnsi="Arial" w:cs="Arial"/>
                <w:b/>
                <w:i/>
                <w:lang w:eastAsia="zh-CN"/>
              </w:rPr>
              <w:t>--- 10.155.30.34 ping statistics ---</w:t>
            </w:r>
          </w:p>
          <w:p w:rsidR="00D23041" w:rsidRPr="00D23041" w:rsidRDefault="00D23041" w:rsidP="00D23041">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5 packets transmitted, 5 received, </w:t>
            </w:r>
            <w:r w:rsidRPr="00D23041">
              <w:rPr>
                <w:rFonts w:ascii="Arial" w:eastAsia="宋体" w:hAnsi="Arial" w:cs="Arial"/>
                <w:b/>
                <w:i/>
                <w:color w:val="FF0000"/>
                <w:lang w:eastAsia="zh-CN"/>
              </w:rPr>
              <w:t>0% packet loss</w:t>
            </w:r>
            <w:r w:rsidRPr="00D23041">
              <w:rPr>
                <w:rFonts w:ascii="Arial" w:eastAsia="宋体" w:hAnsi="Arial" w:cs="Arial"/>
                <w:b/>
                <w:i/>
                <w:lang w:eastAsia="zh-CN"/>
              </w:rPr>
              <w:t>, time 3999ms</w:t>
            </w:r>
          </w:p>
          <w:p w:rsidR="00D23041" w:rsidRDefault="00D23041" w:rsidP="00D23041">
            <w:pPr>
              <w:pStyle w:val="Body"/>
              <w:ind w:leftChars="200" w:left="402"/>
              <w:rPr>
                <w:rFonts w:ascii="Arial" w:eastAsia="宋体" w:hAnsi="Arial" w:cs="Arial"/>
                <w:b/>
                <w:i/>
                <w:lang w:eastAsia="zh-CN"/>
              </w:rPr>
            </w:pPr>
            <w:r w:rsidRPr="00D23041">
              <w:rPr>
                <w:rFonts w:ascii="Arial" w:eastAsia="宋体" w:hAnsi="Arial" w:cs="Arial"/>
                <w:b/>
                <w:i/>
                <w:lang w:eastAsia="zh-CN"/>
              </w:rPr>
              <w:t>rtt min/avg/max/mdev = 0.156/0.171/0.217/0.024 ms</w:t>
            </w:r>
          </w:p>
          <w:p w:rsidR="00D23041" w:rsidRPr="002B45CD" w:rsidRDefault="00D23041" w:rsidP="00D23041">
            <w:pPr>
              <w:pStyle w:val="Body"/>
              <w:ind w:leftChars="200" w:left="402"/>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eastAsia="宋体" w:hAnsi="Arial" w:cs="Arial"/>
          <w:lang w:eastAsia="zh-CN"/>
        </w:rPr>
      </w:pPr>
    </w:p>
    <w:p w:rsidR="00B32938" w:rsidRPr="002B45CD" w:rsidRDefault="00877F07" w:rsidP="00B32938">
      <w:pPr>
        <w:pStyle w:val="Heading3"/>
        <w:rPr>
          <w:lang w:eastAsia="zh-CN"/>
        </w:rPr>
      </w:pPr>
      <w:r>
        <w:rPr>
          <w:lang w:eastAsia="zh-CN"/>
        </w:rPr>
        <w:lastRenderedPageBreak/>
        <w:t>ClientComp_</w:t>
      </w:r>
      <w:r w:rsidR="00126511">
        <w:rPr>
          <w:lang w:eastAsia="zh-CN"/>
        </w:rPr>
        <w:t>Dell</w:t>
      </w:r>
      <w:r w:rsidR="00311636">
        <w:rPr>
          <w:lang w:eastAsia="zh-CN"/>
        </w:rPr>
        <w:t>E5420</w:t>
      </w:r>
      <w:r w:rsidR="009F7942">
        <w:rPr>
          <w:lang w:eastAsia="zh-CN"/>
        </w:rPr>
        <w:t>_11ng_</w:t>
      </w:r>
      <w:r w:rsidR="00B32938">
        <w:rPr>
          <w:lang w:eastAsia="zh-CN"/>
        </w:rPr>
        <w:t>Auth_</w:t>
      </w:r>
      <w:r w:rsidR="00D23041">
        <w:rPr>
          <w:lang w:eastAsia="zh-CN"/>
        </w:rPr>
        <w:t>1</w:t>
      </w:r>
      <w:r w:rsidR="00D23041">
        <w:rPr>
          <w:rFonts w:eastAsiaTheme="minorEastAsia" w:hint="eastAsia"/>
          <w:lang w:eastAsia="zh-CN"/>
        </w:rPr>
        <w:t>4</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395363">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395363">
              <w:rPr>
                <w:rFonts w:ascii="Arial" w:eastAsia="宋体" w:hAnsi="Arial" w:cs="Arial"/>
                <w:lang w:eastAsia="zh-CN"/>
              </w:rPr>
              <w:t>1</w:t>
            </w:r>
            <w:r w:rsidR="00D23041">
              <w:rPr>
                <w:rFonts w:ascii="Arial" w:eastAsia="宋体" w:hAnsi="Arial" w:cs="Arial" w:hint="eastAsia"/>
                <w:lang w:eastAsia="zh-CN"/>
              </w:rPr>
              <w:t>4</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667D52" w:rsidP="00D300AB">
            <w:pPr>
              <w:pStyle w:val="Body"/>
              <w:jc w:val="both"/>
              <w:rPr>
                <w:rFonts w:ascii="Arial" w:eastAsia="宋体" w:hAnsi="Arial" w:cs="Arial"/>
                <w:lang w:eastAsia="zh-CN"/>
              </w:rPr>
            </w:pPr>
            <w:r>
              <w:rPr>
                <w:rFonts w:ascii="Arial" w:eastAsia="宋体" w:hAnsi="Arial" w:cs="Arial" w:hint="eastAsia"/>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No</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502BED"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02BED" w:rsidRPr="002B45CD" w:rsidRDefault="00502BED"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02BED" w:rsidRPr="002B45CD" w:rsidRDefault="00502BED" w:rsidP="00502BED">
            <w:pPr>
              <w:pStyle w:val="Body"/>
              <w:jc w:val="both"/>
              <w:rPr>
                <w:rFonts w:ascii="Arial" w:eastAsia="宋体" w:hAnsi="Arial" w:cs="Arial"/>
                <w:lang w:eastAsia="zh-CN"/>
              </w:rPr>
            </w:pPr>
            <w:r>
              <w:rPr>
                <w:rFonts w:ascii="Arial" w:eastAsia="宋体" w:hAnsi="Arial" w:cs="Arial"/>
                <w:lang w:eastAsia="zh-CN"/>
              </w:rPr>
              <w:t>Client get authentication with WPA2-802.1X (WPA2 Enterprise)</w:t>
            </w:r>
            <w:r w:rsidRPr="00645EEC">
              <w:rPr>
                <w:rFonts w:ascii="Arial" w:eastAsia="宋体" w:hAnsi="Arial" w:cs="Arial"/>
                <w:lang w:eastAsia="zh-CN"/>
              </w:rPr>
              <w:t xml:space="preserve">/ CCMP (AES)/ </w:t>
            </w:r>
            <w:r>
              <w:rPr>
                <w:rFonts w:ascii="Arial" w:eastAsia="宋体" w:hAnsi="Arial" w:cs="Arial"/>
                <w:lang w:eastAsia="zh-CN"/>
              </w:rPr>
              <w:t>LEAP mode</w:t>
            </w:r>
          </w:p>
        </w:tc>
      </w:tr>
      <w:tr w:rsidR="00502BED"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02BED" w:rsidRPr="002B45CD" w:rsidRDefault="00502BED"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02BED" w:rsidRDefault="00502BED" w:rsidP="002773A1">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WPA2 Enterprise/</w:t>
            </w:r>
            <w:r w:rsidRPr="00B87761">
              <w:rPr>
                <w:rFonts w:ascii="Arial" w:eastAsia="宋体" w:hAnsi="Arial" w:cs="Arial"/>
                <w:lang w:eastAsia="zh-CN"/>
              </w:rPr>
              <w:t xml:space="preserve"> </w:t>
            </w:r>
            <w:r>
              <w:rPr>
                <w:rFonts w:ascii="Arial" w:eastAsia="宋体" w:hAnsi="Arial" w:cs="Arial"/>
                <w:lang w:eastAsia="zh-CN"/>
              </w:rPr>
              <w:t>AES/</w:t>
            </w:r>
            <w:r w:rsidRPr="00D17DA4">
              <w:rPr>
                <w:rFonts w:ascii="Arial" w:eastAsia="宋体" w:hAnsi="Arial" w:cs="Arial"/>
                <w:lang w:eastAsia="zh-CN"/>
              </w:rPr>
              <w:t xml:space="preserve"> </w:t>
            </w:r>
            <w:r>
              <w:rPr>
                <w:rFonts w:ascii="Arial" w:eastAsia="宋体" w:hAnsi="Arial" w:cs="Arial"/>
                <w:lang w:eastAsia="zh-CN"/>
              </w:rPr>
              <w:t>LEAP auth mode on client</w:t>
            </w:r>
          </w:p>
          <w:p w:rsidR="00C21C41" w:rsidRPr="00CD286F" w:rsidRDefault="00C21C41" w:rsidP="00C21C41">
            <w:pPr>
              <w:pStyle w:val="Body"/>
              <w:ind w:leftChars="200" w:left="402"/>
              <w:jc w:val="both"/>
              <w:rPr>
                <w:rFonts w:ascii="Arial" w:eastAsia="宋体" w:hAnsi="Arial" w:cs="Arial"/>
                <w:b/>
                <w:i/>
                <w:lang w:eastAsia="zh-CN"/>
              </w:rPr>
            </w:pPr>
            <w:r>
              <w:rPr>
                <w:rFonts w:ascii="Arial" w:eastAsia="宋体" w:hAnsi="Arial" w:cs="Arial"/>
                <w:b/>
                <w:i/>
                <w:lang w:eastAsia="zh-CN"/>
              </w:rPr>
              <w:t>User Credentials = Prompt automatically for username and password</w:t>
            </w:r>
          </w:p>
          <w:p w:rsidR="00502BED" w:rsidRDefault="00502BED" w:rsidP="002773A1">
            <w:pPr>
              <w:pStyle w:val="Body"/>
              <w:rPr>
                <w:rFonts w:ascii="Arial" w:eastAsia="宋体" w:hAnsi="Arial" w:cs="Arial"/>
                <w:lang w:eastAsia="zh-CN"/>
              </w:rPr>
            </w:pPr>
            <w:r>
              <w:rPr>
                <w:rFonts w:ascii="Arial" w:eastAsia="宋体" w:hAnsi="Arial" w:cs="Arial"/>
                <w:lang w:eastAsia="zh-CN"/>
              </w:rPr>
              <w:t>2) Config the SSID</w:t>
            </w:r>
            <w:r w:rsidRPr="00661D85">
              <w:rPr>
                <w:rFonts w:ascii="Arial" w:eastAsia="宋体" w:hAnsi="Arial" w:cs="Arial"/>
                <w:lang w:eastAsia="zh-CN"/>
              </w:rPr>
              <w:t xml:space="preserve"> with </w:t>
            </w:r>
            <w:r>
              <w:rPr>
                <w:rFonts w:ascii="Arial" w:eastAsia="宋体" w:hAnsi="Arial" w:cs="Arial"/>
                <w:lang w:eastAsia="zh-CN"/>
              </w:rPr>
              <w:t>WPA2-802.1X (WPA2 Enterprise)</w:t>
            </w:r>
            <w:r w:rsidRPr="00645EEC">
              <w:rPr>
                <w:rFonts w:ascii="Arial" w:eastAsia="宋体" w:hAnsi="Arial" w:cs="Arial"/>
                <w:lang w:eastAsia="zh-CN"/>
              </w:rPr>
              <w:t>/ CCMP (AES)</w:t>
            </w:r>
            <w:r>
              <w:rPr>
                <w:rFonts w:ascii="Arial" w:eastAsia="宋体" w:hAnsi="Arial" w:cs="Arial"/>
                <w:lang w:eastAsia="zh-CN"/>
              </w:rPr>
              <w:t xml:space="preserve"> auth mode, and the Authentication mode on Radius as TLS/ PEAP/ TTLS/ LEAP supported on AP</w:t>
            </w:r>
          </w:p>
          <w:p w:rsidR="00C21C41" w:rsidRDefault="00C21C41" w:rsidP="00C21C41">
            <w:pPr>
              <w:pStyle w:val="Body"/>
              <w:ind w:leftChars="200" w:left="402"/>
              <w:jc w:val="both"/>
              <w:rPr>
                <w:rFonts w:ascii="Arial" w:eastAsia="宋体" w:hAnsi="Arial" w:cs="Arial"/>
                <w:lang w:eastAsia="zh-CN"/>
              </w:rPr>
            </w:pPr>
            <w:r w:rsidRPr="00CD286F">
              <w:rPr>
                <w:rFonts w:ascii="Arial" w:eastAsia="宋体" w:hAnsi="Arial" w:cs="Arial"/>
                <w:b/>
                <w:i/>
                <w:lang w:eastAsia="zh-CN"/>
              </w:rPr>
              <w:t>user</w:t>
            </w:r>
            <w:r>
              <w:rPr>
                <w:rFonts w:ascii="Arial" w:eastAsia="宋体" w:hAnsi="Arial" w:cs="Arial"/>
                <w:b/>
                <w:i/>
                <w:lang w:eastAsia="zh-CN"/>
              </w:rPr>
              <w:t xml:space="preserve"> = zhxu</w:t>
            </w:r>
            <w:r w:rsidRPr="00CD286F">
              <w:rPr>
                <w:rFonts w:ascii="Arial" w:eastAsia="宋体" w:hAnsi="Arial" w:cs="Arial"/>
                <w:b/>
                <w:i/>
                <w:lang w:eastAsia="zh-CN"/>
              </w:rPr>
              <w:t xml:space="preserve"> / 12345678</w:t>
            </w:r>
          </w:p>
          <w:p w:rsidR="00502BED" w:rsidRDefault="00502BED" w:rsidP="002773A1">
            <w:pPr>
              <w:pStyle w:val="Body"/>
              <w:jc w:val="both"/>
              <w:rPr>
                <w:rFonts w:ascii="Arial" w:eastAsia="宋体" w:hAnsi="Arial" w:cs="Arial"/>
                <w:lang w:eastAsia="zh-CN"/>
              </w:rPr>
            </w:pPr>
            <w:r>
              <w:rPr>
                <w:rFonts w:ascii="Arial" w:eastAsia="宋体" w:hAnsi="Arial" w:cs="Arial"/>
                <w:lang w:eastAsia="zh-CN"/>
              </w:rPr>
              <w:t>3) Capwap connection between AP and HM works well</w:t>
            </w:r>
          </w:p>
          <w:p w:rsidR="00502BED" w:rsidRDefault="00502BED" w:rsidP="002773A1">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502BED" w:rsidRDefault="00502BED" w:rsidP="002773A1">
            <w:pPr>
              <w:pStyle w:val="Body"/>
              <w:jc w:val="both"/>
              <w:rPr>
                <w:rFonts w:ascii="Arial" w:eastAsia="宋体" w:hAnsi="Arial" w:cs="Arial"/>
                <w:lang w:eastAsia="zh-CN"/>
              </w:rPr>
            </w:pPr>
            <w:r>
              <w:rPr>
                <w:rFonts w:ascii="Arial" w:eastAsia="宋体" w:hAnsi="Arial" w:cs="Arial"/>
                <w:lang w:eastAsia="zh-CN"/>
              </w:rPr>
              <w:t>5) Open debug for client monitor</w:t>
            </w:r>
          </w:p>
          <w:p w:rsidR="00502BED" w:rsidRDefault="00502BED" w:rsidP="002773A1">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6) Config AP as the radius server</w:t>
            </w:r>
          </w:p>
          <w:p w:rsidR="00A316CF" w:rsidRDefault="00A316CF" w:rsidP="00A316CF">
            <w:pPr>
              <w:pStyle w:val="Body"/>
              <w:jc w:val="both"/>
              <w:rPr>
                <w:rFonts w:ascii="Arial" w:eastAsia="宋体" w:hAnsi="Arial" w:cs="Arial"/>
                <w:lang w:eastAsia="zh-CN"/>
              </w:rPr>
            </w:pPr>
            <w:r>
              <w:rPr>
                <w:rFonts w:ascii="Arial" w:eastAsia="宋体" w:hAnsi="Arial" w:cs="Arial"/>
                <w:lang w:eastAsia="zh-CN"/>
              </w:rPr>
              <w:t>7) Configuration on AP</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AH-81b680#sh ru</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security-object zhxu</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 xml:space="preserve">security-object zhxu security aaa radius-server primary 10.155.30.93 </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 xml:space="preserve">security-object zhxu security aaa radius-server accounting primary 10.155.30.93 </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 xml:space="preserve">security-object zhxu security protocol-suite wpa2-aes-8021x </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security-object zhxu default-user-profile-attr 1</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ssid zhxu</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ssid zhxu security-object zhxu</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hive Aerohive</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hive Aerohive password ***</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interface wifi0 radio channel 8</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interface wifi0 radio power 20</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interface wifi1 mode access</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interface mgt0 hive Aerohive</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interface wifi0 ssid zhxu</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interface wifi1 ssid zhxu</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system led brightness off</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interface mgt0 ip 10.155.30.93 255.255.255.0</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no interface mgt0 dhcp client</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 xml:space="preserve">ip route net 0.0.0.0 0.0.0.0 gateway 10.155.30.254 </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 xml:space="preserve">config version 37 </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config rollback enable</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snmp location zhxu@floor01</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 xml:space="preserve">aaa radius-server local sta-auth ca-cert Default_CA.pem server-cert Default-Server_cert.pem private-key Default-Server_key.pem </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aaa radius-server local db-type local</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aaa radius-server local enable</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no bonjour-gateway enable</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aaa radius-server local user-group zhxu-UserGroup-1</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 xml:space="preserve">capwap client server name 10.155.31.201 </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lastRenderedPageBreak/>
              <w:t>capwap client dtls hm-defined-passphrase *** key-id 1</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capwap client vhm-name home</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no capwap client dtls negotiation enable</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data-collection enable</w:t>
            </w:r>
          </w:p>
          <w:p w:rsidR="00A316CF" w:rsidRPr="00A316CF" w:rsidRDefault="00A316CF" w:rsidP="00A316CF">
            <w:pPr>
              <w:pStyle w:val="Body"/>
              <w:ind w:leftChars="200" w:left="402"/>
              <w:rPr>
                <w:rFonts w:ascii="Arial" w:eastAsia="宋体" w:hAnsi="Arial" w:cs="Arial"/>
                <w:b/>
                <w:i/>
                <w:lang w:eastAsia="zh-CN"/>
              </w:rPr>
            </w:pPr>
            <w:r w:rsidRPr="00A316CF">
              <w:rPr>
                <w:rFonts w:ascii="Arial" w:eastAsia="宋体" w:hAnsi="Arial" w:cs="Arial"/>
                <w:b/>
                <w:i/>
                <w:lang w:eastAsia="zh-CN"/>
              </w:rPr>
              <w:t>user-profile zhxu-UserProfile-vlan1 qos-policy def-user-qos vlan-id 1 attribute 1</w:t>
            </w:r>
          </w:p>
          <w:p w:rsidR="00C21C41" w:rsidRPr="00A316CF" w:rsidRDefault="00C21C41" w:rsidP="004C65CD">
            <w:pPr>
              <w:pStyle w:val="Body"/>
              <w:jc w:val="both"/>
              <w:rPr>
                <w:rFonts w:ascii="Arial" w:eastAsia="宋体" w:hAnsi="Arial" w:cs="Arial"/>
                <w:lang w:eastAsia="zh-CN"/>
              </w:rPr>
            </w:pPr>
          </w:p>
        </w:tc>
      </w:tr>
      <w:tr w:rsidR="00502BED"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02BED" w:rsidRPr="002B45CD" w:rsidRDefault="00502BED"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02BED" w:rsidRPr="00BD18E4" w:rsidRDefault="00502BED" w:rsidP="002773A1">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502BED" w:rsidRPr="00BD18E4" w:rsidRDefault="00502BED" w:rsidP="002773A1">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502BED" w:rsidRDefault="00502BED" w:rsidP="002773A1">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502BED" w:rsidRDefault="00502BED" w:rsidP="002773A1">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502BED" w:rsidRDefault="00502BED" w:rsidP="002773A1">
            <w:pPr>
              <w:pStyle w:val="Body"/>
              <w:rPr>
                <w:rFonts w:ascii="Arial" w:eastAsia="宋体" w:hAnsi="Arial" w:cs="Arial"/>
                <w:lang w:eastAsia="zh-CN"/>
              </w:rPr>
            </w:pPr>
            <w:r>
              <w:rPr>
                <w:rFonts w:ascii="Arial" w:eastAsia="宋体" w:hAnsi="Arial" w:cs="Arial"/>
                <w:lang w:eastAsia="zh-CN"/>
              </w:rPr>
              <w:t>4) Check the process of client get authentication with WPA2-802.1X (WPA2 Enterprise)</w:t>
            </w:r>
            <w:r w:rsidRPr="00645EEC">
              <w:rPr>
                <w:rFonts w:ascii="Arial" w:eastAsia="宋体" w:hAnsi="Arial" w:cs="Arial"/>
                <w:lang w:eastAsia="zh-CN"/>
              </w:rPr>
              <w:t xml:space="preserve">/ CCMP (AES)/ </w:t>
            </w:r>
            <w:r>
              <w:rPr>
                <w:rFonts w:ascii="Arial" w:eastAsia="宋体" w:hAnsi="Arial" w:cs="Arial"/>
                <w:lang w:eastAsia="zh-CN"/>
              </w:rPr>
              <w:t>LEAP mode</w:t>
            </w:r>
          </w:p>
          <w:p w:rsidR="00502BED" w:rsidRPr="001B3188" w:rsidRDefault="00502BED" w:rsidP="002773A1">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502BED"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02BED" w:rsidRPr="002B45CD" w:rsidRDefault="00502BED"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02BED" w:rsidRDefault="00502BED" w:rsidP="002773A1">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C21C41" w:rsidRPr="00D676F7" w:rsidRDefault="00C21C41" w:rsidP="00C21C41">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C21C41" w:rsidRPr="00D676F7" w:rsidRDefault="00C21C41" w:rsidP="00C21C41">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C21C41" w:rsidRPr="00D676F7" w:rsidRDefault="00C21C41" w:rsidP="00C21C4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C21C41" w:rsidRPr="00D676F7" w:rsidRDefault="00C21C41" w:rsidP="00C21C4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C21C41" w:rsidRPr="00D676F7" w:rsidRDefault="00C21C41" w:rsidP="00C21C4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C21C41" w:rsidRPr="00D676F7" w:rsidRDefault="00C21C41" w:rsidP="00C21C41">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C21C41" w:rsidRPr="00D676F7" w:rsidRDefault="00C21C41" w:rsidP="00C21C4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C21C41" w:rsidRPr="00D676F7" w:rsidRDefault="00C21C41" w:rsidP="00C21C4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C21C41" w:rsidRPr="00D676F7" w:rsidRDefault="00C21C41" w:rsidP="00C21C4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646B48" w:rsidRDefault="00646B48" w:rsidP="002773A1">
            <w:pPr>
              <w:pStyle w:val="Body"/>
              <w:rPr>
                <w:rFonts w:ascii="Arial" w:eastAsia="宋体" w:hAnsi="Arial" w:cs="Arial"/>
                <w:lang w:eastAsia="zh-CN"/>
              </w:rPr>
            </w:pPr>
          </w:p>
          <w:p w:rsidR="00502BED" w:rsidRDefault="00502BED" w:rsidP="002773A1">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502BED" w:rsidRDefault="00502BED" w:rsidP="002773A1">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502BED" w:rsidRDefault="00502BED" w:rsidP="002773A1">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502BED" w:rsidRDefault="00502BED" w:rsidP="002773A1">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Pr>
                <w:rFonts w:ascii="Arial" w:eastAsia="宋体" w:hAnsi="Arial" w:cs="Arial"/>
                <w:lang w:eastAsia="zh-CN"/>
              </w:rPr>
              <w:t>WPA2-802.1X (WPA2 Enterprise)</w:t>
            </w:r>
            <w:r w:rsidRPr="00645EEC">
              <w:rPr>
                <w:rFonts w:ascii="Arial" w:eastAsia="宋体" w:hAnsi="Arial" w:cs="Arial"/>
                <w:lang w:eastAsia="zh-CN"/>
              </w:rPr>
              <w:t xml:space="preserve">/ CCMP (AES)/ </w:t>
            </w:r>
            <w:r>
              <w:rPr>
                <w:rFonts w:ascii="Arial" w:eastAsia="宋体" w:hAnsi="Arial" w:cs="Arial"/>
                <w:lang w:eastAsia="zh-CN"/>
              </w:rPr>
              <w:t>LEAP mode auth is successful</w:t>
            </w:r>
          </w:p>
          <w:p w:rsidR="00502BED" w:rsidRDefault="00502BED" w:rsidP="002773A1">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646B48" w:rsidRDefault="00646B48" w:rsidP="00646B48">
            <w:pPr>
              <w:pStyle w:val="Body"/>
              <w:rPr>
                <w:rFonts w:ascii="Arial" w:eastAsia="宋体" w:hAnsi="Arial" w:cs="Arial"/>
                <w:lang w:eastAsia="zh-CN"/>
              </w:rPr>
            </w:pPr>
          </w:p>
          <w:p w:rsidR="00646B48" w:rsidRPr="00945C60" w:rsidRDefault="00646B48" w:rsidP="00646B48">
            <w:pPr>
              <w:pStyle w:val="Body"/>
              <w:ind w:leftChars="200" w:left="402"/>
              <w:rPr>
                <w:rFonts w:ascii="Arial" w:eastAsia="宋体" w:hAnsi="Arial" w:cs="Arial"/>
                <w:b/>
                <w:i/>
                <w:lang w:eastAsia="zh-CN"/>
              </w:rPr>
            </w:pPr>
            <w:r w:rsidRPr="00945C60">
              <w:rPr>
                <w:rFonts w:ascii="Arial" w:eastAsia="宋体" w:hAnsi="Arial" w:cs="Arial"/>
                <w:b/>
                <w:i/>
                <w:lang w:eastAsia="zh-CN"/>
              </w:rPr>
              <w:t>AH-81b680#sh lo b | i itk</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15 debug   capwap: [capwap_itk]: ITK-ct: module(DHCP) in AP(</w:t>
            </w:r>
            <w:r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34, </w:t>
            </w:r>
            <w:r w:rsidRPr="00655388">
              <w:rPr>
                <w:rFonts w:ascii="Arial" w:eastAsia="宋体" w:hAnsi="Arial" w:cs="Arial"/>
                <w:b/>
                <w:i/>
                <w:color w:val="FF0000"/>
                <w:lang w:eastAsia="zh-CN"/>
              </w:rPr>
              <w:t>DHCP session completed for station</w:t>
            </w:r>
            <w:r w:rsidRPr="008179A6">
              <w:rPr>
                <w:rFonts w:ascii="Arial" w:eastAsia="宋体" w:hAnsi="Arial" w:cs="Arial"/>
                <w:b/>
                <w:i/>
                <w:lang w:eastAsia="zh-CN"/>
              </w:rPr>
              <w:t xml:space="preserve">, level=0) step(0/0) </w:t>
            </w:r>
            <w:r w:rsidRPr="00655388">
              <w:rPr>
                <w:rFonts w:ascii="Arial" w:eastAsia="宋体" w:hAnsi="Arial" w:cs="Arial"/>
                <w:b/>
                <w:i/>
                <w:color w:val="FF0000"/>
                <w:lang w:eastAsia="zh-CN"/>
              </w:rPr>
              <w:t>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15 debug   capwap: [capwap_itk]: ITK-ct: module(DHCP) in AP(</w:t>
            </w:r>
            <w:r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56, DHCP server sent out </w:t>
            </w:r>
            <w:r w:rsidRPr="00655388">
              <w:rPr>
                <w:rFonts w:ascii="Arial" w:eastAsia="宋体" w:hAnsi="Arial" w:cs="Arial"/>
                <w:b/>
                <w:i/>
                <w:color w:val="FF0000"/>
                <w:lang w:eastAsia="zh-CN"/>
              </w:rPr>
              <w:t>DHCP ACKNOWLEDGE</w:t>
            </w:r>
            <w:r w:rsidRPr="008179A6">
              <w:rPr>
                <w:rFonts w:ascii="Arial" w:eastAsia="宋体" w:hAnsi="Arial" w:cs="Arial"/>
                <w:b/>
                <w:i/>
                <w:lang w:eastAsia="zh-CN"/>
              </w:rPr>
              <w:t xml:space="preserve"> message to station, level=1) step(4/4) </w:t>
            </w:r>
            <w:r w:rsidRPr="00655388">
              <w:rPr>
                <w:rFonts w:ascii="Arial" w:eastAsia="宋体" w:hAnsi="Arial" w:cs="Arial"/>
                <w:b/>
                <w:i/>
                <w:color w:val="FF0000"/>
                <w:lang w:eastAsia="zh-CN"/>
              </w:rPr>
              <w:t>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15 debug   capwap: [capwap_itk]: ITK-ct: module(DHCP) in AP(</w:t>
            </w:r>
            <w:r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37, station sent out </w:t>
            </w:r>
            <w:r w:rsidRPr="00655388">
              <w:rPr>
                <w:rFonts w:ascii="Arial" w:eastAsia="宋体" w:hAnsi="Arial" w:cs="Arial"/>
                <w:b/>
                <w:i/>
                <w:color w:val="FF0000"/>
                <w:lang w:eastAsia="zh-CN"/>
              </w:rPr>
              <w:t xml:space="preserve">DHCP REQUEST </w:t>
            </w:r>
            <w:r w:rsidRPr="008179A6">
              <w:rPr>
                <w:rFonts w:ascii="Arial" w:eastAsia="宋体" w:hAnsi="Arial" w:cs="Arial"/>
                <w:b/>
                <w:i/>
                <w:lang w:eastAsia="zh-CN"/>
              </w:rPr>
              <w:t xml:space="preserve">message, level=1) step(3/4) </w:t>
            </w:r>
            <w:r w:rsidRPr="00655388">
              <w:rPr>
                <w:rFonts w:ascii="Arial" w:eastAsia="宋体" w:hAnsi="Arial" w:cs="Arial"/>
                <w:b/>
                <w:i/>
                <w:color w:val="FF0000"/>
                <w:lang w:eastAsia="zh-CN"/>
              </w:rPr>
              <w:t>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DHCP) in AP(</w:t>
            </w:r>
            <w:r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36, </w:t>
            </w:r>
            <w:r w:rsidRPr="00655388">
              <w:rPr>
                <w:rFonts w:ascii="Arial" w:eastAsia="宋体" w:hAnsi="Arial" w:cs="Arial"/>
                <w:b/>
                <w:i/>
                <w:color w:val="FF0000"/>
                <w:lang w:eastAsia="zh-CN"/>
              </w:rPr>
              <w:t>IP 10.155.30.34 assigned for station</w:t>
            </w:r>
            <w:r w:rsidRPr="008179A6">
              <w:rPr>
                <w:rFonts w:ascii="Arial" w:eastAsia="宋体" w:hAnsi="Arial" w:cs="Arial"/>
                <w:b/>
                <w:i/>
                <w:lang w:eastAsia="zh-CN"/>
              </w:rPr>
              <w:t xml:space="preserve">, level=0) step(0/0) </w:t>
            </w:r>
            <w:r w:rsidRPr="00655388">
              <w:rPr>
                <w:rFonts w:ascii="Arial" w:eastAsia="宋体" w:hAnsi="Arial" w:cs="Arial"/>
                <w:b/>
                <w:i/>
                <w:color w:val="FF0000"/>
                <w:lang w:eastAsia="zh-CN"/>
              </w:rPr>
              <w:t>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lastRenderedPageBreak/>
              <w:t>2012-07-18 08:14:12 debug   capwap: [capwap_itk]: ITK-ct: module(AUTH) in AP(</w:t>
            </w:r>
            <w:r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55, </w:t>
            </w:r>
            <w:r w:rsidRPr="00655388">
              <w:rPr>
                <w:rFonts w:ascii="Arial" w:eastAsia="宋体" w:hAnsi="Arial" w:cs="Arial"/>
                <w:b/>
                <w:i/>
                <w:color w:val="FF0000"/>
                <w:lang w:eastAsia="zh-CN"/>
              </w:rPr>
              <w:t xml:space="preserve">Authentication is SUCCESSfully finished </w:t>
            </w:r>
            <w:r w:rsidRPr="008179A6">
              <w:rPr>
                <w:rFonts w:ascii="Arial" w:eastAsia="宋体" w:hAnsi="Arial" w:cs="Arial"/>
                <w:b/>
                <w:i/>
                <w:lang w:eastAsia="zh-CN"/>
              </w:rPr>
              <w:t xml:space="preserve">(at if=wifi0.1), level=0) step(0/0) </w:t>
            </w:r>
            <w:r w:rsidRPr="00655388">
              <w:rPr>
                <w:rFonts w:ascii="Arial" w:eastAsia="宋体" w:hAnsi="Arial" w:cs="Arial"/>
                <w:b/>
                <w:i/>
                <w:color w:val="FF0000"/>
                <w:lang w:eastAsia="zh-CN"/>
              </w:rPr>
              <w:t>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AUTH) in AP(</w:t>
            </w:r>
            <w:r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26, </w:t>
            </w:r>
            <w:r w:rsidRPr="00655388">
              <w:rPr>
                <w:rFonts w:ascii="Arial" w:eastAsia="宋体" w:hAnsi="Arial" w:cs="Arial"/>
                <w:b/>
                <w:i/>
                <w:color w:val="FF0000"/>
                <w:lang w:eastAsia="zh-CN"/>
              </w:rPr>
              <w:t>PTK is set</w:t>
            </w:r>
            <w:r w:rsidRPr="008179A6">
              <w:rPr>
                <w:rFonts w:ascii="Arial" w:eastAsia="宋体" w:hAnsi="Arial" w:cs="Arial"/>
                <w:b/>
                <w:i/>
                <w:lang w:eastAsia="zh-CN"/>
              </w:rPr>
              <w:t xml:space="preserve"> (at if=wifi0.1), level=1) </w:t>
            </w:r>
            <w:r w:rsidRPr="00655388">
              <w:rPr>
                <w:rFonts w:ascii="Arial" w:eastAsia="宋体" w:hAnsi="Arial" w:cs="Arial"/>
                <w:b/>
                <w:i/>
                <w:color w:val="FF0000"/>
                <w:lang w:eastAsia="zh-CN"/>
              </w:rPr>
              <w:t>step(7/8)</w:t>
            </w:r>
            <w:r w:rsidRPr="008179A6">
              <w:rPr>
                <w:rFonts w:ascii="Arial" w:eastAsia="宋体" w:hAnsi="Arial" w:cs="Arial"/>
                <w:b/>
                <w:i/>
                <w:lang w:eastAsia="zh-CN"/>
              </w:rPr>
              <w:t xml:space="preserve"> </w:t>
            </w:r>
            <w:r w:rsidRPr="00655388">
              <w:rPr>
                <w:rFonts w:ascii="Arial" w:eastAsia="宋体" w:hAnsi="Arial" w:cs="Arial"/>
                <w:b/>
                <w:i/>
                <w:color w:val="FF0000"/>
                <w:lang w:eastAsia="zh-CN"/>
              </w:rPr>
              <w:t>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AUTH) in AP(</w:t>
            </w:r>
            <w:r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51, </w:t>
            </w:r>
            <w:r w:rsidRPr="00655388">
              <w:rPr>
                <w:rFonts w:ascii="Arial" w:eastAsia="宋体" w:hAnsi="Arial" w:cs="Arial"/>
                <w:b/>
                <w:i/>
                <w:color w:val="FF0000"/>
                <w:lang w:eastAsia="zh-CN"/>
              </w:rPr>
              <w:t>Received 4/4 msg</w:t>
            </w:r>
            <w:r w:rsidRPr="008179A6">
              <w:rPr>
                <w:rFonts w:ascii="Arial" w:eastAsia="宋体" w:hAnsi="Arial" w:cs="Arial"/>
                <w:b/>
                <w:i/>
                <w:lang w:eastAsia="zh-CN"/>
              </w:rPr>
              <w:t xml:space="preserve"> </w:t>
            </w:r>
            <w:r w:rsidRPr="00655388">
              <w:rPr>
                <w:rFonts w:ascii="Arial" w:eastAsia="宋体" w:hAnsi="Arial" w:cs="Arial"/>
                <w:b/>
                <w:i/>
                <w:color w:val="FF0000"/>
                <w:lang w:eastAsia="zh-CN"/>
              </w:rPr>
              <w:t>of 4-Way Handshake</w:t>
            </w:r>
            <w:r w:rsidRPr="008179A6">
              <w:rPr>
                <w:rFonts w:ascii="Arial" w:eastAsia="宋体" w:hAnsi="Arial" w:cs="Arial"/>
                <w:b/>
                <w:i/>
                <w:lang w:eastAsia="zh-CN"/>
              </w:rPr>
              <w:t xml:space="preserve"> (at if=wifi0.1), level=1) </w:t>
            </w:r>
            <w:r w:rsidRPr="00655388">
              <w:rPr>
                <w:rFonts w:ascii="Arial" w:eastAsia="宋体" w:hAnsi="Arial" w:cs="Arial"/>
                <w:b/>
                <w:i/>
                <w:color w:val="FF0000"/>
                <w:lang w:eastAsia="zh-CN"/>
              </w:rPr>
              <w:t>step(6/8)</w:t>
            </w:r>
            <w:r w:rsidRPr="008179A6">
              <w:rPr>
                <w:rFonts w:ascii="Arial" w:eastAsia="宋体" w:hAnsi="Arial" w:cs="Arial"/>
                <w:b/>
                <w:i/>
                <w:lang w:eastAsia="zh-CN"/>
              </w:rPr>
              <w:t xml:space="preserve"> </w:t>
            </w:r>
            <w:r w:rsidRPr="00655388">
              <w:rPr>
                <w:rFonts w:ascii="Arial" w:eastAsia="宋体" w:hAnsi="Arial" w:cs="Arial"/>
                <w:b/>
                <w:i/>
                <w:color w:val="FF0000"/>
                <w:lang w:eastAsia="zh-CN"/>
              </w:rPr>
              <w:t>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AUTH) in AP(</w:t>
            </w:r>
            <w:r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50, </w:t>
            </w:r>
            <w:r w:rsidRPr="00655388">
              <w:rPr>
                <w:rFonts w:ascii="Arial" w:eastAsia="宋体" w:hAnsi="Arial" w:cs="Arial"/>
                <w:b/>
                <w:i/>
                <w:color w:val="FF0000"/>
                <w:lang w:eastAsia="zh-CN"/>
              </w:rPr>
              <w:t>Sending 3/4 msg</w:t>
            </w:r>
            <w:r w:rsidRPr="008179A6">
              <w:rPr>
                <w:rFonts w:ascii="Arial" w:eastAsia="宋体" w:hAnsi="Arial" w:cs="Arial"/>
                <w:b/>
                <w:i/>
                <w:lang w:eastAsia="zh-CN"/>
              </w:rPr>
              <w:t xml:space="preserve"> </w:t>
            </w:r>
            <w:r w:rsidRPr="00655388">
              <w:rPr>
                <w:rFonts w:ascii="Arial" w:eastAsia="宋体" w:hAnsi="Arial" w:cs="Arial"/>
                <w:b/>
                <w:i/>
                <w:color w:val="FF0000"/>
                <w:lang w:eastAsia="zh-CN"/>
              </w:rPr>
              <w:t>of 4-Way Handshake</w:t>
            </w:r>
            <w:r w:rsidRPr="008179A6">
              <w:rPr>
                <w:rFonts w:ascii="Arial" w:eastAsia="宋体" w:hAnsi="Arial" w:cs="Arial"/>
                <w:b/>
                <w:i/>
                <w:lang w:eastAsia="zh-CN"/>
              </w:rPr>
              <w:t xml:space="preserve"> (at if=wifi0.1), level=1) </w:t>
            </w:r>
            <w:r w:rsidRPr="00655388">
              <w:rPr>
                <w:rFonts w:ascii="Arial" w:eastAsia="宋体" w:hAnsi="Arial" w:cs="Arial"/>
                <w:b/>
                <w:i/>
                <w:color w:val="FF0000"/>
                <w:lang w:eastAsia="zh-CN"/>
              </w:rPr>
              <w:t>step(5/8)</w:t>
            </w:r>
            <w:r w:rsidRPr="008179A6">
              <w:rPr>
                <w:rFonts w:ascii="Arial" w:eastAsia="宋体" w:hAnsi="Arial" w:cs="Arial"/>
                <w:b/>
                <w:i/>
                <w:lang w:eastAsia="zh-CN"/>
              </w:rPr>
              <w:t xml:space="preserve"> </w:t>
            </w:r>
            <w:r w:rsidRPr="00655388">
              <w:rPr>
                <w:rFonts w:ascii="Arial" w:eastAsia="宋体" w:hAnsi="Arial" w:cs="Arial"/>
                <w:b/>
                <w:i/>
                <w:color w:val="FF0000"/>
                <w:lang w:eastAsia="zh-CN"/>
              </w:rPr>
              <w:t>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AUTH) in AP(</w:t>
            </w:r>
            <w:r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51, </w:t>
            </w:r>
            <w:r w:rsidRPr="00655388">
              <w:rPr>
                <w:rFonts w:ascii="Arial" w:eastAsia="宋体" w:hAnsi="Arial" w:cs="Arial"/>
                <w:b/>
                <w:i/>
                <w:color w:val="FF0000"/>
                <w:lang w:eastAsia="zh-CN"/>
              </w:rPr>
              <w:t>Received 2/4 msg</w:t>
            </w:r>
            <w:r w:rsidRPr="008179A6">
              <w:rPr>
                <w:rFonts w:ascii="Arial" w:eastAsia="宋体" w:hAnsi="Arial" w:cs="Arial"/>
                <w:b/>
                <w:i/>
                <w:lang w:eastAsia="zh-CN"/>
              </w:rPr>
              <w:t xml:space="preserve"> </w:t>
            </w:r>
            <w:r w:rsidRPr="00655388">
              <w:rPr>
                <w:rFonts w:ascii="Arial" w:eastAsia="宋体" w:hAnsi="Arial" w:cs="Arial"/>
                <w:b/>
                <w:i/>
                <w:color w:val="FF0000"/>
                <w:lang w:eastAsia="zh-CN"/>
              </w:rPr>
              <w:t>of 4-Way Handshake</w:t>
            </w:r>
            <w:r w:rsidRPr="008179A6">
              <w:rPr>
                <w:rFonts w:ascii="Arial" w:eastAsia="宋体" w:hAnsi="Arial" w:cs="Arial"/>
                <w:b/>
                <w:i/>
                <w:lang w:eastAsia="zh-CN"/>
              </w:rPr>
              <w:t xml:space="preserve"> (at if=wifi0.1), level=1) </w:t>
            </w:r>
            <w:r w:rsidRPr="00655388">
              <w:rPr>
                <w:rFonts w:ascii="Arial" w:eastAsia="宋体" w:hAnsi="Arial" w:cs="Arial"/>
                <w:b/>
                <w:i/>
                <w:color w:val="FF0000"/>
                <w:lang w:eastAsia="zh-CN"/>
              </w:rPr>
              <w:t>step(4/8)</w:t>
            </w:r>
            <w:r w:rsidRPr="008179A6">
              <w:rPr>
                <w:rFonts w:ascii="Arial" w:eastAsia="宋体" w:hAnsi="Arial" w:cs="Arial"/>
                <w:b/>
                <w:i/>
                <w:lang w:eastAsia="zh-CN"/>
              </w:rPr>
              <w:t xml:space="preserve"> </w:t>
            </w:r>
            <w:r w:rsidRPr="00655388">
              <w:rPr>
                <w:rFonts w:ascii="Arial" w:eastAsia="宋体" w:hAnsi="Arial" w:cs="Arial"/>
                <w:b/>
                <w:i/>
                <w:color w:val="FF0000"/>
                <w:lang w:eastAsia="zh-CN"/>
              </w:rPr>
              <w:t>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AUTH) in AP(</w:t>
            </w:r>
            <w:r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50, </w:t>
            </w:r>
            <w:r w:rsidRPr="00655388">
              <w:rPr>
                <w:rFonts w:ascii="Arial" w:eastAsia="宋体" w:hAnsi="Arial" w:cs="Arial"/>
                <w:b/>
                <w:i/>
                <w:color w:val="FF0000"/>
                <w:lang w:eastAsia="zh-CN"/>
              </w:rPr>
              <w:t>Sending 1/4 msg</w:t>
            </w:r>
            <w:r w:rsidRPr="008179A6">
              <w:rPr>
                <w:rFonts w:ascii="Arial" w:eastAsia="宋体" w:hAnsi="Arial" w:cs="Arial"/>
                <w:b/>
                <w:i/>
                <w:lang w:eastAsia="zh-CN"/>
              </w:rPr>
              <w:t xml:space="preserve"> </w:t>
            </w:r>
            <w:r w:rsidRPr="00655388">
              <w:rPr>
                <w:rFonts w:ascii="Arial" w:eastAsia="宋体" w:hAnsi="Arial" w:cs="Arial"/>
                <w:b/>
                <w:i/>
                <w:color w:val="FF0000"/>
                <w:lang w:eastAsia="zh-CN"/>
              </w:rPr>
              <w:t>of 4-Way Handshake</w:t>
            </w:r>
            <w:r w:rsidRPr="008179A6">
              <w:rPr>
                <w:rFonts w:ascii="Arial" w:eastAsia="宋体" w:hAnsi="Arial" w:cs="Arial"/>
                <w:b/>
                <w:i/>
                <w:lang w:eastAsia="zh-CN"/>
              </w:rPr>
              <w:t xml:space="preserve"> (at if=wifi0.1), level=1) </w:t>
            </w:r>
            <w:r w:rsidRPr="00655388">
              <w:rPr>
                <w:rFonts w:ascii="Arial" w:eastAsia="宋体" w:hAnsi="Arial" w:cs="Arial"/>
                <w:b/>
                <w:i/>
                <w:color w:val="FF0000"/>
                <w:lang w:eastAsia="zh-CN"/>
              </w:rPr>
              <w:t>step(3/8) 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AUTH) in AP(</w:t>
            </w:r>
            <w:r w:rsidRPr="00655388">
              <w:rPr>
                <w:rFonts w:ascii="Arial" w:eastAsia="宋体" w:hAnsi="Arial" w:cs="Arial"/>
                <w:b/>
                <w:i/>
                <w:lang w:eastAsia="zh-CN"/>
              </w:rPr>
              <w:t>0019:7781:b690</w:t>
            </w:r>
            <w:r w:rsidRPr="008179A6">
              <w:rPr>
                <w:rFonts w:ascii="Arial" w:eastAsia="宋体" w:hAnsi="Arial" w:cs="Arial"/>
                <w:b/>
                <w:i/>
                <w:lang w:eastAsia="zh-CN"/>
              </w:rPr>
              <w:t>) report sta(</w:t>
            </w:r>
            <w:r w:rsidRPr="00655388">
              <w:rPr>
                <w:rFonts w:ascii="Arial" w:eastAsia="宋体" w:hAnsi="Arial" w:cs="Arial"/>
                <w:b/>
                <w:i/>
                <w:lang w:eastAsia="zh-CN"/>
              </w:rPr>
              <w:t>0024:d7f4:26a8</w:t>
            </w:r>
            <w:r w:rsidRPr="008179A6">
              <w:rPr>
                <w:rFonts w:ascii="Arial" w:eastAsia="宋体" w:hAnsi="Arial" w:cs="Arial"/>
                <w:b/>
                <w:i/>
                <w:lang w:eastAsia="zh-CN"/>
              </w:rPr>
              <w:t xml:space="preserve">): claim(len=71, </w:t>
            </w:r>
            <w:r w:rsidRPr="00655388">
              <w:rPr>
                <w:rFonts w:ascii="Arial" w:eastAsia="宋体" w:hAnsi="Arial" w:cs="Arial"/>
                <w:b/>
                <w:i/>
                <w:lang w:eastAsia="zh-CN"/>
              </w:rPr>
              <w:t xml:space="preserve">Sending EAP </w:t>
            </w:r>
            <w:r w:rsidRPr="008179A6">
              <w:rPr>
                <w:rFonts w:ascii="Arial" w:eastAsia="宋体" w:hAnsi="Arial" w:cs="Arial"/>
                <w:b/>
                <w:i/>
                <w:lang w:eastAsia="zh-CN"/>
              </w:rPr>
              <w:t>Packet to STA: code=2 (</w:t>
            </w:r>
            <w:r w:rsidRPr="00655388">
              <w:rPr>
                <w:rFonts w:ascii="Arial" w:eastAsia="宋体" w:hAnsi="Arial" w:cs="Arial"/>
                <w:b/>
                <w:i/>
                <w:lang w:eastAsia="zh-CN"/>
              </w:rPr>
              <w:t>EAP-Response</w:t>
            </w:r>
            <w:r w:rsidRPr="008179A6">
              <w:rPr>
                <w:rFonts w:ascii="Arial" w:eastAsia="宋体" w:hAnsi="Arial" w:cs="Arial"/>
                <w:b/>
                <w:i/>
                <w:lang w:eastAsia="zh-CN"/>
              </w:rPr>
              <w:t xml:space="preserve">) identifier=3 length=36, level=2) step(1/8) </w:t>
            </w:r>
            <w:r w:rsidRPr="00655388">
              <w:rPr>
                <w:rFonts w:ascii="Arial" w:eastAsia="宋体" w:hAnsi="Arial" w:cs="Arial"/>
                <w:b/>
                <w:i/>
                <w:lang w:eastAsia="zh-CN"/>
              </w:rPr>
              <w:t>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AUTH) in AP(</w:t>
            </w:r>
            <w:r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45, </w:t>
            </w:r>
            <w:r w:rsidRPr="00655388">
              <w:rPr>
                <w:rFonts w:ascii="Arial" w:eastAsia="宋体" w:hAnsi="Arial" w:cs="Arial"/>
                <w:b/>
                <w:i/>
                <w:color w:val="FF0000"/>
                <w:lang w:eastAsia="zh-CN"/>
              </w:rPr>
              <w:t>PMK is got from</w:t>
            </w:r>
            <w:r w:rsidRPr="008179A6">
              <w:rPr>
                <w:rFonts w:ascii="Arial" w:eastAsia="宋体" w:hAnsi="Arial" w:cs="Arial"/>
                <w:b/>
                <w:i/>
                <w:lang w:eastAsia="zh-CN"/>
              </w:rPr>
              <w:t xml:space="preserve"> </w:t>
            </w:r>
            <w:r w:rsidRPr="00655388">
              <w:rPr>
                <w:rFonts w:ascii="Arial" w:eastAsia="宋体" w:hAnsi="Arial" w:cs="Arial"/>
                <w:b/>
                <w:i/>
                <w:color w:val="FF0000"/>
                <w:lang w:eastAsia="zh-CN"/>
              </w:rPr>
              <w:t xml:space="preserve">RADIUS server </w:t>
            </w:r>
            <w:r w:rsidRPr="008179A6">
              <w:rPr>
                <w:rFonts w:ascii="Arial" w:eastAsia="宋体" w:hAnsi="Arial" w:cs="Arial"/>
                <w:b/>
                <w:i/>
                <w:lang w:eastAsia="zh-CN"/>
              </w:rPr>
              <w:t xml:space="preserve">(at if=wifi0.1), level=1) step(2/8) </w:t>
            </w:r>
            <w:r w:rsidRPr="00655388">
              <w:rPr>
                <w:rFonts w:ascii="Arial" w:eastAsia="宋体" w:hAnsi="Arial" w:cs="Arial"/>
                <w:b/>
                <w:i/>
                <w:color w:val="FF0000"/>
                <w:lang w:eastAsia="zh-CN"/>
              </w:rPr>
              <w:t>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_itk]: ITK-ct: module(AUTH) in AP(</w:t>
            </w:r>
            <w:r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Pr="00655388">
              <w:rPr>
                <w:rFonts w:ascii="Arial" w:eastAsia="宋体" w:hAnsi="Arial" w:cs="Arial"/>
                <w:b/>
                <w:i/>
                <w:color w:val="FF0000"/>
                <w:lang w:eastAsia="zh-CN"/>
              </w:rPr>
              <w:t>0024:d7f4:26a8</w:t>
            </w:r>
            <w:r w:rsidRPr="008179A6">
              <w:rPr>
                <w:rFonts w:ascii="Arial" w:eastAsia="宋体" w:hAnsi="Arial" w:cs="Arial"/>
                <w:b/>
                <w:i/>
                <w:lang w:eastAsia="zh-CN"/>
              </w:rPr>
              <w:t>): claim(len=148, Receive message from RADIUS Server: code=2 (</w:t>
            </w:r>
            <w:r w:rsidRPr="00655388">
              <w:rPr>
                <w:rFonts w:ascii="Arial" w:eastAsia="宋体" w:hAnsi="Arial" w:cs="Arial"/>
                <w:b/>
                <w:i/>
                <w:color w:val="FF0000"/>
                <w:lang w:eastAsia="zh-CN"/>
              </w:rPr>
              <w:t>Access-Accept</w:t>
            </w:r>
            <w:r w:rsidRPr="008179A6">
              <w:rPr>
                <w:rFonts w:ascii="Arial" w:eastAsia="宋体" w:hAnsi="Arial" w:cs="Arial"/>
                <w:b/>
                <w:i/>
                <w:lang w:eastAsia="zh-CN"/>
              </w:rPr>
              <w:t>) identifier=106 length=180  RADIUS_ATTR_TUNNEL_TYPE=10 RADIUS_ATTR_TUNNEL_</w:t>
            </w:r>
            <w:r w:rsidR="00667D52">
              <w:rPr>
                <w:rFonts w:ascii="Arial" w:eastAsia="宋体" w:hAnsi="Arial" w:cs="Arial"/>
                <w:b/>
                <w:i/>
                <w:lang w:eastAsia="zh-CN"/>
              </w:rPr>
              <w:t>MIDDLE</w:t>
            </w:r>
            <w:r w:rsidRPr="008179A6">
              <w:rPr>
                <w:rFonts w:ascii="Arial" w:eastAsia="宋体" w:hAnsi="Arial" w:cs="Arial"/>
                <w:b/>
                <w:i/>
                <w:lang w:eastAsia="zh-CN"/>
              </w:rPr>
              <w:t xml:space="preserve">_TYPE=1 RA, level=2) step(1/8) </w:t>
            </w:r>
            <w:r w:rsidRPr="00655388">
              <w:rPr>
                <w:rFonts w:ascii="Arial" w:eastAsia="宋体" w:hAnsi="Arial" w:cs="Arial"/>
                <w:b/>
                <w:i/>
                <w:color w:val="FF0000"/>
                <w:lang w:eastAsia="zh-CN"/>
              </w:rPr>
              <w:t>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RADIUS) in AP(</w:t>
            </w:r>
            <w:r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62, </w:t>
            </w:r>
            <w:r w:rsidRPr="00655388">
              <w:rPr>
                <w:rFonts w:ascii="Arial" w:eastAsia="宋体" w:hAnsi="Arial" w:cs="Arial"/>
                <w:b/>
                <w:i/>
                <w:color w:val="FF0000"/>
                <w:lang w:eastAsia="zh-CN"/>
              </w:rPr>
              <w:t>RADIUS</w:t>
            </w:r>
            <w:r w:rsidRPr="008179A6">
              <w:rPr>
                <w:rFonts w:ascii="Arial" w:eastAsia="宋体" w:hAnsi="Arial" w:cs="Arial"/>
                <w:b/>
                <w:i/>
                <w:lang w:eastAsia="zh-CN"/>
              </w:rPr>
              <w:t xml:space="preserve">: </w:t>
            </w:r>
            <w:r w:rsidRPr="00655388">
              <w:rPr>
                <w:rFonts w:ascii="Arial" w:eastAsia="宋体" w:hAnsi="Arial" w:cs="Arial"/>
                <w:b/>
                <w:i/>
                <w:color w:val="FF0000"/>
                <w:lang w:eastAsia="zh-CN"/>
              </w:rPr>
              <w:t>accepted user</w:t>
            </w:r>
            <w:r w:rsidRPr="008179A6">
              <w:rPr>
                <w:rFonts w:ascii="Arial" w:eastAsia="宋体" w:hAnsi="Arial" w:cs="Arial"/>
                <w:b/>
                <w:i/>
                <w:lang w:eastAsia="zh-CN"/>
              </w:rPr>
              <w:t xml:space="preserve"> '</w:t>
            </w:r>
            <w:r w:rsidRPr="00655388">
              <w:rPr>
                <w:rFonts w:ascii="Arial" w:eastAsia="宋体" w:hAnsi="Arial" w:cs="Arial"/>
                <w:b/>
                <w:i/>
                <w:color w:val="FF0000"/>
                <w:lang w:eastAsia="zh-CN"/>
              </w:rPr>
              <w:t>zhxu</w:t>
            </w:r>
            <w:r w:rsidRPr="008179A6">
              <w:rPr>
                <w:rFonts w:ascii="Arial" w:eastAsia="宋体" w:hAnsi="Arial" w:cs="Arial"/>
                <w:b/>
                <w:i/>
                <w:lang w:eastAsia="zh-CN"/>
              </w:rPr>
              <w:t xml:space="preserve">' through the NAS at 10.155.30.93., level=2) step(0/0) </w:t>
            </w:r>
            <w:r w:rsidRPr="00655388">
              <w:rPr>
                <w:rFonts w:ascii="Arial" w:eastAsia="宋体" w:hAnsi="Arial" w:cs="Arial"/>
                <w:b/>
                <w:i/>
                <w:color w:val="FF0000"/>
                <w:lang w:eastAsia="zh-CN"/>
              </w:rPr>
              <w:t>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RADIUS) in AP(</w:t>
            </w:r>
            <w:r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43, </w:t>
            </w:r>
            <w:r w:rsidRPr="00655388">
              <w:rPr>
                <w:rFonts w:ascii="Arial" w:eastAsia="宋体" w:hAnsi="Arial" w:cs="Arial"/>
                <w:b/>
                <w:i/>
                <w:color w:val="FF0000"/>
                <w:lang w:eastAsia="zh-CN"/>
              </w:rPr>
              <w:t>RADIUS: Received challenge from the client</w:t>
            </w:r>
            <w:r w:rsidRPr="008179A6">
              <w:rPr>
                <w:rFonts w:ascii="Arial" w:eastAsia="宋体" w:hAnsi="Arial" w:cs="Arial"/>
                <w:b/>
                <w:i/>
                <w:lang w:eastAsia="zh-CN"/>
              </w:rPr>
              <w:t xml:space="preserve">, level=2) step(4/5) </w:t>
            </w:r>
            <w:r w:rsidRPr="00655388">
              <w:rPr>
                <w:rFonts w:ascii="Arial" w:eastAsia="宋体" w:hAnsi="Arial" w:cs="Arial"/>
                <w:b/>
                <w:i/>
                <w:color w:val="FF0000"/>
                <w:lang w:eastAsia="zh-CN"/>
              </w:rPr>
              <w:t>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_itk]: ITK-ct: module(AUTH) in AP(</w:t>
            </w:r>
            <w:r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217, Send message </w:t>
            </w:r>
            <w:r w:rsidRPr="008179A6">
              <w:rPr>
                <w:rFonts w:ascii="Arial" w:eastAsia="宋体" w:hAnsi="Arial" w:cs="Arial"/>
                <w:b/>
                <w:i/>
                <w:lang w:eastAsia="zh-CN"/>
              </w:rPr>
              <w:lastRenderedPageBreak/>
              <w:t>to RADIUS Server(10.155.30.93): code=1 (</w:t>
            </w:r>
            <w:r w:rsidRPr="00655388">
              <w:rPr>
                <w:rFonts w:ascii="Arial" w:eastAsia="宋体" w:hAnsi="Arial" w:cs="Arial"/>
                <w:b/>
                <w:i/>
                <w:color w:val="FF0000"/>
                <w:lang w:eastAsia="zh-CN"/>
              </w:rPr>
              <w:t>Access-Request</w:t>
            </w:r>
            <w:r w:rsidRPr="008179A6">
              <w:rPr>
                <w:rFonts w:ascii="Arial" w:eastAsia="宋体" w:hAnsi="Arial" w:cs="Arial"/>
                <w:b/>
                <w:i/>
                <w:lang w:eastAsia="zh-CN"/>
              </w:rPr>
              <w:t xml:space="preserve">) identifier=106 length=162,  User-Name=zhxu NAS-IP-Address=10.155.30.93 Called-Station-Id=00-19-77-81-B6-90:zhxu Calling-Station-Id=00-24-D7-F4-26-A8, level=2) step(1/8) </w:t>
            </w:r>
            <w:r w:rsidRPr="00655388">
              <w:rPr>
                <w:rFonts w:ascii="Arial" w:eastAsia="宋体" w:hAnsi="Arial" w:cs="Arial"/>
                <w:b/>
                <w:i/>
                <w:color w:val="FF0000"/>
                <w:lang w:eastAsia="zh-CN"/>
              </w:rPr>
              <w:t>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AUTH) in AP(</w:t>
            </w:r>
            <w:r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72, received EAP packet (code=1 id=3 len=20) from STA: </w:t>
            </w:r>
            <w:r w:rsidRPr="00655388">
              <w:rPr>
                <w:rFonts w:ascii="Arial" w:eastAsia="宋体" w:hAnsi="Arial" w:cs="Arial"/>
                <w:b/>
                <w:i/>
                <w:color w:val="FF0000"/>
                <w:lang w:eastAsia="zh-CN"/>
              </w:rPr>
              <w:t>EAP Request-LEAP</w:t>
            </w:r>
            <w:r w:rsidRPr="008179A6">
              <w:rPr>
                <w:rFonts w:ascii="Arial" w:eastAsia="宋体" w:hAnsi="Arial" w:cs="Arial"/>
                <w:b/>
                <w:i/>
                <w:lang w:eastAsia="zh-CN"/>
              </w:rPr>
              <w:t xml:space="preserve"> (17), level=2) step(1/8) </w:t>
            </w:r>
            <w:r w:rsidRPr="00655388">
              <w:rPr>
                <w:rFonts w:ascii="Arial" w:eastAsia="宋体" w:hAnsi="Arial" w:cs="Arial"/>
                <w:b/>
                <w:i/>
                <w:color w:val="FF0000"/>
                <w:lang w:eastAsia="zh-CN"/>
              </w:rPr>
              <w:t>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AUTH) in AP(</w:t>
            </w:r>
            <w:r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Pr="00655388">
              <w:rPr>
                <w:rFonts w:ascii="Arial" w:eastAsia="宋体" w:hAnsi="Arial" w:cs="Arial"/>
                <w:b/>
                <w:i/>
                <w:color w:val="FF0000"/>
                <w:lang w:eastAsia="zh-CN"/>
              </w:rPr>
              <w:t>0024:d7f4:26a8</w:t>
            </w:r>
            <w:r w:rsidRPr="008179A6">
              <w:rPr>
                <w:rFonts w:ascii="Arial" w:eastAsia="宋体" w:hAnsi="Arial" w:cs="Arial"/>
                <w:b/>
                <w:i/>
                <w:lang w:eastAsia="zh-CN"/>
              </w:rPr>
              <w:t>): claim(len=69, Sending EAP Packet to STA: code=3 (</w:t>
            </w:r>
            <w:r w:rsidRPr="00655388">
              <w:rPr>
                <w:rFonts w:ascii="Arial" w:eastAsia="宋体" w:hAnsi="Arial" w:cs="Arial"/>
                <w:b/>
                <w:i/>
                <w:color w:val="FF0000"/>
                <w:lang w:eastAsia="zh-CN"/>
              </w:rPr>
              <w:t>EAP-Success</w:t>
            </w:r>
            <w:r w:rsidRPr="008179A6">
              <w:rPr>
                <w:rFonts w:ascii="Arial" w:eastAsia="宋体" w:hAnsi="Arial" w:cs="Arial"/>
                <w:b/>
                <w:i/>
                <w:lang w:eastAsia="zh-CN"/>
              </w:rPr>
              <w:t xml:space="preserve">) identifier=3 length=4, level=2) step(1/8) </w:t>
            </w:r>
            <w:r w:rsidRPr="00655388">
              <w:rPr>
                <w:rFonts w:ascii="Arial" w:eastAsia="宋体" w:hAnsi="Arial" w:cs="Arial"/>
                <w:b/>
                <w:i/>
                <w:color w:val="FF0000"/>
                <w:lang w:eastAsia="zh-CN"/>
              </w:rPr>
              <w:t>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AUTH) in AP(0019:7781:b690) report sta(0024:d7f4:26a8): claim(len=88, Receive message from RADIUS Server: code=11 (Access-Challenge) identifier=105 length=101, level=2) step(1/8) 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RADIUS) in AP(</w:t>
            </w:r>
            <w:r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47, </w:t>
            </w:r>
            <w:r w:rsidRPr="00655388">
              <w:rPr>
                <w:rFonts w:ascii="Arial" w:eastAsia="宋体" w:hAnsi="Arial" w:cs="Arial"/>
                <w:b/>
                <w:i/>
                <w:color w:val="FF0000"/>
                <w:lang w:eastAsia="zh-CN"/>
              </w:rPr>
              <w:t>RADIUS: MS-CHAP response verified successfully</w:t>
            </w:r>
            <w:r w:rsidRPr="008179A6">
              <w:rPr>
                <w:rFonts w:ascii="Arial" w:eastAsia="宋体" w:hAnsi="Arial" w:cs="Arial"/>
                <w:b/>
                <w:i/>
                <w:lang w:eastAsia="zh-CN"/>
              </w:rPr>
              <w:t>, level=2) step(3/5)</w:t>
            </w:r>
            <w:r w:rsidRPr="00655388">
              <w:rPr>
                <w:rFonts w:ascii="Arial" w:eastAsia="宋体" w:hAnsi="Arial" w:cs="Arial"/>
                <w:b/>
                <w:i/>
                <w:color w:val="FF0000"/>
                <w:lang w:eastAsia="zh-CN"/>
              </w:rPr>
              <w:t xml:space="preserve"> 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RADIUS) in AP(0019:7781:b690) report sta(0024:d7f4:26a8): claim(len=48, RADIUS: Receive MS-CHAP response from the client, level=2) step(2/5) 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_itk]: ITK-ct: module(AUTH) in AP(0019:7781:b690) report sta(0024:d7f4:26a8): claim(len=217, Send message to RADIUS Server(10.155.30.93): code=1 (Access-Request) identifier=105 length=178,  User-Name=zhxu NAS-IP-Address=10.155.30.93 Called-Station-Id=00-19-77-81-B6-90:zhxu Calling-Station-Id=00-24-D7-F4-26-A8, level=2) step(1/8) 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AUTH) in AP(0019:7781:b690) report sta(0024:d7f4:26a8): claim(len=72, received EAP packet (code=2 id=3 len=36) from STA: EAP Reponse-LEAP (17), level=2) step(1/8) 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AUTH) in AP(0019:7781:b690) report sta(0024:d7f4:26a8): claim(len=70, Sending EAP Packet to STA: code=1 (EAP-Request) identifier=3 length=20, level=2) step(1/8) 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AUTH) in AP(0019:7781:b690) report sta(0024:d7f4:26a8): claim(len=88, Receive message from RADIUS Server: code=11 (Access-Challenge) identifier=104 length=117, level=2) step(1/8) 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lastRenderedPageBreak/>
              <w:t>2012-07-18 08:14:12 debug   capwap: [capwap_itk]: ITK-ct: module(RADIUS) in AP(</w:t>
            </w:r>
            <w:r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59, </w:t>
            </w:r>
            <w:r w:rsidRPr="00655388">
              <w:rPr>
                <w:rFonts w:ascii="Arial" w:eastAsia="宋体" w:hAnsi="Arial" w:cs="Arial"/>
                <w:b/>
                <w:i/>
                <w:color w:val="FF0000"/>
                <w:lang w:eastAsia="zh-CN"/>
              </w:rPr>
              <w:t>RADIUS: Eap start with type leap and sent the AP challenge</w:t>
            </w:r>
            <w:r w:rsidRPr="008179A6">
              <w:rPr>
                <w:rFonts w:ascii="Arial" w:eastAsia="宋体" w:hAnsi="Arial" w:cs="Arial"/>
                <w:b/>
                <w:i/>
                <w:lang w:eastAsia="zh-CN"/>
              </w:rPr>
              <w:t xml:space="preserve">, level=2) step(1/5) </w:t>
            </w:r>
            <w:r w:rsidRPr="00655388">
              <w:rPr>
                <w:rFonts w:ascii="Arial" w:eastAsia="宋体" w:hAnsi="Arial" w:cs="Arial"/>
                <w:b/>
                <w:i/>
                <w:color w:val="FF0000"/>
                <w:lang w:eastAsia="zh-CN"/>
              </w:rPr>
              <w:t>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_itk]: ITK-ct: module(AUTH) in AP(0019:7781:b690) report sta(0024:d7f4:26a8): claim(len=217, Send message to RADIUS Server(10.155.30.93): code=1 (Access-Request) identifier=104 length=148,  User-Name=zhxu NAS-IP-Address=10.155.30.93 Called-Station-Id=00-19-77-81-B6-90:zhxu Calling-Station-Id=00-24-D7-F4-26-A8, level=2) step(1/8) 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AUTH) in AP(0019:7781:b690) report sta(0024:d7f4:26a8): claim(len=69, received EAP packet (code=2 id=2 len=6) from STA: EAP Reponse-Nak (3), level=2) step(1/8) 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AUTH) in AP(0019:7781:b690) report sta(0024:d7f4:26a8): claim(len=69, Sending EAP Packet to STA: code=1 (EAP-Request) identifier=2 length=6, level=2) step(1/8) 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AUTH) in AP(0019:7781:b690) report sta(0024:d7f4:26a8): claim(len=88, Receive message from RADIUS Server: code=11 (Access-Challenge) identifier=103 length=103, level=2) step(1/8) 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RADIUS) in AP(0019:7781:b690) report sta(0024:d7f4:26a8): claim(len=33, RADIUS: EAP start with type peap, level=2) step(1/9) 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06 debug   capwap: [capwap_itk]: ITK-ct: module(AUTH) in AP(0019:7781:b690) report sta(0024:d7f4:26a8): claim(len=29, received EAPOL-Start from STA, level=2) step(1/8) 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06 debug   capwap: [capwap_itk]: ITK-ct: module(AUTH) in AP(</w:t>
            </w:r>
            <w:r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43, </w:t>
            </w:r>
            <w:r w:rsidRPr="00655388">
              <w:rPr>
                <w:rFonts w:ascii="Arial" w:eastAsia="宋体" w:hAnsi="Arial" w:cs="Arial"/>
                <w:b/>
                <w:i/>
                <w:color w:val="FF0000"/>
                <w:lang w:eastAsia="zh-CN"/>
              </w:rPr>
              <w:t>IEEE802.1X auth</w:t>
            </w:r>
            <w:r w:rsidRPr="008179A6">
              <w:rPr>
                <w:rFonts w:ascii="Arial" w:eastAsia="宋体" w:hAnsi="Arial" w:cs="Arial"/>
                <w:b/>
                <w:i/>
                <w:lang w:eastAsia="zh-CN"/>
              </w:rPr>
              <w:t xml:space="preserve"> </w:t>
            </w:r>
            <w:r w:rsidRPr="00655388">
              <w:rPr>
                <w:rFonts w:ascii="Arial" w:eastAsia="宋体" w:hAnsi="Arial" w:cs="Arial"/>
                <w:b/>
                <w:i/>
                <w:color w:val="FF0000"/>
                <w:lang w:eastAsia="zh-CN"/>
              </w:rPr>
              <w:t>is starting</w:t>
            </w:r>
            <w:r w:rsidRPr="008179A6">
              <w:rPr>
                <w:rFonts w:ascii="Arial" w:eastAsia="宋体" w:hAnsi="Arial" w:cs="Arial"/>
                <w:b/>
                <w:i/>
                <w:lang w:eastAsia="zh-CN"/>
              </w:rPr>
              <w:t xml:space="preserve"> (at if=wifi0.1), level=1) step(1/8) </w:t>
            </w:r>
            <w:r w:rsidRPr="00655388">
              <w:rPr>
                <w:rFonts w:ascii="Arial" w:eastAsia="宋体" w:hAnsi="Arial" w:cs="Arial"/>
                <w:b/>
                <w:i/>
                <w:color w:val="FF0000"/>
                <w:lang w:eastAsia="zh-CN"/>
              </w:rPr>
              <w:t>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06 debug   capwap: [capwap_itk]: ITK-ct: module(802.11) in AP(</w:t>
            </w:r>
            <w:r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44, </w:t>
            </w:r>
            <w:r w:rsidRPr="00655388">
              <w:rPr>
                <w:rFonts w:ascii="Arial" w:eastAsia="宋体" w:hAnsi="Arial" w:cs="Arial"/>
                <w:b/>
                <w:i/>
                <w:color w:val="FF0000"/>
                <w:lang w:eastAsia="zh-CN"/>
              </w:rPr>
              <w:t xml:space="preserve">Tx assoc resp </w:t>
            </w:r>
            <w:r w:rsidRPr="008179A6">
              <w:rPr>
                <w:rFonts w:ascii="Arial" w:eastAsia="宋体" w:hAnsi="Arial" w:cs="Arial"/>
                <w:b/>
                <w:i/>
                <w:lang w:eastAsia="zh-CN"/>
              </w:rPr>
              <w:t xml:space="preserve">&lt;accept&gt; (status 0, pwr 15dBm), level=0) step(6/6) </w:t>
            </w:r>
            <w:r w:rsidRPr="00655388">
              <w:rPr>
                <w:rFonts w:ascii="Arial" w:eastAsia="宋体" w:hAnsi="Arial" w:cs="Arial"/>
                <w:b/>
                <w:i/>
                <w:color w:val="FF0000"/>
                <w:lang w:eastAsia="zh-CN"/>
              </w:rPr>
              <w:t>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06 debug   capwap: [capwap_itk]: ITK-ct: module(802.11) in AP(</w:t>
            </w:r>
            <w:r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24, </w:t>
            </w:r>
            <w:r w:rsidRPr="00655388">
              <w:rPr>
                <w:rFonts w:ascii="Arial" w:eastAsia="宋体" w:hAnsi="Arial" w:cs="Arial"/>
                <w:b/>
                <w:i/>
                <w:color w:val="FF0000"/>
                <w:lang w:eastAsia="zh-CN"/>
              </w:rPr>
              <w:t>Rx assoc req</w:t>
            </w:r>
            <w:r w:rsidRPr="008179A6">
              <w:rPr>
                <w:rFonts w:ascii="Arial" w:eastAsia="宋体" w:hAnsi="Arial" w:cs="Arial"/>
                <w:b/>
                <w:i/>
                <w:lang w:eastAsia="zh-CN"/>
              </w:rPr>
              <w:t xml:space="preserve"> (rssi 46dB), level=0) step(5/6) </w:t>
            </w:r>
            <w:r w:rsidRPr="00655388">
              <w:rPr>
                <w:rFonts w:ascii="Arial" w:eastAsia="宋体" w:hAnsi="Arial" w:cs="Arial"/>
                <w:b/>
                <w:i/>
                <w:color w:val="FF0000"/>
                <w:lang w:eastAsia="zh-CN"/>
              </w:rPr>
              <w:t>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06 debug   capwap: [capwap_itk]: ITK-ct: module(802.11) in AP(</w:t>
            </w:r>
            <w:r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45, </w:t>
            </w:r>
            <w:r w:rsidRPr="00655388">
              <w:rPr>
                <w:rFonts w:ascii="Arial" w:eastAsia="宋体" w:hAnsi="Arial" w:cs="Arial"/>
                <w:b/>
                <w:i/>
                <w:color w:val="FF0000"/>
                <w:lang w:eastAsia="zh-CN"/>
              </w:rPr>
              <w:t>Tx auth &lt;open&gt;</w:t>
            </w:r>
            <w:r w:rsidRPr="008179A6">
              <w:rPr>
                <w:rFonts w:ascii="Arial" w:eastAsia="宋体" w:hAnsi="Arial" w:cs="Arial"/>
                <w:b/>
                <w:i/>
                <w:lang w:eastAsia="zh-CN"/>
              </w:rPr>
              <w:t xml:space="preserve"> (frame 2, status 0, pwr 15dBm), level=0) step(4/6) </w:t>
            </w:r>
            <w:r w:rsidRPr="00655388">
              <w:rPr>
                <w:rFonts w:ascii="Arial" w:eastAsia="宋体" w:hAnsi="Arial" w:cs="Arial"/>
                <w:b/>
                <w:i/>
                <w:color w:val="FF0000"/>
                <w:lang w:eastAsia="zh-CN"/>
              </w:rPr>
              <w:t>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lastRenderedPageBreak/>
              <w:t>2012-07-18 08:14:06 debug   capwap: [capwap_itk]: ITK-ct: module(802.11) in AP(</w:t>
            </w:r>
            <w:r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35, </w:t>
            </w:r>
            <w:r w:rsidRPr="00655388">
              <w:rPr>
                <w:rFonts w:ascii="Arial" w:eastAsia="宋体" w:hAnsi="Arial" w:cs="Arial"/>
                <w:b/>
                <w:i/>
                <w:color w:val="FF0000"/>
                <w:lang w:eastAsia="zh-CN"/>
              </w:rPr>
              <w:t xml:space="preserve">Rx auth &lt;open&gt; </w:t>
            </w:r>
            <w:r w:rsidRPr="008179A6">
              <w:rPr>
                <w:rFonts w:ascii="Arial" w:eastAsia="宋体" w:hAnsi="Arial" w:cs="Arial"/>
                <w:b/>
                <w:i/>
                <w:lang w:eastAsia="zh-CN"/>
              </w:rPr>
              <w:t xml:space="preserve">(frame 1, rssi 46dB), level=0) step(3/6) </w:t>
            </w:r>
            <w:r w:rsidRPr="00655388">
              <w:rPr>
                <w:rFonts w:ascii="Arial" w:eastAsia="宋体" w:hAnsi="Arial" w:cs="Arial"/>
                <w:b/>
                <w:i/>
                <w:color w:val="FF0000"/>
                <w:lang w:eastAsia="zh-CN"/>
              </w:rPr>
              <w:t>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8179A6"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06 debug   capwap: [capwap_itk]: ITK-ct: module(802.11) in AP(</w:t>
            </w:r>
            <w:r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25, </w:t>
            </w:r>
            <w:r w:rsidRPr="00655388">
              <w:rPr>
                <w:rFonts w:ascii="Arial" w:eastAsia="宋体" w:hAnsi="Arial" w:cs="Arial"/>
                <w:b/>
                <w:i/>
                <w:color w:val="FF0000"/>
                <w:lang w:eastAsia="zh-CN"/>
              </w:rPr>
              <w:t>Tx probe resp</w:t>
            </w:r>
            <w:r w:rsidRPr="008179A6">
              <w:rPr>
                <w:rFonts w:ascii="Arial" w:eastAsia="宋体" w:hAnsi="Arial" w:cs="Arial"/>
                <w:b/>
                <w:i/>
                <w:lang w:eastAsia="zh-CN"/>
              </w:rPr>
              <w:t xml:space="preserve"> (pwr 15dBm), level=0) step(2/6) </w:t>
            </w:r>
            <w:r w:rsidRPr="00655388">
              <w:rPr>
                <w:rFonts w:ascii="Arial" w:eastAsia="宋体" w:hAnsi="Arial" w:cs="Arial"/>
                <w:b/>
                <w:i/>
                <w:color w:val="FF0000"/>
                <w:lang w:eastAsia="zh-CN"/>
              </w:rPr>
              <w:t>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Default="00646B48" w:rsidP="00646B48">
            <w:pPr>
              <w:pStyle w:val="Body"/>
              <w:ind w:leftChars="200" w:left="402"/>
              <w:rPr>
                <w:rFonts w:ascii="Arial" w:eastAsia="宋体" w:hAnsi="Arial" w:cs="Arial"/>
                <w:b/>
                <w:i/>
                <w:lang w:eastAsia="zh-CN"/>
              </w:rPr>
            </w:pPr>
            <w:r w:rsidRPr="008179A6">
              <w:rPr>
                <w:rFonts w:ascii="Arial" w:eastAsia="宋体" w:hAnsi="Arial" w:cs="Arial"/>
                <w:b/>
                <w:i/>
                <w:lang w:eastAsia="zh-CN"/>
              </w:rPr>
              <w:t>2012-07-18 08:14:06 debug   capwap: [capwap_itk]: ITK-ct: module(802.11) in AP(</w:t>
            </w:r>
            <w:r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34, </w:t>
            </w:r>
            <w:r w:rsidRPr="00655388">
              <w:rPr>
                <w:rFonts w:ascii="Arial" w:eastAsia="宋体" w:hAnsi="Arial" w:cs="Arial"/>
                <w:b/>
                <w:i/>
                <w:color w:val="FF0000"/>
                <w:lang w:eastAsia="zh-CN"/>
              </w:rPr>
              <w:t>Rx &lt;unicast&gt; probe req</w:t>
            </w:r>
            <w:r w:rsidRPr="008179A6">
              <w:rPr>
                <w:rFonts w:ascii="Arial" w:eastAsia="宋体" w:hAnsi="Arial" w:cs="Arial"/>
                <w:b/>
                <w:i/>
                <w:lang w:eastAsia="zh-CN"/>
              </w:rPr>
              <w:t xml:space="preserve"> (rssi 46dB), level=2) step(1/6) </w:t>
            </w:r>
            <w:r w:rsidRPr="00655388">
              <w:rPr>
                <w:rFonts w:ascii="Arial" w:eastAsia="宋体" w:hAnsi="Arial" w:cs="Arial"/>
                <w:b/>
                <w:i/>
                <w:color w:val="FF0000"/>
                <w:lang w:eastAsia="zh-CN"/>
              </w:rPr>
              <w:t>SUCCESS</w:t>
            </w:r>
          </w:p>
          <w:p w:rsidR="00646B48" w:rsidRPr="008179A6" w:rsidRDefault="00646B48" w:rsidP="00646B48">
            <w:pPr>
              <w:pStyle w:val="Body"/>
              <w:ind w:leftChars="200" w:left="402"/>
              <w:jc w:val="both"/>
              <w:rPr>
                <w:rFonts w:ascii="Arial" w:eastAsia="宋体" w:hAnsi="Arial" w:cs="Arial"/>
                <w:lang w:eastAsia="zh-CN"/>
              </w:rPr>
            </w:pPr>
            <w:r>
              <w:rPr>
                <w:rFonts w:ascii="Arial" w:eastAsia="宋体" w:hAnsi="Arial" w:cs="Arial"/>
                <w:b/>
                <w:i/>
                <w:lang w:eastAsia="zh-CN"/>
              </w:rPr>
              <w:t>……</w:t>
            </w:r>
          </w:p>
          <w:p w:rsidR="00646B48" w:rsidRPr="002B45CD" w:rsidRDefault="00646B48" w:rsidP="00646B4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46B48" w:rsidRDefault="00646B48" w:rsidP="00646B48">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46B48" w:rsidRPr="00F165EC" w:rsidRDefault="00646B48" w:rsidP="00646B48">
            <w:pPr>
              <w:pStyle w:val="Body"/>
              <w:ind w:leftChars="200" w:left="402"/>
              <w:rPr>
                <w:rFonts w:ascii="Arial" w:eastAsia="宋体" w:hAnsi="Arial" w:cs="Arial"/>
                <w:b/>
                <w:i/>
                <w:lang w:eastAsia="zh-CN"/>
              </w:rPr>
            </w:pPr>
            <w:r w:rsidRPr="00F165EC">
              <w:rPr>
                <w:rFonts w:ascii="Arial" w:eastAsia="宋体" w:hAnsi="Arial" w:cs="Arial"/>
                <w:b/>
                <w:i/>
                <w:lang w:eastAsia="zh-CN"/>
              </w:rPr>
              <w:t>AH-81b680#sh st</w:t>
            </w:r>
          </w:p>
          <w:p w:rsidR="00646B48" w:rsidRPr="00F165EC" w:rsidRDefault="00646B48" w:rsidP="00646B48">
            <w:pPr>
              <w:pStyle w:val="Body"/>
              <w:ind w:leftChars="200" w:left="402"/>
              <w:rPr>
                <w:rFonts w:ascii="Arial" w:eastAsia="宋体" w:hAnsi="Arial" w:cs="Arial"/>
                <w:b/>
                <w:i/>
                <w:lang w:eastAsia="zh-CN"/>
              </w:rPr>
            </w:pPr>
            <w:r w:rsidRPr="00F165EC">
              <w:rPr>
                <w:rFonts w:ascii="Arial" w:eastAsia="宋体" w:hAnsi="Arial" w:cs="Arial"/>
                <w:b/>
                <w:i/>
                <w:lang w:eastAsia="zh-CN"/>
              </w:rPr>
              <w:t>Chan=channel number; Pow=Power in dBm;</w:t>
            </w:r>
          </w:p>
          <w:p w:rsidR="00646B48" w:rsidRPr="00F165EC" w:rsidRDefault="00646B48" w:rsidP="00646B48">
            <w:pPr>
              <w:pStyle w:val="Body"/>
              <w:ind w:leftChars="200" w:left="402"/>
              <w:rPr>
                <w:rFonts w:ascii="Arial" w:eastAsia="宋体" w:hAnsi="Arial" w:cs="Arial"/>
                <w:b/>
                <w:i/>
                <w:lang w:eastAsia="zh-CN"/>
              </w:rPr>
            </w:pPr>
            <w:r w:rsidRPr="00F165EC">
              <w:rPr>
                <w:rFonts w:ascii="Arial" w:eastAsia="宋体" w:hAnsi="Arial" w:cs="Arial"/>
                <w:b/>
                <w:i/>
                <w:lang w:eastAsia="zh-CN"/>
              </w:rPr>
              <w:t>A-Mode=Authentication mode; Cipher=Encryption mode;</w:t>
            </w:r>
          </w:p>
          <w:p w:rsidR="00646B48" w:rsidRPr="00F165EC" w:rsidRDefault="00646B48" w:rsidP="00646B48">
            <w:pPr>
              <w:pStyle w:val="Body"/>
              <w:ind w:leftChars="200" w:left="402"/>
              <w:rPr>
                <w:rFonts w:ascii="Arial" w:eastAsia="宋体" w:hAnsi="Arial" w:cs="Arial"/>
                <w:b/>
                <w:i/>
                <w:lang w:eastAsia="zh-CN"/>
              </w:rPr>
            </w:pPr>
            <w:r w:rsidRPr="00F165EC">
              <w:rPr>
                <w:rFonts w:ascii="Arial" w:eastAsia="宋体" w:hAnsi="Arial" w:cs="Arial"/>
                <w:b/>
                <w:i/>
                <w:lang w:eastAsia="zh-CN"/>
              </w:rPr>
              <w:t>A-Time=Associated time; Auth=Authenticated;</w:t>
            </w:r>
          </w:p>
          <w:p w:rsidR="00646B48" w:rsidRPr="00F165EC" w:rsidRDefault="00646B48" w:rsidP="00646B48">
            <w:pPr>
              <w:pStyle w:val="Body"/>
              <w:ind w:leftChars="200" w:left="402"/>
              <w:rPr>
                <w:rFonts w:ascii="Arial" w:eastAsia="宋体" w:hAnsi="Arial" w:cs="Arial"/>
                <w:b/>
                <w:i/>
                <w:lang w:eastAsia="zh-CN"/>
              </w:rPr>
            </w:pPr>
            <w:r w:rsidRPr="00F165EC">
              <w:rPr>
                <w:rFonts w:ascii="Arial" w:eastAsia="宋体" w:hAnsi="Arial" w:cs="Arial"/>
                <w:b/>
                <w:i/>
                <w:lang w:eastAsia="zh-CN"/>
              </w:rPr>
              <w:t>UPID=User profile Identifier; Phymode=Physical mode;</w:t>
            </w:r>
          </w:p>
          <w:p w:rsidR="00646B48" w:rsidRPr="00F165EC" w:rsidRDefault="00646B48" w:rsidP="00646B48">
            <w:pPr>
              <w:pStyle w:val="Body"/>
              <w:ind w:leftChars="200" w:left="402"/>
              <w:rPr>
                <w:rFonts w:ascii="Arial" w:eastAsia="宋体" w:hAnsi="Arial" w:cs="Arial"/>
                <w:b/>
                <w:i/>
                <w:lang w:eastAsia="zh-CN"/>
              </w:rPr>
            </w:pPr>
          </w:p>
          <w:p w:rsidR="00646B48" w:rsidRPr="00F165EC" w:rsidRDefault="00646B48" w:rsidP="00646B48">
            <w:pPr>
              <w:pStyle w:val="Body"/>
              <w:ind w:leftChars="200" w:left="402"/>
              <w:rPr>
                <w:rFonts w:ascii="Arial" w:eastAsia="宋体" w:hAnsi="Arial" w:cs="Arial"/>
                <w:b/>
                <w:i/>
                <w:lang w:eastAsia="zh-CN"/>
              </w:rPr>
            </w:pPr>
            <w:r w:rsidRPr="00F165EC">
              <w:rPr>
                <w:rFonts w:ascii="Arial" w:eastAsia="宋体" w:hAnsi="Arial" w:cs="Arial"/>
                <w:b/>
                <w:i/>
                <w:lang w:eastAsia="zh-CN"/>
              </w:rPr>
              <w:t>Ifname=wifi0.1, Ifindex=14, SSID=zhxu:</w:t>
            </w:r>
          </w:p>
          <w:p w:rsidR="00646B48" w:rsidRPr="00F165EC" w:rsidRDefault="00646B48" w:rsidP="00646B48">
            <w:pPr>
              <w:pStyle w:val="Body"/>
              <w:ind w:leftChars="200" w:left="402"/>
              <w:rPr>
                <w:rFonts w:ascii="Arial" w:eastAsia="宋体" w:hAnsi="Arial" w:cs="Arial"/>
                <w:b/>
                <w:i/>
                <w:lang w:eastAsia="zh-CN"/>
              </w:rPr>
            </w:pPr>
            <w:r w:rsidRPr="00F165EC">
              <w:rPr>
                <w:rFonts w:ascii="Arial" w:eastAsia="宋体" w:hAnsi="Arial" w:cs="Arial"/>
                <w:b/>
                <w:i/>
                <w:lang w:eastAsia="zh-CN"/>
              </w:rPr>
              <w:t>Mac Addr       IP Addr         Chan Tx Rate Rx Rate Pow(SNR)     A-Mode   Cipher  A-Time  VLAN Auth UPID Phymode     SM-PS Chan-width Release             Station-State</w:t>
            </w:r>
          </w:p>
          <w:p w:rsidR="00646B48" w:rsidRPr="00F165EC" w:rsidRDefault="00646B48" w:rsidP="00646B48">
            <w:pPr>
              <w:pStyle w:val="Body"/>
              <w:ind w:leftChars="200" w:left="402"/>
              <w:rPr>
                <w:rFonts w:ascii="Arial" w:eastAsia="宋体" w:hAnsi="Arial" w:cs="Arial"/>
                <w:b/>
                <w:i/>
                <w:lang w:eastAsia="zh-CN"/>
              </w:rPr>
            </w:pPr>
            <w:r w:rsidRPr="00F165EC">
              <w:rPr>
                <w:rFonts w:ascii="Arial" w:eastAsia="宋体" w:hAnsi="Arial" w:cs="Arial"/>
                <w:b/>
                <w:i/>
                <w:lang w:eastAsia="zh-CN"/>
              </w:rPr>
              <w:t>-------------- --------------- ---- ------- ------- --- ---------- -------- -------- ---- ---- ---- ------- --------- ---------- -------</w:t>
            </w:r>
          </w:p>
          <w:p w:rsidR="00646B48" w:rsidRDefault="00646B48" w:rsidP="00646B48">
            <w:pPr>
              <w:pStyle w:val="Body"/>
              <w:ind w:leftChars="200" w:left="402"/>
              <w:rPr>
                <w:rFonts w:ascii="Arial" w:eastAsia="宋体" w:hAnsi="Arial" w:cs="Arial"/>
                <w:b/>
                <w:i/>
                <w:lang w:eastAsia="zh-CN"/>
              </w:rPr>
            </w:pPr>
            <w:r w:rsidRPr="00474EDC">
              <w:rPr>
                <w:rFonts w:ascii="Arial" w:eastAsia="宋体" w:hAnsi="Arial" w:cs="Arial"/>
                <w:b/>
                <w:i/>
                <w:color w:val="FF0000"/>
                <w:lang w:eastAsia="zh-CN"/>
              </w:rPr>
              <w:t xml:space="preserve">0024:d7f4:26a8 10.155.30.34 </w:t>
            </w:r>
            <w:r w:rsidRPr="00F165EC">
              <w:rPr>
                <w:rFonts w:ascii="Arial" w:eastAsia="宋体" w:hAnsi="Arial" w:cs="Arial"/>
                <w:b/>
                <w:i/>
                <w:lang w:eastAsia="zh-CN"/>
              </w:rPr>
              <w:t xml:space="preserve">      8  175.5M     78M -45(48) </w:t>
            </w:r>
            <w:r w:rsidRPr="00474EDC">
              <w:rPr>
                <w:rFonts w:ascii="Arial" w:eastAsia="宋体" w:hAnsi="Arial" w:cs="Arial"/>
                <w:b/>
                <w:i/>
                <w:color w:val="FF0000"/>
                <w:lang w:eastAsia="zh-CN"/>
              </w:rPr>
              <w:t xml:space="preserve">wpa2-8021x aes ccmp </w:t>
            </w:r>
            <w:r w:rsidRPr="00F165EC">
              <w:rPr>
                <w:rFonts w:ascii="Arial" w:eastAsia="宋体" w:hAnsi="Arial" w:cs="Arial"/>
                <w:b/>
                <w:i/>
                <w:lang w:eastAsia="zh-CN"/>
              </w:rPr>
              <w:t>00:00:56    1  Yes    1    11ng  disabled      20MHz      No        data collecting...</w:t>
            </w:r>
          </w:p>
          <w:p w:rsidR="00646B48" w:rsidRDefault="00646B48" w:rsidP="00646B48">
            <w:pPr>
              <w:pStyle w:val="Body"/>
              <w:rPr>
                <w:rFonts w:ascii="Arial" w:eastAsia="宋体" w:hAnsi="Arial" w:cs="Arial"/>
                <w:lang w:eastAsia="zh-CN"/>
              </w:rPr>
            </w:pPr>
          </w:p>
          <w:p w:rsidR="00D23041" w:rsidRDefault="00502BED" w:rsidP="00D23041">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D23041">
              <w:rPr>
                <w:rFonts w:ascii="Arial" w:eastAsia="宋体" w:hAnsi="Arial" w:cs="Arial" w:hint="eastAsia"/>
                <w:lang w:eastAsia="zh-CN"/>
              </w:rPr>
              <w:t xml:space="preserve"> </w:t>
            </w:r>
          </w:p>
          <w:p w:rsidR="00D23041" w:rsidRPr="00D23041" w:rsidRDefault="00D23041" w:rsidP="00D23041">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AH-81b680#ping </w:t>
            </w:r>
            <w:r w:rsidRPr="00D23041">
              <w:rPr>
                <w:rFonts w:ascii="Arial" w:eastAsia="宋体" w:hAnsi="Arial" w:cs="Arial"/>
                <w:b/>
                <w:i/>
                <w:color w:val="FF0000"/>
                <w:lang w:eastAsia="zh-CN"/>
              </w:rPr>
              <w:t>10.155.30.34</w:t>
            </w:r>
          </w:p>
          <w:p w:rsidR="00D23041" w:rsidRPr="00D23041" w:rsidRDefault="00D23041" w:rsidP="00D23041">
            <w:pPr>
              <w:pStyle w:val="Body"/>
              <w:ind w:leftChars="200" w:left="402"/>
              <w:rPr>
                <w:rFonts w:ascii="Arial" w:eastAsia="宋体" w:hAnsi="Arial" w:cs="Arial"/>
                <w:b/>
                <w:i/>
                <w:lang w:eastAsia="zh-CN"/>
              </w:rPr>
            </w:pPr>
            <w:r w:rsidRPr="00D23041">
              <w:rPr>
                <w:rFonts w:ascii="Arial" w:eastAsia="宋体" w:hAnsi="Arial" w:cs="Arial"/>
                <w:b/>
                <w:i/>
                <w:lang w:eastAsia="zh-CN"/>
              </w:rPr>
              <w:t>PING 10.155.30.34 (10.155.30.34) 56(84) bytes of data.</w:t>
            </w:r>
          </w:p>
          <w:p w:rsidR="00D23041" w:rsidRPr="00D23041" w:rsidRDefault="00D23041" w:rsidP="00D23041">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1 ttl=64 time=0.217 ms</w:t>
            </w:r>
          </w:p>
          <w:p w:rsidR="00D23041" w:rsidRPr="00D23041" w:rsidRDefault="00D23041" w:rsidP="00D23041">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2 ttl=64 time=0.157 ms</w:t>
            </w:r>
          </w:p>
          <w:p w:rsidR="00D23041" w:rsidRPr="00D23041" w:rsidRDefault="00D23041" w:rsidP="00D23041">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3 ttl=64 time=0.164 ms</w:t>
            </w:r>
          </w:p>
          <w:p w:rsidR="00D23041" w:rsidRPr="00D23041" w:rsidRDefault="00D23041" w:rsidP="00D23041">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4 ttl=64 time=0.156 ms</w:t>
            </w:r>
          </w:p>
          <w:p w:rsidR="00D23041" w:rsidRPr="00D23041" w:rsidRDefault="00D23041" w:rsidP="00D23041">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5 ttl=64 time=0.162 ms</w:t>
            </w:r>
          </w:p>
          <w:p w:rsidR="00D23041" w:rsidRPr="00D23041" w:rsidRDefault="00D23041" w:rsidP="00D23041">
            <w:pPr>
              <w:pStyle w:val="Body"/>
              <w:ind w:leftChars="200" w:left="402"/>
              <w:rPr>
                <w:rFonts w:ascii="Arial" w:eastAsia="宋体" w:hAnsi="Arial" w:cs="Arial"/>
                <w:b/>
                <w:i/>
                <w:lang w:eastAsia="zh-CN"/>
              </w:rPr>
            </w:pPr>
          </w:p>
          <w:p w:rsidR="00D23041" w:rsidRPr="00D23041" w:rsidRDefault="00D23041" w:rsidP="00D23041">
            <w:pPr>
              <w:pStyle w:val="Body"/>
              <w:ind w:leftChars="200" w:left="402"/>
              <w:rPr>
                <w:rFonts w:ascii="Arial" w:eastAsia="宋体" w:hAnsi="Arial" w:cs="Arial"/>
                <w:b/>
                <w:i/>
                <w:lang w:eastAsia="zh-CN"/>
              </w:rPr>
            </w:pPr>
            <w:r w:rsidRPr="00D23041">
              <w:rPr>
                <w:rFonts w:ascii="Arial" w:eastAsia="宋体" w:hAnsi="Arial" w:cs="Arial"/>
                <w:b/>
                <w:i/>
                <w:lang w:eastAsia="zh-CN"/>
              </w:rPr>
              <w:t>--- 10.155.30.34 ping statistics ---</w:t>
            </w:r>
          </w:p>
          <w:p w:rsidR="00D23041" w:rsidRPr="00D23041" w:rsidRDefault="00D23041" w:rsidP="00D23041">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5 packets transmitted, 5 received, </w:t>
            </w:r>
            <w:r w:rsidRPr="00D23041">
              <w:rPr>
                <w:rFonts w:ascii="Arial" w:eastAsia="宋体" w:hAnsi="Arial" w:cs="Arial"/>
                <w:b/>
                <w:i/>
                <w:color w:val="FF0000"/>
                <w:lang w:eastAsia="zh-CN"/>
              </w:rPr>
              <w:t>0% packet loss</w:t>
            </w:r>
            <w:r w:rsidRPr="00D23041">
              <w:rPr>
                <w:rFonts w:ascii="Arial" w:eastAsia="宋体" w:hAnsi="Arial" w:cs="Arial"/>
                <w:b/>
                <w:i/>
                <w:lang w:eastAsia="zh-CN"/>
              </w:rPr>
              <w:t>, time 3999ms</w:t>
            </w:r>
          </w:p>
          <w:p w:rsidR="00D23041" w:rsidRDefault="00D23041" w:rsidP="00D23041">
            <w:pPr>
              <w:pStyle w:val="Body"/>
              <w:ind w:leftChars="200" w:left="402"/>
              <w:rPr>
                <w:rFonts w:ascii="Arial" w:eastAsia="宋体" w:hAnsi="Arial" w:cs="Arial"/>
                <w:b/>
                <w:i/>
                <w:lang w:eastAsia="zh-CN"/>
              </w:rPr>
            </w:pPr>
            <w:r w:rsidRPr="00D23041">
              <w:rPr>
                <w:rFonts w:ascii="Arial" w:eastAsia="宋体" w:hAnsi="Arial" w:cs="Arial"/>
                <w:b/>
                <w:i/>
                <w:lang w:eastAsia="zh-CN"/>
              </w:rPr>
              <w:t>rtt min/avg/max/mdev = 0.156/0.171/0.217/0.024 ms</w:t>
            </w:r>
          </w:p>
          <w:p w:rsidR="00502BED" w:rsidRPr="00D23041" w:rsidRDefault="00502BED" w:rsidP="002773A1">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eastAsia="宋体"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Pr>
          <w:lang w:eastAsia="zh-CN"/>
        </w:rPr>
        <w:t>Auth_</w:t>
      </w:r>
      <w:r w:rsidR="00AB5632">
        <w:rPr>
          <w:lang w:eastAsia="zh-CN"/>
        </w:rPr>
        <w:t>1</w:t>
      </w:r>
      <w:r w:rsidR="00AB5632">
        <w:rPr>
          <w:rFonts w:eastAsiaTheme="minorEastAsia" w:hint="eastAsia"/>
          <w:lang w:eastAsia="zh-CN"/>
        </w:rPr>
        <w:t>5</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395363">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395363">
              <w:rPr>
                <w:rFonts w:ascii="Arial" w:eastAsia="宋体" w:hAnsi="Arial" w:cs="Arial"/>
                <w:lang w:eastAsia="zh-CN"/>
              </w:rPr>
              <w:t>1</w:t>
            </w:r>
            <w:r w:rsidR="00AB5632">
              <w:rPr>
                <w:rFonts w:ascii="Arial" w:eastAsia="宋体" w:hAnsi="Arial" w:cs="Arial" w:hint="eastAsia"/>
                <w:lang w:eastAsia="zh-CN"/>
              </w:rPr>
              <w:t>5</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lastRenderedPageBreak/>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No</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F26BD7"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26BD7" w:rsidRPr="002B45CD" w:rsidRDefault="00F26BD7"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26BD7" w:rsidRPr="002B45CD" w:rsidRDefault="00F26BD7" w:rsidP="00F26BD7">
            <w:pPr>
              <w:pStyle w:val="Body"/>
              <w:jc w:val="both"/>
              <w:rPr>
                <w:rFonts w:ascii="Arial" w:eastAsia="宋体" w:hAnsi="Arial" w:cs="Arial"/>
                <w:lang w:eastAsia="zh-CN"/>
              </w:rPr>
            </w:pPr>
            <w:r>
              <w:rPr>
                <w:rFonts w:ascii="Arial" w:eastAsia="宋体" w:hAnsi="Arial" w:cs="Arial"/>
                <w:lang w:eastAsia="zh-CN"/>
              </w:rPr>
              <w:t>Client get authentication with WPA2-802.1X (WPA2 Enterprise)</w:t>
            </w:r>
            <w:r w:rsidRPr="00645EEC">
              <w:rPr>
                <w:rFonts w:ascii="Arial" w:eastAsia="宋体" w:hAnsi="Arial" w:cs="Arial"/>
                <w:lang w:eastAsia="zh-CN"/>
              </w:rPr>
              <w:t xml:space="preserve">/ </w:t>
            </w:r>
            <w:r>
              <w:rPr>
                <w:rFonts w:ascii="Arial" w:eastAsia="宋体" w:hAnsi="Arial" w:cs="Arial"/>
                <w:lang w:eastAsia="zh-CN"/>
              </w:rPr>
              <w:t>TKIP</w:t>
            </w:r>
            <w:r w:rsidRPr="00645EEC">
              <w:rPr>
                <w:rFonts w:ascii="Arial" w:eastAsia="宋体" w:hAnsi="Arial" w:cs="Arial"/>
                <w:lang w:eastAsia="zh-CN"/>
              </w:rPr>
              <w:t>/ TLS</w:t>
            </w:r>
            <w:r>
              <w:rPr>
                <w:rFonts w:ascii="Arial" w:eastAsia="宋体" w:hAnsi="Arial" w:cs="Arial"/>
                <w:lang w:eastAsia="zh-CN"/>
              </w:rPr>
              <w:t xml:space="preserve"> mode</w:t>
            </w:r>
          </w:p>
        </w:tc>
      </w:tr>
      <w:tr w:rsidR="00F26BD7"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26BD7" w:rsidRPr="002B45CD" w:rsidRDefault="00F26BD7"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26BD7" w:rsidRDefault="00F26BD7" w:rsidP="002773A1">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WPA2 Enterprise/</w:t>
            </w:r>
            <w:r w:rsidRPr="00B87761">
              <w:rPr>
                <w:rFonts w:ascii="Arial" w:eastAsia="宋体" w:hAnsi="Arial" w:cs="Arial"/>
                <w:lang w:eastAsia="zh-CN"/>
              </w:rPr>
              <w:t xml:space="preserve"> </w:t>
            </w:r>
            <w:r w:rsidR="00032754">
              <w:rPr>
                <w:rFonts w:ascii="Arial" w:eastAsia="宋体" w:hAnsi="Arial" w:cs="Arial"/>
                <w:lang w:eastAsia="zh-CN"/>
              </w:rPr>
              <w:t>TKIP</w:t>
            </w:r>
            <w:r>
              <w:rPr>
                <w:rFonts w:ascii="Arial" w:eastAsia="宋体" w:hAnsi="Arial" w:cs="Arial"/>
                <w:lang w:eastAsia="zh-CN"/>
              </w:rPr>
              <w:t>/ TLS auth mode on client</w:t>
            </w:r>
          </w:p>
          <w:p w:rsidR="00F26BD7" w:rsidRDefault="00F26BD7" w:rsidP="002773A1">
            <w:pPr>
              <w:pStyle w:val="Body"/>
              <w:rPr>
                <w:rFonts w:ascii="Arial" w:eastAsia="宋体" w:hAnsi="Arial" w:cs="Arial"/>
                <w:lang w:eastAsia="zh-CN"/>
              </w:rPr>
            </w:pPr>
            <w:r>
              <w:rPr>
                <w:rFonts w:ascii="Arial" w:eastAsia="宋体" w:hAnsi="Arial" w:cs="Arial"/>
                <w:lang w:eastAsia="zh-CN"/>
              </w:rPr>
              <w:t>2) Config the SSID</w:t>
            </w:r>
            <w:r w:rsidRPr="00661D85">
              <w:rPr>
                <w:rFonts w:ascii="Arial" w:eastAsia="宋体" w:hAnsi="Arial" w:cs="Arial"/>
                <w:lang w:eastAsia="zh-CN"/>
              </w:rPr>
              <w:t xml:space="preserve"> with </w:t>
            </w:r>
            <w:r>
              <w:rPr>
                <w:rFonts w:ascii="Arial" w:eastAsia="宋体" w:hAnsi="Arial" w:cs="Arial"/>
                <w:lang w:eastAsia="zh-CN"/>
              </w:rPr>
              <w:t>WPA2-802.1X (WPA2 Enterprise)</w:t>
            </w:r>
            <w:r w:rsidRPr="00645EEC">
              <w:rPr>
                <w:rFonts w:ascii="Arial" w:eastAsia="宋体" w:hAnsi="Arial" w:cs="Arial"/>
                <w:lang w:eastAsia="zh-CN"/>
              </w:rPr>
              <w:t xml:space="preserve">/ </w:t>
            </w:r>
            <w:r w:rsidR="00032754">
              <w:rPr>
                <w:rFonts w:ascii="Arial" w:eastAsia="宋体" w:hAnsi="Arial" w:cs="Arial"/>
                <w:lang w:eastAsia="zh-CN"/>
              </w:rPr>
              <w:t>TKIP</w:t>
            </w:r>
            <w:r>
              <w:rPr>
                <w:rFonts w:ascii="Arial" w:eastAsia="宋体" w:hAnsi="Arial" w:cs="Arial"/>
                <w:lang w:eastAsia="zh-CN"/>
              </w:rPr>
              <w:t xml:space="preserve"> auth mode, and the Authentication mode on Radius as TLS/ PEAP/ TTLS/ LEAP supported on AP</w:t>
            </w:r>
          </w:p>
          <w:p w:rsidR="006A238D" w:rsidRPr="006A238D" w:rsidRDefault="006A238D" w:rsidP="006A238D">
            <w:pPr>
              <w:pStyle w:val="Body"/>
              <w:ind w:leftChars="200" w:left="402"/>
              <w:rPr>
                <w:rFonts w:ascii="Arial" w:eastAsia="宋体" w:hAnsi="Arial" w:cs="Arial"/>
                <w:lang w:eastAsia="zh-CN"/>
              </w:rPr>
            </w:pPr>
            <w:r>
              <w:rPr>
                <w:rFonts w:ascii="Arial" w:eastAsia="宋体" w:hAnsi="Arial" w:cs="Arial"/>
                <w:b/>
                <w:i/>
                <w:lang w:eastAsia="zh-CN"/>
              </w:rPr>
              <w:t xml:space="preserve">Certs= </w:t>
            </w:r>
            <w:r w:rsidRPr="00066BFB">
              <w:rPr>
                <w:rFonts w:ascii="Arial" w:eastAsia="宋体" w:hAnsi="Arial" w:cs="Arial"/>
                <w:b/>
                <w:i/>
                <w:lang w:eastAsia="zh-CN"/>
              </w:rPr>
              <w:t>ca-cert</w:t>
            </w:r>
            <w:r>
              <w:rPr>
                <w:rFonts w:ascii="Arial" w:eastAsia="宋体" w:hAnsi="Arial" w:cs="Arial"/>
                <w:b/>
                <w:i/>
                <w:lang w:eastAsia="zh-CN"/>
              </w:rPr>
              <w:t>:</w:t>
            </w:r>
            <w:r w:rsidRPr="00066BFB">
              <w:rPr>
                <w:rFonts w:ascii="Arial" w:eastAsia="宋体" w:hAnsi="Arial" w:cs="Arial"/>
                <w:b/>
                <w:i/>
                <w:lang w:eastAsia="zh-CN"/>
              </w:rPr>
              <w:t xml:space="preserve"> waterCA.pem</w:t>
            </w:r>
            <w:r>
              <w:rPr>
                <w:rFonts w:ascii="Arial" w:eastAsia="宋体" w:hAnsi="Arial" w:cs="Arial"/>
                <w:b/>
                <w:i/>
                <w:lang w:eastAsia="zh-CN"/>
              </w:rPr>
              <w:t>,</w:t>
            </w:r>
            <w:r w:rsidRPr="00066BFB">
              <w:rPr>
                <w:rFonts w:ascii="Arial" w:eastAsia="宋体" w:hAnsi="Arial" w:cs="Arial"/>
                <w:b/>
                <w:i/>
                <w:lang w:eastAsia="zh-CN"/>
              </w:rPr>
              <w:t xml:space="preserve"> server-cert</w:t>
            </w:r>
            <w:r>
              <w:rPr>
                <w:rFonts w:ascii="Arial" w:eastAsia="宋体" w:hAnsi="Arial" w:cs="Arial"/>
                <w:b/>
                <w:i/>
                <w:lang w:eastAsia="zh-CN"/>
              </w:rPr>
              <w:t>:</w:t>
            </w:r>
            <w:r w:rsidRPr="00066BFB">
              <w:rPr>
                <w:rFonts w:ascii="Arial" w:eastAsia="宋体" w:hAnsi="Arial" w:cs="Arial"/>
                <w:b/>
                <w:i/>
                <w:lang w:eastAsia="zh-CN"/>
              </w:rPr>
              <w:t xml:space="preserve"> gw1.crt</w:t>
            </w:r>
            <w:r>
              <w:rPr>
                <w:rFonts w:ascii="Arial" w:eastAsia="宋体" w:hAnsi="Arial" w:cs="Arial"/>
                <w:b/>
                <w:i/>
                <w:lang w:eastAsia="zh-CN"/>
              </w:rPr>
              <w:t xml:space="preserve">, client-cert: </w:t>
            </w:r>
            <w:r w:rsidRPr="00C80286">
              <w:rPr>
                <w:rFonts w:ascii="Arial" w:eastAsia="宋体" w:hAnsi="Arial" w:cs="Arial"/>
                <w:b/>
                <w:i/>
                <w:lang w:eastAsia="zh-CN"/>
              </w:rPr>
              <w:t>czhong.p12</w:t>
            </w:r>
          </w:p>
          <w:p w:rsidR="00F26BD7" w:rsidRDefault="00F26BD7" w:rsidP="002773A1">
            <w:pPr>
              <w:pStyle w:val="Body"/>
              <w:jc w:val="both"/>
              <w:rPr>
                <w:rFonts w:ascii="Arial" w:eastAsia="宋体" w:hAnsi="Arial" w:cs="Arial"/>
                <w:lang w:eastAsia="zh-CN"/>
              </w:rPr>
            </w:pPr>
            <w:r>
              <w:rPr>
                <w:rFonts w:ascii="Arial" w:eastAsia="宋体" w:hAnsi="Arial" w:cs="Arial"/>
                <w:lang w:eastAsia="zh-CN"/>
              </w:rPr>
              <w:t>3) Capwap connection between AP and HM works well</w:t>
            </w:r>
          </w:p>
          <w:p w:rsidR="00F26BD7" w:rsidRDefault="00F26BD7" w:rsidP="002773A1">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F26BD7" w:rsidRDefault="00F26BD7" w:rsidP="002773A1">
            <w:pPr>
              <w:pStyle w:val="Body"/>
              <w:jc w:val="both"/>
              <w:rPr>
                <w:rFonts w:ascii="Arial" w:eastAsia="宋体" w:hAnsi="Arial" w:cs="Arial"/>
                <w:lang w:eastAsia="zh-CN"/>
              </w:rPr>
            </w:pPr>
            <w:r>
              <w:rPr>
                <w:rFonts w:ascii="Arial" w:eastAsia="宋体" w:hAnsi="Arial" w:cs="Arial"/>
                <w:lang w:eastAsia="zh-CN"/>
              </w:rPr>
              <w:t>5) Open debug for client monitor</w:t>
            </w:r>
          </w:p>
          <w:p w:rsidR="00F26BD7" w:rsidRDefault="00F26BD7" w:rsidP="002773A1">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6) Config AP as the radius server</w:t>
            </w:r>
          </w:p>
          <w:p w:rsidR="0047052B" w:rsidRDefault="0047052B" w:rsidP="0047052B">
            <w:pPr>
              <w:pStyle w:val="Body"/>
              <w:jc w:val="both"/>
              <w:rPr>
                <w:rFonts w:ascii="Arial" w:eastAsia="宋体" w:hAnsi="Arial" w:cs="Arial"/>
                <w:lang w:eastAsia="zh-CN"/>
              </w:rPr>
            </w:pPr>
            <w:r>
              <w:rPr>
                <w:rFonts w:ascii="Arial" w:eastAsia="宋体" w:hAnsi="Arial" w:cs="Arial"/>
                <w:lang w:eastAsia="zh-CN"/>
              </w:rPr>
              <w:t>7) Configuration on AP</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AH-81b680#sh ru</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security-object zhxu</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 xml:space="preserve">security-object zhxu security aaa radius-server primary 10.155.30.93 </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 xml:space="preserve">security-object zhxu security aaa radius-server accounting primary 10.155.30.93 </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 xml:space="preserve">security-object zhxu security protocol-suite wpa2-tkip-8021x </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security-object zhxu default-user-profile-attr 1</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ssid zhxu</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ssid zhxu security-object zhxu</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hive Aerohive</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hive Aerohive password ***</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interface wifi0 radio channel 8</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interface wifi0 radio power 20</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interface wifi1 mode access</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interface mgt0 hive Aerohive</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interface wifi0 ssid zhxu</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interface wifi1 ssid zhxu</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system led brightness off</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interface mgt0 ip 10.155.30.93 255.255.255.0</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no interface mgt0 dhcp client</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 xml:space="preserve">ip route net 0.0.0.0 0.0.0.0 gateway 10.155.30.254 </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 xml:space="preserve">config version 38 </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config rollback enable</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snmp location zhxu@floor01</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 xml:space="preserve">aaa radius-server local sta-auth ca-cert Default_CA.pem server-cert Default-Server_cert.pem private-key Default-Server_key.pem </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aaa radius-server local db-type local</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aaa radius-server local enable</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no bonjour-gateway enable</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aaa radius-server local user-group zhxu-UserGroup-1</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 xml:space="preserve">capwap client server name 10.155.31.201 </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capwap client dtls hm-defined-passphrase *** key-id 1</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capwap client vhm-name home</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no capwap client dtls negotiation enable</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data-collection enable</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lastRenderedPageBreak/>
              <w:t>user-profile zhxu-UserProfile-vlan1 qos-policy def-user-qos vlan-id 1 attribute 1</w:t>
            </w:r>
          </w:p>
          <w:p w:rsidR="0047052B" w:rsidRPr="002E5707" w:rsidRDefault="0047052B" w:rsidP="004C65CD">
            <w:pPr>
              <w:pStyle w:val="Body"/>
              <w:jc w:val="both"/>
              <w:rPr>
                <w:rFonts w:ascii="Arial" w:eastAsia="宋体" w:hAnsi="Arial" w:cs="Arial"/>
                <w:lang w:eastAsia="zh-CN"/>
              </w:rPr>
            </w:pPr>
          </w:p>
        </w:tc>
      </w:tr>
      <w:tr w:rsidR="00F26BD7"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26BD7" w:rsidRPr="002B45CD" w:rsidRDefault="00F26BD7"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26BD7" w:rsidRPr="00BD18E4" w:rsidRDefault="00F26BD7" w:rsidP="002773A1">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F26BD7" w:rsidRPr="00BD18E4" w:rsidRDefault="00F26BD7" w:rsidP="002773A1">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F26BD7" w:rsidRDefault="00F26BD7" w:rsidP="002773A1">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F26BD7" w:rsidRDefault="00F26BD7" w:rsidP="002773A1">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F26BD7" w:rsidRDefault="00F26BD7" w:rsidP="002773A1">
            <w:pPr>
              <w:pStyle w:val="Body"/>
              <w:rPr>
                <w:rFonts w:ascii="Arial" w:eastAsia="宋体" w:hAnsi="Arial" w:cs="Arial"/>
                <w:lang w:eastAsia="zh-CN"/>
              </w:rPr>
            </w:pPr>
            <w:r>
              <w:rPr>
                <w:rFonts w:ascii="Arial" w:eastAsia="宋体" w:hAnsi="Arial" w:cs="Arial"/>
                <w:lang w:eastAsia="zh-CN"/>
              </w:rPr>
              <w:t>4) Check the process of client get authentication with WPA2-802.1X (WPA2 Enterprise)</w:t>
            </w:r>
            <w:r w:rsidRPr="00645EEC">
              <w:rPr>
                <w:rFonts w:ascii="Arial" w:eastAsia="宋体" w:hAnsi="Arial" w:cs="Arial"/>
                <w:lang w:eastAsia="zh-CN"/>
              </w:rPr>
              <w:t xml:space="preserve">/ </w:t>
            </w:r>
            <w:r w:rsidR="00032754">
              <w:rPr>
                <w:rFonts w:ascii="Arial" w:eastAsia="宋体" w:hAnsi="Arial" w:cs="Arial"/>
                <w:lang w:eastAsia="zh-CN"/>
              </w:rPr>
              <w:t>TKIP</w:t>
            </w:r>
            <w:r w:rsidRPr="00645EEC">
              <w:rPr>
                <w:rFonts w:ascii="Arial" w:eastAsia="宋体" w:hAnsi="Arial" w:cs="Arial"/>
                <w:lang w:eastAsia="zh-CN"/>
              </w:rPr>
              <w:t>/ TLS</w:t>
            </w:r>
            <w:r>
              <w:rPr>
                <w:rFonts w:ascii="Arial" w:eastAsia="宋体" w:hAnsi="Arial" w:cs="Arial"/>
                <w:lang w:eastAsia="zh-CN"/>
              </w:rPr>
              <w:t xml:space="preserve"> mode</w:t>
            </w:r>
          </w:p>
          <w:p w:rsidR="00F26BD7" w:rsidRPr="001B3188" w:rsidRDefault="00F26BD7" w:rsidP="002773A1">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F26BD7"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26BD7" w:rsidRPr="002B45CD" w:rsidRDefault="00F26BD7"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26BD7" w:rsidRDefault="00F26BD7" w:rsidP="002773A1">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9826FF" w:rsidRDefault="009826FF" w:rsidP="002773A1">
            <w:pPr>
              <w:pStyle w:val="Body"/>
              <w:rPr>
                <w:rFonts w:ascii="Arial" w:eastAsia="宋体" w:hAnsi="Arial" w:cs="Arial"/>
                <w:lang w:eastAsia="zh-CN"/>
              </w:rPr>
            </w:pPr>
          </w:p>
          <w:p w:rsidR="00F26BD7" w:rsidRDefault="00F26BD7" w:rsidP="002773A1">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F26BD7" w:rsidRDefault="00F26BD7" w:rsidP="002773A1">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F26BD7" w:rsidRDefault="00F26BD7" w:rsidP="002773A1">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F26BD7" w:rsidRDefault="00F26BD7" w:rsidP="002773A1">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Pr>
                <w:rFonts w:ascii="Arial" w:eastAsia="宋体" w:hAnsi="Arial" w:cs="Arial"/>
                <w:lang w:eastAsia="zh-CN"/>
              </w:rPr>
              <w:t>WPA2-802.1X (WPA2 Enterprise)</w:t>
            </w:r>
            <w:r w:rsidRPr="00645EEC">
              <w:rPr>
                <w:rFonts w:ascii="Arial" w:eastAsia="宋体" w:hAnsi="Arial" w:cs="Arial"/>
                <w:lang w:eastAsia="zh-CN"/>
              </w:rPr>
              <w:t xml:space="preserve">/ </w:t>
            </w:r>
            <w:r w:rsidR="00032754">
              <w:rPr>
                <w:rFonts w:ascii="Arial" w:eastAsia="宋体" w:hAnsi="Arial" w:cs="Arial"/>
                <w:lang w:eastAsia="zh-CN"/>
              </w:rPr>
              <w:t>TKIP</w:t>
            </w:r>
            <w:r w:rsidRPr="00645EEC">
              <w:rPr>
                <w:rFonts w:ascii="Arial" w:eastAsia="宋体" w:hAnsi="Arial" w:cs="Arial"/>
                <w:lang w:eastAsia="zh-CN"/>
              </w:rPr>
              <w:t>/ TLS</w:t>
            </w:r>
            <w:r>
              <w:rPr>
                <w:rFonts w:ascii="Arial" w:eastAsia="宋体" w:hAnsi="Arial" w:cs="Arial"/>
                <w:lang w:eastAsia="zh-CN"/>
              </w:rPr>
              <w:t xml:space="preserve"> mode auth is successful</w:t>
            </w:r>
          </w:p>
          <w:p w:rsidR="00F26BD7" w:rsidRDefault="00F26BD7" w:rsidP="002773A1">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683C1A" w:rsidRDefault="00683C1A" w:rsidP="002773A1">
            <w:pPr>
              <w:pStyle w:val="Body"/>
              <w:rPr>
                <w:rFonts w:ascii="Arial" w:eastAsia="宋体" w:hAnsi="Arial" w:cs="Arial"/>
                <w:lang w:eastAsia="zh-CN"/>
              </w:rPr>
            </w:pPr>
          </w:p>
          <w:p w:rsidR="007573DB" w:rsidRDefault="007573DB" w:rsidP="00DF34A7">
            <w:pPr>
              <w:pStyle w:val="Body"/>
              <w:ind w:leftChars="200" w:left="402"/>
              <w:rPr>
                <w:rFonts w:ascii="Arial" w:eastAsia="宋体" w:hAnsi="Arial" w:cs="Arial"/>
                <w:b/>
                <w:i/>
                <w:lang w:eastAsia="zh-CN"/>
              </w:rPr>
            </w:pPr>
            <w:r w:rsidRPr="00945C60">
              <w:rPr>
                <w:rFonts w:ascii="Arial" w:eastAsia="宋体" w:hAnsi="Arial" w:cs="Arial"/>
                <w:b/>
                <w:i/>
                <w:lang w:eastAsia="zh-CN"/>
              </w:rPr>
              <w:t>AH-81b680#sh lo b | i itk</w:t>
            </w:r>
          </w:p>
          <w:p w:rsidR="007573DB" w:rsidRDefault="007573DB" w:rsidP="00DF34A7">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7 debug   capwap: [capwap_itk]: ITK-ct: module(DHCP)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xml:space="preserve">): claim(len=34, </w:t>
            </w:r>
            <w:r w:rsidRPr="00362FBF">
              <w:rPr>
                <w:rFonts w:ascii="Arial" w:eastAsia="宋体" w:hAnsi="Arial" w:cs="Arial"/>
                <w:b/>
                <w:i/>
                <w:color w:val="FF0000"/>
                <w:lang w:eastAsia="zh-CN"/>
              </w:rPr>
              <w:t>DHCP session completed for station</w:t>
            </w:r>
            <w:r w:rsidRPr="00DF34A7">
              <w:rPr>
                <w:rFonts w:ascii="Arial" w:eastAsia="宋体" w:hAnsi="Arial" w:cs="Arial"/>
                <w:b/>
                <w:i/>
                <w:lang w:eastAsia="zh-CN"/>
              </w:rPr>
              <w:t xml:space="preserve">, level=0) step(0/0)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7 debug   capwap: [capwap_itk]: ITK-ct: module(DHCP)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xml:space="preserve">): claim(len=56, DHCP server sent out </w:t>
            </w:r>
            <w:r w:rsidRPr="00362FBF">
              <w:rPr>
                <w:rFonts w:ascii="Arial" w:eastAsia="宋体" w:hAnsi="Arial" w:cs="Arial"/>
                <w:b/>
                <w:i/>
                <w:color w:val="FF0000"/>
                <w:lang w:eastAsia="zh-CN"/>
              </w:rPr>
              <w:t>DHCP ACKNOWLEDGE</w:t>
            </w:r>
            <w:r w:rsidRPr="00DF34A7">
              <w:rPr>
                <w:rFonts w:ascii="Arial" w:eastAsia="宋体" w:hAnsi="Arial" w:cs="Arial"/>
                <w:b/>
                <w:i/>
                <w:lang w:eastAsia="zh-CN"/>
              </w:rPr>
              <w:t xml:space="preserve"> message to station, level=1) step(4/4)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7 debug   capwap: [capwap_itk]: ITK-ct: module(DHCP)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xml:space="preserve">): claim(len=37, station sent out </w:t>
            </w:r>
            <w:r w:rsidRPr="00362FBF">
              <w:rPr>
                <w:rFonts w:ascii="Arial" w:eastAsia="宋体" w:hAnsi="Arial" w:cs="Arial"/>
                <w:b/>
                <w:i/>
                <w:color w:val="FF0000"/>
                <w:lang w:eastAsia="zh-CN"/>
              </w:rPr>
              <w:t>DHCP REQUEST</w:t>
            </w:r>
            <w:r w:rsidRPr="00DF34A7">
              <w:rPr>
                <w:rFonts w:ascii="Arial" w:eastAsia="宋体" w:hAnsi="Arial" w:cs="Arial"/>
                <w:b/>
                <w:i/>
                <w:lang w:eastAsia="zh-CN"/>
              </w:rPr>
              <w:t xml:space="preserve"> message, level=1) step(3/4)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5 debug   capwap: [capwap_itk]: ITK-ct: module(DHCP)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xml:space="preserve">): claim(len=36, IP 10.155.30.34 assigned for station, level=0) step(0/0)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5 debug   capwap: [capwap_itk]: ITK-ct: module(AUTH)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xml:space="preserve">): claim(len=55, </w:t>
            </w:r>
            <w:r w:rsidRPr="00362FBF">
              <w:rPr>
                <w:rFonts w:ascii="Arial" w:eastAsia="宋体" w:hAnsi="Arial" w:cs="Arial"/>
                <w:b/>
                <w:i/>
                <w:color w:val="FF0000"/>
                <w:lang w:eastAsia="zh-CN"/>
              </w:rPr>
              <w:t xml:space="preserve">Authentication is </w:t>
            </w:r>
            <w:r w:rsidR="00CC50F2" w:rsidRPr="00CC50F2">
              <w:rPr>
                <w:rFonts w:ascii="Arial" w:eastAsia="宋体" w:hAnsi="Arial" w:cs="Arial"/>
                <w:b/>
                <w:i/>
                <w:color w:val="FF0000"/>
                <w:lang w:eastAsia="zh-CN"/>
              </w:rPr>
              <w:t>SUCCE</w:t>
            </w:r>
            <w:r w:rsidR="00CC50F2" w:rsidRPr="00362FBF">
              <w:rPr>
                <w:rFonts w:ascii="Arial" w:eastAsia="宋体" w:hAnsi="Arial" w:cs="Arial"/>
                <w:b/>
                <w:i/>
                <w:color w:val="FF0000"/>
                <w:lang w:eastAsia="zh-CN"/>
              </w:rPr>
              <w:t>SS</w:t>
            </w:r>
            <w:r w:rsidRPr="00362FBF">
              <w:rPr>
                <w:rFonts w:ascii="Arial" w:eastAsia="宋体" w:hAnsi="Arial" w:cs="Arial"/>
                <w:b/>
                <w:i/>
                <w:color w:val="FF0000"/>
                <w:lang w:eastAsia="zh-CN"/>
              </w:rPr>
              <w:t>fully finished</w:t>
            </w:r>
            <w:r w:rsidRPr="00DF34A7">
              <w:rPr>
                <w:rFonts w:ascii="Arial" w:eastAsia="宋体" w:hAnsi="Arial" w:cs="Arial"/>
                <w:b/>
                <w:i/>
                <w:lang w:eastAsia="zh-CN"/>
              </w:rPr>
              <w:t xml:space="preserve"> (at if=wifi0.1), level=0) step(0/0)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 xml:space="preserve">2012-07-18 10:36:05 debug   capwap: [capwap_itk]: ITK-ct: module(AUTH) in </w:t>
            </w:r>
            <w:r w:rsidRPr="00DF34A7">
              <w:rPr>
                <w:rFonts w:ascii="Arial" w:eastAsia="宋体" w:hAnsi="Arial" w:cs="Arial"/>
                <w:b/>
                <w:i/>
                <w:lang w:eastAsia="zh-CN"/>
              </w:rPr>
              <w:lastRenderedPageBreak/>
              <w:t>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xml:space="preserve">): claim(len=26, </w:t>
            </w:r>
            <w:r w:rsidRPr="00362FBF">
              <w:rPr>
                <w:rFonts w:ascii="Arial" w:eastAsia="宋体" w:hAnsi="Arial" w:cs="Arial"/>
                <w:b/>
                <w:i/>
                <w:color w:val="FF0000"/>
                <w:lang w:eastAsia="zh-CN"/>
              </w:rPr>
              <w:t>PTK is set</w:t>
            </w:r>
            <w:r w:rsidRPr="00DF34A7">
              <w:rPr>
                <w:rFonts w:ascii="Arial" w:eastAsia="宋体" w:hAnsi="Arial" w:cs="Arial"/>
                <w:b/>
                <w:i/>
                <w:lang w:eastAsia="zh-CN"/>
              </w:rPr>
              <w:t xml:space="preserve"> (at if=wifi0.1), level=1) </w:t>
            </w:r>
            <w:r w:rsidRPr="00362FBF">
              <w:rPr>
                <w:rFonts w:ascii="Arial" w:eastAsia="宋体" w:hAnsi="Arial" w:cs="Arial"/>
                <w:b/>
                <w:i/>
                <w:color w:val="FF0000"/>
                <w:lang w:eastAsia="zh-CN"/>
              </w:rPr>
              <w:t>step(7/8)</w:t>
            </w:r>
            <w:r w:rsidRPr="00DF34A7">
              <w:rPr>
                <w:rFonts w:ascii="Arial" w:eastAsia="宋体" w:hAnsi="Arial" w:cs="Arial"/>
                <w:b/>
                <w:i/>
                <w:lang w:eastAsia="zh-CN"/>
              </w:rPr>
              <w:t xml:space="preserve">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5 debug   capwap: [capwap_itk]: ITK-ct: module(AUTH)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xml:space="preserve">): claim(len=51, </w:t>
            </w:r>
            <w:r w:rsidRPr="00362FBF">
              <w:rPr>
                <w:rFonts w:ascii="Arial" w:eastAsia="宋体" w:hAnsi="Arial" w:cs="Arial"/>
                <w:b/>
                <w:i/>
                <w:color w:val="FF0000"/>
                <w:lang w:eastAsia="zh-CN"/>
              </w:rPr>
              <w:t>Received 4/4 msg of 4-Way Handshake</w:t>
            </w:r>
            <w:r w:rsidRPr="00DF34A7">
              <w:rPr>
                <w:rFonts w:ascii="Arial" w:eastAsia="宋体" w:hAnsi="Arial" w:cs="Arial"/>
                <w:b/>
                <w:i/>
                <w:lang w:eastAsia="zh-CN"/>
              </w:rPr>
              <w:t xml:space="preserve"> (at if=wifi0.1), level=1) </w:t>
            </w:r>
            <w:r w:rsidRPr="00362FBF">
              <w:rPr>
                <w:rFonts w:ascii="Arial" w:eastAsia="宋体" w:hAnsi="Arial" w:cs="Arial"/>
                <w:b/>
                <w:i/>
                <w:color w:val="FF0000"/>
                <w:lang w:eastAsia="zh-CN"/>
              </w:rPr>
              <w:t>step(6/8)</w:t>
            </w:r>
            <w:r w:rsidRPr="00DF34A7">
              <w:rPr>
                <w:rFonts w:ascii="Arial" w:eastAsia="宋体" w:hAnsi="Arial" w:cs="Arial"/>
                <w:b/>
                <w:i/>
                <w:lang w:eastAsia="zh-CN"/>
              </w:rPr>
              <w:t xml:space="preserve">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5 debug   capwap: [capwap_itk]: ITK-ct: module(AUTH)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xml:space="preserve">): claim(len=50, </w:t>
            </w:r>
            <w:r w:rsidRPr="00362FBF">
              <w:rPr>
                <w:rFonts w:ascii="Arial" w:eastAsia="宋体" w:hAnsi="Arial" w:cs="Arial"/>
                <w:b/>
                <w:i/>
                <w:color w:val="FF0000"/>
                <w:lang w:eastAsia="zh-CN"/>
              </w:rPr>
              <w:t>Sending 3/4 msg</w:t>
            </w:r>
            <w:r w:rsidRPr="00DF34A7">
              <w:rPr>
                <w:rFonts w:ascii="Arial" w:eastAsia="宋体" w:hAnsi="Arial" w:cs="Arial"/>
                <w:b/>
                <w:i/>
                <w:lang w:eastAsia="zh-CN"/>
              </w:rPr>
              <w:t xml:space="preserve"> </w:t>
            </w:r>
            <w:r w:rsidRPr="00362FBF">
              <w:rPr>
                <w:rFonts w:ascii="Arial" w:eastAsia="宋体" w:hAnsi="Arial" w:cs="Arial"/>
                <w:b/>
                <w:i/>
                <w:color w:val="FF0000"/>
                <w:lang w:eastAsia="zh-CN"/>
              </w:rPr>
              <w:t>of 4-Way Handshake</w:t>
            </w:r>
            <w:r w:rsidRPr="00DF34A7">
              <w:rPr>
                <w:rFonts w:ascii="Arial" w:eastAsia="宋体" w:hAnsi="Arial" w:cs="Arial"/>
                <w:b/>
                <w:i/>
                <w:lang w:eastAsia="zh-CN"/>
              </w:rPr>
              <w:t xml:space="preserve"> (at if=wifi0.1), level=1) </w:t>
            </w:r>
            <w:r w:rsidRPr="00362FBF">
              <w:rPr>
                <w:rFonts w:ascii="Arial" w:eastAsia="宋体" w:hAnsi="Arial" w:cs="Arial"/>
                <w:b/>
                <w:i/>
                <w:color w:val="FF0000"/>
                <w:lang w:eastAsia="zh-CN"/>
              </w:rPr>
              <w:t>step(5/8)</w:t>
            </w:r>
            <w:r w:rsidRPr="00DF34A7">
              <w:rPr>
                <w:rFonts w:ascii="Arial" w:eastAsia="宋体" w:hAnsi="Arial" w:cs="Arial"/>
                <w:b/>
                <w:i/>
                <w:lang w:eastAsia="zh-CN"/>
              </w:rPr>
              <w:t xml:space="preserve">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5 debug   capwap: [capwap_itk]: ITK-ct: module(AUTH)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xml:space="preserve">): claim(len=51, </w:t>
            </w:r>
            <w:r w:rsidRPr="00362FBF">
              <w:rPr>
                <w:rFonts w:ascii="Arial" w:eastAsia="宋体" w:hAnsi="Arial" w:cs="Arial"/>
                <w:b/>
                <w:i/>
                <w:color w:val="FF0000"/>
                <w:lang w:eastAsia="zh-CN"/>
              </w:rPr>
              <w:t>Received 2/4 msg of 4-Way Handshake</w:t>
            </w:r>
            <w:r w:rsidRPr="00DF34A7">
              <w:rPr>
                <w:rFonts w:ascii="Arial" w:eastAsia="宋体" w:hAnsi="Arial" w:cs="Arial"/>
                <w:b/>
                <w:i/>
                <w:lang w:eastAsia="zh-CN"/>
              </w:rPr>
              <w:t xml:space="preserve"> (at if=wifi0.1), level=1) </w:t>
            </w:r>
            <w:r w:rsidRPr="00362FBF">
              <w:rPr>
                <w:rFonts w:ascii="Arial" w:eastAsia="宋体" w:hAnsi="Arial" w:cs="Arial"/>
                <w:b/>
                <w:i/>
                <w:color w:val="FF0000"/>
                <w:lang w:eastAsia="zh-CN"/>
              </w:rPr>
              <w:t xml:space="preserve">step(4/8)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5 debug   capwap: [capwap_itk]: ITK-ct: module(AUTH)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xml:space="preserve">): claim(len=50, </w:t>
            </w:r>
            <w:r w:rsidRPr="00362FBF">
              <w:rPr>
                <w:rFonts w:ascii="Arial" w:eastAsia="宋体" w:hAnsi="Arial" w:cs="Arial"/>
                <w:b/>
                <w:i/>
                <w:color w:val="FF0000"/>
                <w:lang w:eastAsia="zh-CN"/>
              </w:rPr>
              <w:t>Sending 1/4 msg</w:t>
            </w:r>
            <w:r w:rsidRPr="00DF34A7">
              <w:rPr>
                <w:rFonts w:ascii="Arial" w:eastAsia="宋体" w:hAnsi="Arial" w:cs="Arial"/>
                <w:b/>
                <w:i/>
                <w:lang w:eastAsia="zh-CN"/>
              </w:rPr>
              <w:t xml:space="preserve"> </w:t>
            </w:r>
            <w:r w:rsidRPr="00362FBF">
              <w:rPr>
                <w:rFonts w:ascii="Arial" w:eastAsia="宋体" w:hAnsi="Arial" w:cs="Arial"/>
                <w:b/>
                <w:i/>
                <w:color w:val="FF0000"/>
                <w:lang w:eastAsia="zh-CN"/>
              </w:rPr>
              <w:t>of 4-Way Handshake</w:t>
            </w:r>
            <w:r w:rsidRPr="00DF34A7">
              <w:rPr>
                <w:rFonts w:ascii="Arial" w:eastAsia="宋体" w:hAnsi="Arial" w:cs="Arial"/>
                <w:b/>
                <w:i/>
                <w:lang w:eastAsia="zh-CN"/>
              </w:rPr>
              <w:t xml:space="preserve"> (at if=wifi0.1), level=1) </w:t>
            </w:r>
            <w:r w:rsidRPr="00362FBF">
              <w:rPr>
                <w:rFonts w:ascii="Arial" w:eastAsia="宋体" w:hAnsi="Arial" w:cs="Arial"/>
                <w:b/>
                <w:i/>
                <w:color w:val="FF0000"/>
                <w:lang w:eastAsia="zh-CN"/>
              </w:rPr>
              <w:t>step(3/8)</w:t>
            </w:r>
            <w:r w:rsidRPr="00DF34A7">
              <w:rPr>
                <w:rFonts w:ascii="Arial" w:eastAsia="宋体" w:hAnsi="Arial" w:cs="Arial"/>
                <w:b/>
                <w:i/>
                <w:lang w:eastAsia="zh-CN"/>
              </w:rPr>
              <w:t xml:space="preserve">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5 debug   capwap: [capwap_itk]: ITK-ct: module(AUTH)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claim(len=69, Sending EAP Packet to STA: code=3 (</w:t>
            </w:r>
            <w:r w:rsidRPr="00362FBF">
              <w:rPr>
                <w:rFonts w:ascii="Arial" w:eastAsia="宋体" w:hAnsi="Arial" w:cs="Arial"/>
                <w:b/>
                <w:i/>
                <w:color w:val="FF0000"/>
                <w:lang w:eastAsia="zh-CN"/>
              </w:rPr>
              <w:t>EAP-</w:t>
            </w:r>
            <w:r w:rsidR="00CC50F2" w:rsidRPr="00CC50F2">
              <w:rPr>
                <w:rFonts w:ascii="Arial" w:eastAsia="宋体" w:hAnsi="Arial" w:cs="Arial"/>
                <w:b/>
                <w:i/>
                <w:color w:val="FF0000"/>
                <w:lang w:eastAsia="zh-CN"/>
              </w:rPr>
              <w:t>SUCCESS</w:t>
            </w:r>
            <w:r w:rsidRPr="00DF34A7">
              <w:rPr>
                <w:rFonts w:ascii="Arial" w:eastAsia="宋体" w:hAnsi="Arial" w:cs="Arial"/>
                <w:b/>
                <w:i/>
                <w:lang w:eastAsia="zh-CN"/>
              </w:rPr>
              <w:t xml:space="preserve">) identifier=8 length=4, level=2) step(1/8)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5 debug   capwap: [capwap_itk]: ITK-ct: module(AUTH)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xml:space="preserve">): claim(len=45, </w:t>
            </w:r>
            <w:r w:rsidRPr="00362FBF">
              <w:rPr>
                <w:rFonts w:ascii="Arial" w:eastAsia="宋体" w:hAnsi="Arial" w:cs="Arial"/>
                <w:b/>
                <w:i/>
                <w:color w:val="FF0000"/>
                <w:lang w:eastAsia="zh-CN"/>
              </w:rPr>
              <w:t>PMK is got from</w:t>
            </w:r>
            <w:r w:rsidRPr="00DF34A7">
              <w:rPr>
                <w:rFonts w:ascii="Arial" w:eastAsia="宋体" w:hAnsi="Arial" w:cs="Arial"/>
                <w:b/>
                <w:i/>
                <w:lang w:eastAsia="zh-CN"/>
              </w:rPr>
              <w:t xml:space="preserve"> </w:t>
            </w:r>
            <w:r w:rsidRPr="00362FBF">
              <w:rPr>
                <w:rFonts w:ascii="Arial" w:eastAsia="宋体" w:hAnsi="Arial" w:cs="Arial"/>
                <w:b/>
                <w:i/>
                <w:color w:val="FF0000"/>
                <w:lang w:eastAsia="zh-CN"/>
              </w:rPr>
              <w:t xml:space="preserve">RADIUS server </w:t>
            </w:r>
            <w:r w:rsidRPr="00DF34A7">
              <w:rPr>
                <w:rFonts w:ascii="Arial" w:eastAsia="宋体" w:hAnsi="Arial" w:cs="Arial"/>
                <w:b/>
                <w:i/>
                <w:lang w:eastAsia="zh-CN"/>
              </w:rPr>
              <w:t xml:space="preserve">(at if=wifi0.1), level=1) </w:t>
            </w:r>
            <w:r w:rsidRPr="00362FBF">
              <w:rPr>
                <w:rFonts w:ascii="Arial" w:eastAsia="宋体" w:hAnsi="Arial" w:cs="Arial"/>
                <w:b/>
                <w:i/>
                <w:color w:val="FF0000"/>
                <w:lang w:eastAsia="zh-CN"/>
              </w:rPr>
              <w:t xml:space="preserve">step(2/8)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5 debug   capwap: [capwap_itk]: ITK-ct: module(AUTH)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claim(len=85, Receive message from RADIUS Server: code=2 (</w:t>
            </w:r>
            <w:r w:rsidRPr="00362FBF">
              <w:rPr>
                <w:rFonts w:ascii="Arial" w:eastAsia="宋体" w:hAnsi="Arial" w:cs="Arial"/>
                <w:b/>
                <w:i/>
                <w:color w:val="FF0000"/>
                <w:lang w:eastAsia="zh-CN"/>
              </w:rPr>
              <w:t>Access-Accept</w:t>
            </w:r>
            <w:r w:rsidRPr="00DF34A7">
              <w:rPr>
                <w:rFonts w:ascii="Arial" w:eastAsia="宋体" w:hAnsi="Arial" w:cs="Arial"/>
                <w:b/>
                <w:i/>
                <w:lang w:eastAsia="zh-CN"/>
              </w:rPr>
              <w:t xml:space="preserve">) identifier=117 length=168 , level=2) step(1/8)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5 debug   capwap: [capwap_itk]: ITK-ct: module(RADIUS)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xml:space="preserve">): claim(len=64, </w:t>
            </w:r>
            <w:r w:rsidRPr="00362FBF">
              <w:rPr>
                <w:rFonts w:ascii="Arial" w:eastAsia="宋体" w:hAnsi="Arial" w:cs="Arial"/>
                <w:b/>
                <w:i/>
                <w:color w:val="FF0000"/>
                <w:lang w:eastAsia="zh-CN"/>
              </w:rPr>
              <w:t>RADIUS: accepted user</w:t>
            </w:r>
            <w:r w:rsidRPr="00DF34A7">
              <w:rPr>
                <w:rFonts w:ascii="Arial" w:eastAsia="宋体" w:hAnsi="Arial" w:cs="Arial"/>
                <w:b/>
                <w:i/>
                <w:lang w:eastAsia="zh-CN"/>
              </w:rPr>
              <w:t xml:space="preserve"> '</w:t>
            </w:r>
            <w:r w:rsidRPr="00362FBF">
              <w:rPr>
                <w:rFonts w:ascii="Arial" w:eastAsia="宋体" w:hAnsi="Arial" w:cs="Arial"/>
                <w:b/>
                <w:i/>
                <w:color w:val="FF0000"/>
                <w:lang w:eastAsia="zh-CN"/>
              </w:rPr>
              <w:t>czhong</w:t>
            </w:r>
            <w:r w:rsidRPr="00DF34A7">
              <w:rPr>
                <w:rFonts w:ascii="Arial" w:eastAsia="宋体" w:hAnsi="Arial" w:cs="Arial"/>
                <w:b/>
                <w:i/>
                <w:lang w:eastAsia="zh-CN"/>
              </w:rPr>
              <w:t xml:space="preserve">' through the NAS at 10.155.30.93., level=2) step(0/0)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5 debug   [capwap_itk]: ITK-ct: module(AUTH)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claim(len=219, Send message to RADIUS Server(10.155.30.93): code=1 (</w:t>
            </w:r>
            <w:r w:rsidRPr="00362FBF">
              <w:rPr>
                <w:rFonts w:ascii="Arial" w:eastAsia="宋体" w:hAnsi="Arial" w:cs="Arial"/>
                <w:b/>
                <w:i/>
                <w:color w:val="FF0000"/>
                <w:lang w:eastAsia="zh-CN"/>
              </w:rPr>
              <w:t>Access-Request</w:t>
            </w:r>
            <w:r w:rsidRPr="00DF34A7">
              <w:rPr>
                <w:rFonts w:ascii="Arial" w:eastAsia="宋体" w:hAnsi="Arial" w:cs="Arial"/>
                <w:b/>
                <w:i/>
                <w:lang w:eastAsia="zh-CN"/>
              </w:rPr>
              <w:t xml:space="preserve">) identifier=117 length=150,  User-Name=czhong NAS-IP-Address=10.155.30.93 Called-Station-Id=00-19-77-81-B6-90:zhxu Calling-Station-Id=00-24-D7-F4-26-A8, level=2) step(1/8)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5 debug   capwap: [capwap_itk]: ITK-ct: module(AUTH)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xml:space="preserve">): claim(len=70, received EAP packet (code=2 id=8 len=6) from STA: </w:t>
            </w:r>
            <w:r w:rsidRPr="00362FBF">
              <w:rPr>
                <w:rFonts w:ascii="Arial" w:eastAsia="宋体" w:hAnsi="Arial" w:cs="Arial"/>
                <w:b/>
                <w:i/>
                <w:color w:val="FF0000"/>
                <w:lang w:eastAsia="zh-CN"/>
              </w:rPr>
              <w:t>EAP Reponse-TLS</w:t>
            </w:r>
            <w:r w:rsidRPr="00DF34A7">
              <w:rPr>
                <w:rFonts w:ascii="Arial" w:eastAsia="宋体" w:hAnsi="Arial" w:cs="Arial"/>
                <w:b/>
                <w:i/>
                <w:lang w:eastAsia="zh-CN"/>
              </w:rPr>
              <w:t xml:space="preserve"> (13), level=2) step(1/8)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lastRenderedPageBreak/>
              <w:t>2012-07-18 10:36:05 debug   capwap: [capwap_itk]: ITK-ct: module(AUTH)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claim(len=70, Sending EAP Packet to STA: code=1 (</w:t>
            </w:r>
            <w:r w:rsidRPr="00362FBF">
              <w:rPr>
                <w:rFonts w:ascii="Arial" w:eastAsia="宋体" w:hAnsi="Arial" w:cs="Arial"/>
                <w:b/>
                <w:i/>
                <w:color w:val="FF0000"/>
                <w:lang w:eastAsia="zh-CN"/>
              </w:rPr>
              <w:t>EAP-Request</w:t>
            </w:r>
            <w:r w:rsidRPr="00DF34A7">
              <w:rPr>
                <w:rFonts w:ascii="Arial" w:eastAsia="宋体" w:hAnsi="Arial" w:cs="Arial"/>
                <w:b/>
                <w:i/>
                <w:lang w:eastAsia="zh-CN"/>
              </w:rPr>
              <w:t xml:space="preserve">) identifier=8 length=69, level=2) step(1/8)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5 debug   capwap: [capwap_itk]: ITK-ct: module(AUTH)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claim(len=88, Receive message from RADIUS Server: code=11 (</w:t>
            </w:r>
            <w:r w:rsidRPr="00362FBF">
              <w:rPr>
                <w:rFonts w:ascii="Arial" w:eastAsia="宋体" w:hAnsi="Arial" w:cs="Arial"/>
                <w:b/>
                <w:i/>
                <w:color w:val="FF0000"/>
                <w:lang w:eastAsia="zh-CN"/>
              </w:rPr>
              <w:t>Access-Challenge</w:t>
            </w:r>
            <w:r w:rsidRPr="00DF34A7">
              <w:rPr>
                <w:rFonts w:ascii="Arial" w:eastAsia="宋体" w:hAnsi="Arial" w:cs="Arial"/>
                <w:b/>
                <w:i/>
                <w:lang w:eastAsia="zh-CN"/>
              </w:rPr>
              <w:t xml:space="preserve">) identifier=116 length=127, level=2) step(1/8)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5 debug   capwap: [capwap_itk]: ITK-ct: module(RADIUS)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xml:space="preserve">): claim(len=35, </w:t>
            </w:r>
            <w:r w:rsidRPr="00362FBF">
              <w:rPr>
                <w:rFonts w:ascii="Arial" w:eastAsia="宋体" w:hAnsi="Arial" w:cs="Arial"/>
                <w:b/>
                <w:i/>
                <w:color w:val="FF0000"/>
                <w:lang w:eastAsia="zh-CN"/>
              </w:rPr>
              <w:t>RADIUS: SSL connection established</w:t>
            </w:r>
            <w:r w:rsidRPr="00DF34A7">
              <w:rPr>
                <w:rFonts w:ascii="Arial" w:eastAsia="宋体" w:hAnsi="Arial" w:cs="Arial"/>
                <w:b/>
                <w:i/>
                <w:lang w:eastAsia="zh-CN"/>
              </w:rPr>
              <w:t xml:space="preserve">, level=2) step(5/6)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5 debug   [capwap_itk]: ITK-ct: module(AUTH)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claim(len=219, Send message to RADIUS Server(10.155.30.93): code=1 (</w:t>
            </w:r>
            <w:r w:rsidRPr="00362FBF">
              <w:rPr>
                <w:rFonts w:ascii="Arial" w:eastAsia="宋体" w:hAnsi="Arial" w:cs="Arial"/>
                <w:b/>
                <w:i/>
                <w:color w:val="FF0000"/>
                <w:lang w:eastAsia="zh-CN"/>
              </w:rPr>
              <w:t>Access-Request</w:t>
            </w:r>
            <w:r w:rsidRPr="00DF34A7">
              <w:rPr>
                <w:rFonts w:ascii="Arial" w:eastAsia="宋体" w:hAnsi="Arial" w:cs="Arial"/>
                <w:b/>
                <w:i/>
                <w:lang w:eastAsia="zh-CN"/>
              </w:rPr>
              <w:t xml:space="preserve">) identifier=116 length=251,  User-Name=czhong NAS-IP-Address=10.155.30.93 Called-Station-Id=00-19-77-81-B6-90:zhxu Calling-Station-Id=00-24-D7-F4-26-A8, level=2) step(1/8)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5 debug   capwap: [capwap_itk]: ITK-ct: module(AUTH)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xml:space="preserve">): claim(len=72, received EAP packet (code=2 id=7 len=107) from STA: </w:t>
            </w:r>
            <w:r w:rsidRPr="00362FBF">
              <w:rPr>
                <w:rFonts w:ascii="Arial" w:eastAsia="宋体" w:hAnsi="Arial" w:cs="Arial"/>
                <w:b/>
                <w:i/>
                <w:color w:val="FF0000"/>
                <w:lang w:eastAsia="zh-CN"/>
              </w:rPr>
              <w:t>EAP Reponse-TLS</w:t>
            </w:r>
            <w:r w:rsidRPr="00DF34A7">
              <w:rPr>
                <w:rFonts w:ascii="Arial" w:eastAsia="宋体" w:hAnsi="Arial" w:cs="Arial"/>
                <w:b/>
                <w:i/>
                <w:lang w:eastAsia="zh-CN"/>
              </w:rPr>
              <w:t xml:space="preserve"> (13), level=2) step(1/8)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5 debug   capwap: [capwap_itk]: ITK-ct: module(AUTH)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claim(len=69, Sending EAP Packet to STA: code=1 (</w:t>
            </w:r>
            <w:r w:rsidRPr="00362FBF">
              <w:rPr>
                <w:rFonts w:ascii="Arial" w:eastAsia="宋体" w:hAnsi="Arial" w:cs="Arial"/>
                <w:b/>
                <w:i/>
                <w:color w:val="FF0000"/>
                <w:lang w:eastAsia="zh-CN"/>
              </w:rPr>
              <w:t>EAP-Request</w:t>
            </w:r>
            <w:r w:rsidRPr="00DF34A7">
              <w:rPr>
                <w:rFonts w:ascii="Arial" w:eastAsia="宋体" w:hAnsi="Arial" w:cs="Arial"/>
                <w:b/>
                <w:i/>
                <w:lang w:eastAsia="zh-CN"/>
              </w:rPr>
              <w:t xml:space="preserve">) identifier=7 length=6, level=2) step(1/8)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5 debug   capwap: [capwap_itk]: ITK-ct: module(RADIUS)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xml:space="preserve">): claim(len=75, </w:t>
            </w:r>
            <w:r w:rsidR="00680CF6" w:rsidRPr="00680CF6">
              <w:rPr>
                <w:rFonts w:ascii="Arial" w:eastAsia="宋体" w:hAnsi="Arial" w:cs="Arial"/>
                <w:b/>
                <w:i/>
                <w:color w:val="FF0000"/>
                <w:lang w:eastAsia="zh-CN"/>
              </w:rPr>
              <w:t>RADIUS: SSL negotiation, receive certificate and other message from client</w:t>
            </w:r>
            <w:r w:rsidRPr="00DF34A7">
              <w:rPr>
                <w:rFonts w:ascii="Arial" w:eastAsia="宋体" w:hAnsi="Arial" w:cs="Arial"/>
                <w:b/>
                <w:i/>
                <w:lang w:eastAsia="zh-CN"/>
              </w:rPr>
              <w:t xml:space="preserve">, level=2) step(4/6)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5 debug   capwap: [capwap_itk]: ITK-ct: module(RADIUS)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xml:space="preserve">): claim(len=67, </w:t>
            </w:r>
            <w:r w:rsidRPr="00362FBF">
              <w:rPr>
                <w:rFonts w:ascii="Arial" w:eastAsia="宋体" w:hAnsi="Arial" w:cs="Arial"/>
                <w:b/>
                <w:i/>
                <w:color w:val="FF0000"/>
                <w:lang w:eastAsia="zh-CN"/>
              </w:rPr>
              <w:t>RADIUS: SSL negotiation, send server certificate and other message</w:t>
            </w:r>
            <w:r w:rsidRPr="00DF34A7">
              <w:rPr>
                <w:rFonts w:ascii="Arial" w:eastAsia="宋体" w:hAnsi="Arial" w:cs="Arial"/>
                <w:b/>
                <w:i/>
                <w:lang w:eastAsia="zh-CN"/>
              </w:rPr>
              <w:t xml:space="preserve">, level=2) step(3/6)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5 debug   capwap: [capwap_itk]: ITK-ct: module(RADIUS)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xml:space="preserve">): claim(len=67, RADIUS: SSL negotiation, send server certificate and other message, level=2) step(3/6)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5 debug   capwap: [capwap_itk]: ITK-ct: module(RADIUS)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xml:space="preserve">): claim(len=54, </w:t>
            </w:r>
            <w:r w:rsidRPr="00362FBF">
              <w:rPr>
                <w:rFonts w:ascii="Arial" w:eastAsia="宋体" w:hAnsi="Arial" w:cs="Arial"/>
                <w:b/>
                <w:i/>
                <w:color w:val="FF0000"/>
                <w:lang w:eastAsia="zh-CN"/>
              </w:rPr>
              <w:t>RADIUS: SSL</w:t>
            </w:r>
            <w:r w:rsidRPr="00DF34A7">
              <w:rPr>
                <w:rFonts w:ascii="Arial" w:eastAsia="宋体" w:hAnsi="Arial" w:cs="Arial"/>
                <w:b/>
                <w:i/>
                <w:lang w:eastAsia="zh-CN"/>
              </w:rPr>
              <w:t xml:space="preserve"> </w:t>
            </w:r>
            <w:r w:rsidRPr="00362FBF">
              <w:rPr>
                <w:rFonts w:ascii="Arial" w:eastAsia="宋体" w:hAnsi="Arial" w:cs="Arial"/>
                <w:b/>
                <w:i/>
                <w:color w:val="FF0000"/>
                <w:lang w:eastAsia="zh-CN"/>
              </w:rPr>
              <w:t>negotiation, receive client hello message</w:t>
            </w:r>
            <w:r w:rsidRPr="00362FBF">
              <w:rPr>
                <w:rFonts w:ascii="Arial" w:eastAsia="宋体" w:hAnsi="Arial" w:cs="Arial"/>
                <w:b/>
                <w:i/>
                <w:lang w:eastAsia="zh-CN"/>
              </w:rPr>
              <w:t>,</w:t>
            </w:r>
            <w:r w:rsidRPr="00DF34A7">
              <w:rPr>
                <w:rFonts w:ascii="Arial" w:eastAsia="宋体" w:hAnsi="Arial" w:cs="Arial"/>
                <w:b/>
                <w:i/>
                <w:lang w:eastAsia="zh-CN"/>
              </w:rPr>
              <w:t xml:space="preserve"> level=2) step(2/6)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lastRenderedPageBreak/>
              <w:t>2012-07-18 10:36:05 debug   capwap: [capwap_itk]: ITK-ct: module(RADIUS)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xml:space="preserve">): claim(len=32, RADIUS: EAP start with type tls, level=2) step(1/6)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362FBF" w:rsidRDefault="00DF34A7" w:rsidP="00DF34A7">
            <w:pPr>
              <w:pStyle w:val="Body"/>
              <w:ind w:leftChars="200" w:left="402"/>
              <w:rPr>
                <w:rFonts w:ascii="Arial" w:eastAsia="宋体" w:hAnsi="Arial" w:cs="Arial"/>
                <w:b/>
                <w:i/>
                <w:color w:val="000000" w:themeColor="text1"/>
                <w:lang w:eastAsia="zh-CN"/>
              </w:rPr>
            </w:pPr>
            <w:r w:rsidRPr="00362FBF">
              <w:rPr>
                <w:rFonts w:ascii="Arial" w:eastAsia="宋体" w:hAnsi="Arial" w:cs="Arial"/>
                <w:b/>
                <w:i/>
                <w:color w:val="000000" w:themeColor="text1"/>
                <w:lang w:eastAsia="zh-CN"/>
              </w:rPr>
              <w:t>2012-07-18 10:36:05 debug   capwap: [capwap_itk]: ITK-ct: module(AUTH) in AP(</w:t>
            </w:r>
            <w:r w:rsidR="00CC50F2" w:rsidRPr="00362FBF">
              <w:rPr>
                <w:rFonts w:ascii="Arial" w:eastAsia="宋体" w:hAnsi="Arial" w:cs="Arial"/>
                <w:b/>
                <w:i/>
                <w:color w:val="000000" w:themeColor="text1"/>
                <w:lang w:eastAsia="zh-CN"/>
              </w:rPr>
              <w:t>0019:7781:b690</w:t>
            </w:r>
            <w:r w:rsidRPr="00362FBF">
              <w:rPr>
                <w:rFonts w:ascii="Arial" w:eastAsia="宋体" w:hAnsi="Arial" w:cs="Arial"/>
                <w:b/>
                <w:i/>
                <w:color w:val="000000" w:themeColor="text1"/>
                <w:lang w:eastAsia="zh-CN"/>
              </w:rPr>
              <w:t>) report sta(</w:t>
            </w:r>
            <w:r w:rsidR="00CC50F2" w:rsidRPr="00362FBF">
              <w:rPr>
                <w:rFonts w:ascii="Arial" w:eastAsia="宋体" w:hAnsi="Arial" w:cs="Arial"/>
                <w:b/>
                <w:i/>
                <w:color w:val="000000" w:themeColor="text1"/>
                <w:lang w:eastAsia="zh-CN"/>
              </w:rPr>
              <w:t>0024:d7f4:26a8</w:t>
            </w:r>
            <w:r w:rsidRPr="00362FBF">
              <w:rPr>
                <w:rFonts w:ascii="Arial" w:eastAsia="宋体" w:hAnsi="Arial" w:cs="Arial"/>
                <w:b/>
                <w:i/>
                <w:color w:val="000000" w:themeColor="text1"/>
                <w:lang w:eastAsia="zh-CN"/>
              </w:rPr>
              <w:t xml:space="preserve">): claim(len=69, received EAP packet (code=2 id=2 len=6) from STA: EAP Reponse-Nak (3), level=2) step(1/8) </w:t>
            </w:r>
            <w:r w:rsidR="00CC50F2" w:rsidRPr="00362FBF">
              <w:rPr>
                <w:rFonts w:ascii="Arial" w:eastAsia="宋体" w:hAnsi="Arial" w:cs="Arial"/>
                <w:b/>
                <w:i/>
                <w:color w:val="000000" w:themeColor="text1"/>
                <w:lang w:eastAsia="zh-CN"/>
              </w:rPr>
              <w:t>SUCCESS</w:t>
            </w:r>
          </w:p>
          <w:p w:rsidR="00C17DDA" w:rsidRPr="00362FBF" w:rsidRDefault="00C17DDA" w:rsidP="00C17DDA">
            <w:pPr>
              <w:pStyle w:val="Body"/>
              <w:ind w:leftChars="200" w:left="402"/>
              <w:rPr>
                <w:rFonts w:ascii="Arial" w:eastAsia="宋体" w:hAnsi="Arial" w:cs="Arial"/>
                <w:b/>
                <w:i/>
                <w:color w:val="000000" w:themeColor="text1"/>
                <w:lang w:eastAsia="zh-CN"/>
              </w:rPr>
            </w:pPr>
            <w:r w:rsidRPr="00362FBF">
              <w:rPr>
                <w:rFonts w:ascii="Arial" w:eastAsia="宋体" w:hAnsi="Arial" w:cs="Arial"/>
                <w:b/>
                <w:i/>
                <w:color w:val="000000" w:themeColor="text1"/>
                <w:lang w:eastAsia="zh-CN"/>
              </w:rPr>
              <w:t>……</w:t>
            </w:r>
          </w:p>
          <w:p w:rsidR="00DF34A7" w:rsidRPr="00362FBF" w:rsidRDefault="00DF34A7" w:rsidP="00DF34A7">
            <w:pPr>
              <w:pStyle w:val="Body"/>
              <w:ind w:leftChars="200" w:left="402"/>
              <w:rPr>
                <w:rFonts w:ascii="Arial" w:eastAsia="宋体" w:hAnsi="Arial" w:cs="Arial"/>
                <w:b/>
                <w:i/>
                <w:color w:val="000000" w:themeColor="text1"/>
                <w:lang w:eastAsia="zh-CN"/>
              </w:rPr>
            </w:pPr>
            <w:r w:rsidRPr="00362FBF">
              <w:rPr>
                <w:rFonts w:ascii="Arial" w:eastAsia="宋体" w:hAnsi="Arial" w:cs="Arial"/>
                <w:b/>
                <w:i/>
                <w:color w:val="000000" w:themeColor="text1"/>
                <w:lang w:eastAsia="zh-CN"/>
              </w:rPr>
              <w:t>2012-07-18 10:36:05 debug   capwap: [capwap_itk]: ITK-ct: module(AUTH) in AP(</w:t>
            </w:r>
            <w:r w:rsidR="00CC50F2" w:rsidRPr="00362FBF">
              <w:rPr>
                <w:rFonts w:ascii="Arial" w:eastAsia="宋体" w:hAnsi="Arial" w:cs="Arial"/>
                <w:b/>
                <w:i/>
                <w:color w:val="000000" w:themeColor="text1"/>
                <w:lang w:eastAsia="zh-CN"/>
              </w:rPr>
              <w:t>0019:7781:b690</w:t>
            </w:r>
            <w:r w:rsidRPr="00362FBF">
              <w:rPr>
                <w:rFonts w:ascii="Arial" w:eastAsia="宋体" w:hAnsi="Arial" w:cs="Arial"/>
                <w:b/>
                <w:i/>
                <w:color w:val="000000" w:themeColor="text1"/>
                <w:lang w:eastAsia="zh-CN"/>
              </w:rPr>
              <w:t>) report sta(</w:t>
            </w:r>
            <w:r w:rsidR="00CC50F2" w:rsidRPr="00362FBF">
              <w:rPr>
                <w:rFonts w:ascii="Arial" w:eastAsia="宋体" w:hAnsi="Arial" w:cs="Arial"/>
                <w:b/>
                <w:i/>
                <w:color w:val="000000" w:themeColor="text1"/>
                <w:lang w:eastAsia="zh-CN"/>
              </w:rPr>
              <w:t>0024:d7f4:26a8</w:t>
            </w:r>
            <w:r w:rsidRPr="00362FBF">
              <w:rPr>
                <w:rFonts w:ascii="Arial" w:eastAsia="宋体" w:hAnsi="Arial" w:cs="Arial"/>
                <w:b/>
                <w:i/>
                <w:color w:val="000000" w:themeColor="text1"/>
                <w:lang w:eastAsia="zh-CN"/>
              </w:rPr>
              <w:t xml:space="preserve">): claim(len=69, Sending EAP Packet to STA: code=1 (EAP-Request) identifier=2 length=6, level=2) step(1/8) </w:t>
            </w:r>
            <w:r w:rsidR="00CC50F2" w:rsidRPr="00362FBF">
              <w:rPr>
                <w:rFonts w:ascii="Arial" w:eastAsia="宋体" w:hAnsi="Arial" w:cs="Arial"/>
                <w:b/>
                <w:i/>
                <w:color w:val="000000" w:themeColor="text1"/>
                <w:lang w:eastAsia="zh-CN"/>
              </w:rPr>
              <w:t>SUCCESS</w:t>
            </w:r>
          </w:p>
          <w:p w:rsidR="00C17DDA" w:rsidRPr="00362FBF" w:rsidRDefault="00C17DDA" w:rsidP="00C17DDA">
            <w:pPr>
              <w:pStyle w:val="Body"/>
              <w:ind w:leftChars="200" w:left="402"/>
              <w:rPr>
                <w:rFonts w:ascii="Arial" w:eastAsia="宋体" w:hAnsi="Arial" w:cs="Arial"/>
                <w:b/>
                <w:i/>
                <w:color w:val="000000" w:themeColor="text1"/>
                <w:lang w:eastAsia="zh-CN"/>
              </w:rPr>
            </w:pPr>
            <w:r w:rsidRPr="00362FBF">
              <w:rPr>
                <w:rFonts w:ascii="Arial" w:eastAsia="宋体" w:hAnsi="Arial" w:cs="Arial"/>
                <w:b/>
                <w:i/>
                <w:color w:val="000000" w:themeColor="text1"/>
                <w:lang w:eastAsia="zh-CN"/>
              </w:rPr>
              <w:t>……</w:t>
            </w:r>
          </w:p>
          <w:p w:rsidR="00DF34A7" w:rsidRPr="00362FBF" w:rsidRDefault="00DF34A7" w:rsidP="00DF34A7">
            <w:pPr>
              <w:pStyle w:val="Body"/>
              <w:ind w:leftChars="200" w:left="402"/>
              <w:rPr>
                <w:rFonts w:ascii="Arial" w:eastAsia="宋体" w:hAnsi="Arial" w:cs="Arial"/>
                <w:b/>
                <w:i/>
                <w:color w:val="000000" w:themeColor="text1"/>
                <w:lang w:eastAsia="zh-CN"/>
              </w:rPr>
            </w:pPr>
            <w:r w:rsidRPr="00362FBF">
              <w:rPr>
                <w:rFonts w:ascii="Arial" w:eastAsia="宋体" w:hAnsi="Arial" w:cs="Arial"/>
                <w:b/>
                <w:i/>
                <w:color w:val="000000" w:themeColor="text1"/>
                <w:lang w:eastAsia="zh-CN"/>
              </w:rPr>
              <w:t>2012-07-18 10:36:05 debug   capwap: [capwap_itk]: ITK-ct: module(AUTH) in AP(</w:t>
            </w:r>
            <w:r w:rsidR="00CC50F2" w:rsidRPr="00362FBF">
              <w:rPr>
                <w:rFonts w:ascii="Arial" w:eastAsia="宋体" w:hAnsi="Arial" w:cs="Arial"/>
                <w:b/>
                <w:i/>
                <w:color w:val="000000" w:themeColor="text1"/>
                <w:lang w:eastAsia="zh-CN"/>
              </w:rPr>
              <w:t>0019:7781:b690</w:t>
            </w:r>
            <w:r w:rsidRPr="00362FBF">
              <w:rPr>
                <w:rFonts w:ascii="Arial" w:eastAsia="宋体" w:hAnsi="Arial" w:cs="Arial"/>
                <w:b/>
                <w:i/>
                <w:color w:val="000000" w:themeColor="text1"/>
                <w:lang w:eastAsia="zh-CN"/>
              </w:rPr>
              <w:t>) report sta(</w:t>
            </w:r>
            <w:r w:rsidR="00CC50F2" w:rsidRPr="00362FBF">
              <w:rPr>
                <w:rFonts w:ascii="Arial" w:eastAsia="宋体" w:hAnsi="Arial" w:cs="Arial"/>
                <w:b/>
                <w:i/>
                <w:color w:val="000000" w:themeColor="text1"/>
                <w:lang w:eastAsia="zh-CN"/>
              </w:rPr>
              <w:t>0024:d7f4:26a8</w:t>
            </w:r>
            <w:r w:rsidRPr="00362FBF">
              <w:rPr>
                <w:rFonts w:ascii="Arial" w:eastAsia="宋体" w:hAnsi="Arial" w:cs="Arial"/>
                <w:b/>
                <w:i/>
                <w:color w:val="000000" w:themeColor="text1"/>
                <w:lang w:eastAsia="zh-CN"/>
              </w:rPr>
              <w:t xml:space="preserve">): claim(len=87, Receive message from RADIUS Server: code=11 (Access-Challenge) identifier=110 length=64, level=2) step(1/8) </w:t>
            </w:r>
            <w:r w:rsidR="00CC50F2" w:rsidRPr="00362FBF">
              <w:rPr>
                <w:rFonts w:ascii="Arial" w:eastAsia="宋体" w:hAnsi="Arial" w:cs="Arial"/>
                <w:b/>
                <w:i/>
                <w:color w:val="000000" w:themeColor="text1"/>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362FBF" w:rsidRDefault="00DF34A7" w:rsidP="00DF34A7">
            <w:pPr>
              <w:pStyle w:val="Body"/>
              <w:ind w:leftChars="200" w:left="402"/>
              <w:rPr>
                <w:rFonts w:ascii="Arial" w:eastAsia="宋体" w:hAnsi="Arial" w:cs="Arial"/>
                <w:b/>
                <w:i/>
                <w:color w:val="000000" w:themeColor="text1"/>
                <w:lang w:eastAsia="zh-CN"/>
              </w:rPr>
            </w:pPr>
            <w:r w:rsidRPr="00362FBF">
              <w:rPr>
                <w:rFonts w:ascii="Arial" w:eastAsia="宋体" w:hAnsi="Arial" w:cs="Arial"/>
                <w:b/>
                <w:i/>
                <w:color w:val="000000" w:themeColor="text1"/>
                <w:lang w:eastAsia="zh-CN"/>
              </w:rPr>
              <w:t>2012-07-18 10:36:05 debug   capwap: [capwap_itk]: ITK-ct: module(RADIUS) in AP(</w:t>
            </w:r>
            <w:r w:rsidR="00CC50F2" w:rsidRPr="00362FBF">
              <w:rPr>
                <w:rFonts w:ascii="Arial" w:eastAsia="宋体" w:hAnsi="Arial" w:cs="Arial"/>
                <w:b/>
                <w:i/>
                <w:color w:val="000000" w:themeColor="text1"/>
                <w:lang w:eastAsia="zh-CN"/>
              </w:rPr>
              <w:t>0019:7781:b690</w:t>
            </w:r>
            <w:r w:rsidRPr="00362FBF">
              <w:rPr>
                <w:rFonts w:ascii="Arial" w:eastAsia="宋体" w:hAnsi="Arial" w:cs="Arial"/>
                <w:b/>
                <w:i/>
                <w:color w:val="000000" w:themeColor="text1"/>
                <w:lang w:eastAsia="zh-CN"/>
              </w:rPr>
              <w:t>) report sta(</w:t>
            </w:r>
            <w:r w:rsidR="00CC50F2" w:rsidRPr="00362FBF">
              <w:rPr>
                <w:rFonts w:ascii="Arial" w:eastAsia="宋体" w:hAnsi="Arial" w:cs="Arial"/>
                <w:b/>
                <w:i/>
                <w:color w:val="000000" w:themeColor="text1"/>
                <w:lang w:eastAsia="zh-CN"/>
              </w:rPr>
              <w:t>0024:d7f4:26a8</w:t>
            </w:r>
            <w:r w:rsidRPr="00362FBF">
              <w:rPr>
                <w:rFonts w:ascii="Arial" w:eastAsia="宋体" w:hAnsi="Arial" w:cs="Arial"/>
                <w:b/>
                <w:i/>
                <w:color w:val="000000" w:themeColor="text1"/>
                <w:lang w:eastAsia="zh-CN"/>
              </w:rPr>
              <w:t xml:space="preserve">): claim(len=33, RADIUS: EAP start with type peap, level=2) step(1/9) </w:t>
            </w:r>
            <w:r w:rsidR="00CC50F2" w:rsidRPr="00362FBF">
              <w:rPr>
                <w:rFonts w:ascii="Arial" w:eastAsia="宋体" w:hAnsi="Arial" w:cs="Arial"/>
                <w:b/>
                <w:i/>
                <w:color w:val="000000" w:themeColor="text1"/>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362FBF" w:rsidRDefault="00DF34A7" w:rsidP="00DF34A7">
            <w:pPr>
              <w:pStyle w:val="Body"/>
              <w:ind w:leftChars="200" w:left="402"/>
              <w:rPr>
                <w:rFonts w:ascii="Arial" w:eastAsia="宋体" w:hAnsi="Arial" w:cs="Arial"/>
                <w:b/>
                <w:i/>
                <w:color w:val="000000" w:themeColor="text1"/>
                <w:lang w:eastAsia="zh-CN"/>
              </w:rPr>
            </w:pPr>
            <w:r w:rsidRPr="00362FBF">
              <w:rPr>
                <w:rFonts w:ascii="Arial" w:eastAsia="宋体" w:hAnsi="Arial" w:cs="Arial"/>
                <w:b/>
                <w:i/>
                <w:color w:val="000000" w:themeColor="text1"/>
                <w:lang w:eastAsia="zh-CN"/>
              </w:rPr>
              <w:t>2012-07-18 10:36:05 debug   [capwap_itk]: ITK-ct: module(AUTH) in AP(</w:t>
            </w:r>
            <w:r w:rsidR="00CC50F2" w:rsidRPr="00362FBF">
              <w:rPr>
                <w:rFonts w:ascii="Arial" w:eastAsia="宋体" w:hAnsi="Arial" w:cs="Arial"/>
                <w:b/>
                <w:i/>
                <w:color w:val="000000" w:themeColor="text1"/>
                <w:lang w:eastAsia="zh-CN"/>
              </w:rPr>
              <w:t>0019:7781:b690</w:t>
            </w:r>
            <w:r w:rsidRPr="00362FBF">
              <w:rPr>
                <w:rFonts w:ascii="Arial" w:eastAsia="宋体" w:hAnsi="Arial" w:cs="Arial"/>
                <w:b/>
                <w:i/>
                <w:color w:val="000000" w:themeColor="text1"/>
                <w:lang w:eastAsia="zh-CN"/>
              </w:rPr>
              <w:t>) report sta(</w:t>
            </w:r>
            <w:r w:rsidR="00CC50F2" w:rsidRPr="00362FBF">
              <w:rPr>
                <w:rFonts w:ascii="Arial" w:eastAsia="宋体" w:hAnsi="Arial" w:cs="Arial"/>
                <w:b/>
                <w:i/>
                <w:color w:val="000000" w:themeColor="text1"/>
                <w:lang w:eastAsia="zh-CN"/>
              </w:rPr>
              <w:t>0024:d7f4:26a8</w:t>
            </w:r>
            <w:r w:rsidRPr="00362FBF">
              <w:rPr>
                <w:rFonts w:ascii="Arial" w:eastAsia="宋体" w:hAnsi="Arial" w:cs="Arial"/>
                <w:b/>
                <w:i/>
                <w:color w:val="000000" w:themeColor="text1"/>
                <w:lang w:eastAsia="zh-CN"/>
              </w:rPr>
              <w:t xml:space="preserve">): claim(len=219, Send message to RADIUS Server(10.155.30.93): code=1 (Access-Request) identifier=110 length=137,  User-Name=czhong NAS-IP-Address=10.155.30.93 Called-Station-Id=00-19-77-81-B6-90:zhxu Calling-Station-Id=00-24-D7-F4-26-A8, level=2) step(1/8) </w:t>
            </w:r>
            <w:r w:rsidR="00CC50F2" w:rsidRPr="00362FBF">
              <w:rPr>
                <w:rFonts w:ascii="Arial" w:eastAsia="宋体" w:hAnsi="Arial" w:cs="Arial"/>
                <w:b/>
                <w:i/>
                <w:color w:val="000000" w:themeColor="text1"/>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5 debug   capwap: [capwap_itk]: ITK-ct: module(AUTH)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xml:space="preserve">): claim(len=96, received EAP packet (code=2 id=1 len=11) from STA: </w:t>
            </w:r>
            <w:r w:rsidRPr="00362FBF">
              <w:rPr>
                <w:rFonts w:ascii="Arial" w:eastAsia="宋体" w:hAnsi="Arial" w:cs="Arial"/>
                <w:b/>
                <w:i/>
                <w:color w:val="FF0000"/>
                <w:lang w:eastAsia="zh-CN"/>
              </w:rPr>
              <w:t xml:space="preserve">EAP Reponse-Identity </w:t>
            </w:r>
            <w:r w:rsidRPr="00DF34A7">
              <w:rPr>
                <w:rFonts w:ascii="Arial" w:eastAsia="宋体" w:hAnsi="Arial" w:cs="Arial"/>
                <w:b/>
                <w:i/>
                <w:lang w:eastAsia="zh-CN"/>
              </w:rPr>
              <w:t xml:space="preserve">(1), STA identity=czhong, level=2) step(1/8)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5 debug   capwap: [capwap_itk]: ITK-ct: module(AUTH)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claim(len=69, Sending EAP Packet to STA: code=1 (</w:t>
            </w:r>
            <w:r w:rsidRPr="00362FBF">
              <w:rPr>
                <w:rFonts w:ascii="Arial" w:eastAsia="宋体" w:hAnsi="Arial" w:cs="Arial"/>
                <w:b/>
                <w:i/>
                <w:color w:val="FF0000"/>
                <w:lang w:eastAsia="zh-CN"/>
              </w:rPr>
              <w:t>EAP-Request</w:t>
            </w:r>
            <w:r w:rsidRPr="00DF34A7">
              <w:rPr>
                <w:rFonts w:ascii="Arial" w:eastAsia="宋体" w:hAnsi="Arial" w:cs="Arial"/>
                <w:b/>
                <w:i/>
                <w:lang w:eastAsia="zh-CN"/>
              </w:rPr>
              <w:t xml:space="preserve">) identifier=1 length=5, level=2) step(1/8)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5 debug   capwap: [capwap_itk]: ITK-ct: module(AUTH)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xml:space="preserve">): claim(len=29, </w:t>
            </w:r>
            <w:r w:rsidRPr="00362FBF">
              <w:rPr>
                <w:rFonts w:ascii="Arial" w:eastAsia="宋体" w:hAnsi="Arial" w:cs="Arial"/>
                <w:b/>
                <w:i/>
                <w:color w:val="FF0000"/>
                <w:lang w:eastAsia="zh-CN"/>
              </w:rPr>
              <w:t>received EAPOL-Start from STA</w:t>
            </w:r>
            <w:r w:rsidRPr="00DF34A7">
              <w:rPr>
                <w:rFonts w:ascii="Arial" w:eastAsia="宋体" w:hAnsi="Arial" w:cs="Arial"/>
                <w:b/>
                <w:i/>
                <w:lang w:eastAsia="zh-CN"/>
              </w:rPr>
              <w:t xml:space="preserve">, level=2) step(1/8)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362FBF" w:rsidRDefault="00DF34A7" w:rsidP="00DF34A7">
            <w:pPr>
              <w:pStyle w:val="Body"/>
              <w:ind w:leftChars="200" w:left="402"/>
              <w:rPr>
                <w:rFonts w:ascii="Arial" w:eastAsia="宋体" w:hAnsi="Arial" w:cs="Arial"/>
                <w:b/>
                <w:i/>
                <w:color w:val="000000" w:themeColor="text1"/>
                <w:lang w:eastAsia="zh-CN"/>
              </w:rPr>
            </w:pPr>
            <w:r w:rsidRPr="00362FBF">
              <w:rPr>
                <w:rFonts w:ascii="Arial" w:eastAsia="宋体" w:hAnsi="Arial" w:cs="Arial"/>
                <w:b/>
                <w:i/>
                <w:color w:val="000000" w:themeColor="text1"/>
                <w:lang w:eastAsia="zh-CN"/>
              </w:rPr>
              <w:t>2012-07-18 10:36:04 debug   capwap: [capwap_itk]: ITK-ct: module(AUTH) in AP(</w:t>
            </w:r>
            <w:r w:rsidR="00CC50F2" w:rsidRPr="00362FBF">
              <w:rPr>
                <w:rFonts w:ascii="Arial" w:eastAsia="宋体" w:hAnsi="Arial" w:cs="Arial"/>
                <w:b/>
                <w:i/>
                <w:color w:val="000000" w:themeColor="text1"/>
                <w:lang w:eastAsia="zh-CN"/>
              </w:rPr>
              <w:t>0019:7781:b690</w:t>
            </w:r>
            <w:r w:rsidRPr="00362FBF">
              <w:rPr>
                <w:rFonts w:ascii="Arial" w:eastAsia="宋体" w:hAnsi="Arial" w:cs="Arial"/>
                <w:b/>
                <w:i/>
                <w:color w:val="000000" w:themeColor="text1"/>
                <w:lang w:eastAsia="zh-CN"/>
              </w:rPr>
              <w:t>) report sta(</w:t>
            </w:r>
            <w:r w:rsidR="00CC50F2" w:rsidRPr="00362FBF">
              <w:rPr>
                <w:rFonts w:ascii="Arial" w:eastAsia="宋体" w:hAnsi="Arial" w:cs="Arial"/>
                <w:b/>
                <w:i/>
                <w:color w:val="000000" w:themeColor="text1"/>
                <w:lang w:eastAsia="zh-CN"/>
              </w:rPr>
              <w:t>0024:d7f4:26a8</w:t>
            </w:r>
            <w:r w:rsidRPr="00362FBF">
              <w:rPr>
                <w:rFonts w:ascii="Arial" w:eastAsia="宋体" w:hAnsi="Arial" w:cs="Arial"/>
                <w:b/>
                <w:i/>
                <w:color w:val="000000" w:themeColor="text1"/>
                <w:lang w:eastAsia="zh-CN"/>
              </w:rPr>
              <w:t xml:space="preserve">): claim(len=69, Sending EAP Packet to STA: code=1 (EAP-Request) identifier=0 length=5, level=2) step(1/8) </w:t>
            </w:r>
            <w:r w:rsidR="00CC50F2" w:rsidRPr="00362FBF">
              <w:rPr>
                <w:rFonts w:ascii="Arial" w:eastAsia="宋体" w:hAnsi="Arial" w:cs="Arial"/>
                <w:b/>
                <w:i/>
                <w:color w:val="000000" w:themeColor="text1"/>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 xml:space="preserve">2012-07-18 10:36:04 debug   capwap: [capwap_itk]: ITK-ct: module(AUTH) in </w:t>
            </w:r>
            <w:r w:rsidRPr="00DF34A7">
              <w:rPr>
                <w:rFonts w:ascii="Arial" w:eastAsia="宋体" w:hAnsi="Arial" w:cs="Arial"/>
                <w:b/>
                <w:i/>
                <w:lang w:eastAsia="zh-CN"/>
              </w:rPr>
              <w:lastRenderedPageBreak/>
              <w:t>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xml:space="preserve">): claim(len=43, </w:t>
            </w:r>
            <w:r w:rsidRPr="00362FBF">
              <w:rPr>
                <w:rFonts w:ascii="Arial" w:eastAsia="宋体" w:hAnsi="Arial" w:cs="Arial"/>
                <w:b/>
                <w:i/>
                <w:color w:val="FF0000"/>
                <w:lang w:eastAsia="zh-CN"/>
              </w:rPr>
              <w:t>IEEE802.1X auth</w:t>
            </w:r>
            <w:r w:rsidRPr="00DF34A7">
              <w:rPr>
                <w:rFonts w:ascii="Arial" w:eastAsia="宋体" w:hAnsi="Arial" w:cs="Arial"/>
                <w:b/>
                <w:i/>
                <w:lang w:eastAsia="zh-CN"/>
              </w:rPr>
              <w:t xml:space="preserve"> </w:t>
            </w:r>
            <w:r w:rsidRPr="00362FBF">
              <w:rPr>
                <w:rFonts w:ascii="Arial" w:eastAsia="宋体" w:hAnsi="Arial" w:cs="Arial"/>
                <w:b/>
                <w:i/>
                <w:color w:val="FF0000"/>
                <w:lang w:eastAsia="zh-CN"/>
              </w:rPr>
              <w:t>is starting</w:t>
            </w:r>
            <w:r w:rsidRPr="00DF34A7">
              <w:rPr>
                <w:rFonts w:ascii="Arial" w:eastAsia="宋体" w:hAnsi="Arial" w:cs="Arial"/>
                <w:b/>
                <w:i/>
                <w:lang w:eastAsia="zh-CN"/>
              </w:rPr>
              <w:t xml:space="preserve"> (at if=wifi0.1), level=1) step(1/8)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4 debug   capwap: [capwap_itk]: ITK-ct: module(802.11)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xml:space="preserve">): claim(len=44, </w:t>
            </w:r>
            <w:r w:rsidRPr="00362FBF">
              <w:rPr>
                <w:rFonts w:ascii="Arial" w:eastAsia="宋体" w:hAnsi="Arial" w:cs="Arial"/>
                <w:b/>
                <w:i/>
                <w:color w:val="FF0000"/>
                <w:lang w:eastAsia="zh-CN"/>
              </w:rPr>
              <w:t>Tx assoc resp</w:t>
            </w:r>
            <w:r w:rsidRPr="00DF34A7">
              <w:rPr>
                <w:rFonts w:ascii="Arial" w:eastAsia="宋体" w:hAnsi="Arial" w:cs="Arial"/>
                <w:b/>
                <w:i/>
                <w:lang w:eastAsia="zh-CN"/>
              </w:rPr>
              <w:t xml:space="preserve"> &lt;accept&gt; (status 0, pwr 15dBm), level=0) step(6/6)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4 debug   capwap: [capwap_itk]: ITK-ct: module(802.11)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xml:space="preserve">): claim(len=24, </w:t>
            </w:r>
            <w:r w:rsidRPr="00362FBF">
              <w:rPr>
                <w:rFonts w:ascii="Arial" w:eastAsia="宋体" w:hAnsi="Arial" w:cs="Arial"/>
                <w:b/>
                <w:i/>
                <w:color w:val="FF0000"/>
                <w:lang w:eastAsia="zh-CN"/>
              </w:rPr>
              <w:t>Rx assoc req</w:t>
            </w:r>
            <w:r w:rsidRPr="00DF34A7">
              <w:rPr>
                <w:rFonts w:ascii="Arial" w:eastAsia="宋体" w:hAnsi="Arial" w:cs="Arial"/>
                <w:b/>
                <w:i/>
                <w:lang w:eastAsia="zh-CN"/>
              </w:rPr>
              <w:t xml:space="preserve"> (rssi 51dB), level=0) step(5/6)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4 debug   capwap: [capwap_itk]: ITK-ct: module(802.11)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xml:space="preserve">): claim(len=45, </w:t>
            </w:r>
            <w:r w:rsidRPr="00362FBF">
              <w:rPr>
                <w:rFonts w:ascii="Arial" w:eastAsia="宋体" w:hAnsi="Arial" w:cs="Arial"/>
                <w:b/>
                <w:i/>
                <w:color w:val="FF0000"/>
                <w:lang w:eastAsia="zh-CN"/>
              </w:rPr>
              <w:t>Tx auth &lt;open&gt;</w:t>
            </w:r>
            <w:r w:rsidRPr="00DF34A7">
              <w:rPr>
                <w:rFonts w:ascii="Arial" w:eastAsia="宋体" w:hAnsi="Arial" w:cs="Arial"/>
                <w:b/>
                <w:i/>
                <w:lang w:eastAsia="zh-CN"/>
              </w:rPr>
              <w:t xml:space="preserve"> (frame 2, status 0, pwr 15dBm), level=0) step(4/6)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4 debug   capwap: [capwap_itk]: ITK-ct: module(802.11)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claim(len=35,</w:t>
            </w:r>
            <w:r w:rsidRPr="00362FBF">
              <w:rPr>
                <w:rFonts w:ascii="Arial" w:eastAsia="宋体" w:hAnsi="Arial" w:cs="Arial"/>
                <w:b/>
                <w:i/>
                <w:color w:val="FF0000"/>
                <w:lang w:eastAsia="zh-CN"/>
              </w:rPr>
              <w:t xml:space="preserve"> Rx auth &lt;open&gt;</w:t>
            </w:r>
            <w:r w:rsidRPr="00DF34A7">
              <w:rPr>
                <w:rFonts w:ascii="Arial" w:eastAsia="宋体" w:hAnsi="Arial" w:cs="Arial"/>
                <w:b/>
                <w:i/>
                <w:lang w:eastAsia="zh-CN"/>
              </w:rPr>
              <w:t xml:space="preserve"> (frame 1, rssi 49dB), level=0) step(3/6)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DF34A7" w:rsidRPr="00DF34A7"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4 debug   capwap: [capwap_itk]: ITK-ct: module(802.11)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xml:space="preserve">): claim(len=25, </w:t>
            </w:r>
            <w:r w:rsidRPr="00362FBF">
              <w:rPr>
                <w:rFonts w:ascii="Arial" w:eastAsia="宋体" w:hAnsi="Arial" w:cs="Arial"/>
                <w:b/>
                <w:i/>
                <w:color w:val="FF0000"/>
                <w:lang w:eastAsia="zh-CN"/>
              </w:rPr>
              <w:t xml:space="preserve">Tx probe resp </w:t>
            </w:r>
            <w:r w:rsidRPr="00DF34A7">
              <w:rPr>
                <w:rFonts w:ascii="Arial" w:eastAsia="宋体" w:hAnsi="Arial" w:cs="Arial"/>
                <w:b/>
                <w:i/>
                <w:lang w:eastAsia="zh-CN"/>
              </w:rPr>
              <w:t xml:space="preserve">(pwr 15dBm), level=0) step(2/6)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7573DB" w:rsidRDefault="00DF34A7" w:rsidP="00DF34A7">
            <w:pPr>
              <w:pStyle w:val="Body"/>
              <w:ind w:leftChars="200" w:left="402"/>
              <w:rPr>
                <w:rFonts w:ascii="Arial" w:eastAsia="宋体" w:hAnsi="Arial" w:cs="Arial"/>
                <w:b/>
                <w:i/>
                <w:lang w:eastAsia="zh-CN"/>
              </w:rPr>
            </w:pPr>
            <w:r w:rsidRPr="00DF34A7">
              <w:rPr>
                <w:rFonts w:ascii="Arial" w:eastAsia="宋体" w:hAnsi="Arial" w:cs="Arial"/>
                <w:b/>
                <w:i/>
                <w:lang w:eastAsia="zh-CN"/>
              </w:rPr>
              <w:t>2012-07-18 10:36:04 debug   capwap: [capwap_itk]: ITK-ct: module(802.11) in AP(</w:t>
            </w:r>
            <w:r w:rsidR="00CC50F2" w:rsidRPr="00CC50F2">
              <w:rPr>
                <w:rFonts w:ascii="Arial" w:eastAsia="宋体" w:hAnsi="Arial" w:cs="Arial"/>
                <w:b/>
                <w:i/>
                <w:color w:val="FF0000"/>
                <w:lang w:eastAsia="zh-CN"/>
              </w:rPr>
              <w:t>0019:7781:b690</w:t>
            </w:r>
            <w:r w:rsidRPr="00DF34A7">
              <w:rPr>
                <w:rFonts w:ascii="Arial" w:eastAsia="宋体" w:hAnsi="Arial" w:cs="Arial"/>
                <w:b/>
                <w:i/>
                <w:lang w:eastAsia="zh-CN"/>
              </w:rPr>
              <w:t>) report sta(</w:t>
            </w:r>
            <w:r w:rsidR="00CC50F2" w:rsidRPr="00CC50F2">
              <w:rPr>
                <w:rFonts w:ascii="Arial" w:eastAsia="宋体" w:hAnsi="Arial" w:cs="Arial"/>
                <w:b/>
                <w:i/>
                <w:color w:val="FF0000"/>
                <w:lang w:eastAsia="zh-CN"/>
              </w:rPr>
              <w:t>0024:d7f4:26a8</w:t>
            </w:r>
            <w:r w:rsidRPr="00DF34A7">
              <w:rPr>
                <w:rFonts w:ascii="Arial" w:eastAsia="宋体" w:hAnsi="Arial" w:cs="Arial"/>
                <w:b/>
                <w:i/>
                <w:lang w:eastAsia="zh-CN"/>
              </w:rPr>
              <w:t xml:space="preserve">): claim(len=34, </w:t>
            </w:r>
            <w:r w:rsidRPr="00362FBF">
              <w:rPr>
                <w:rFonts w:ascii="Arial" w:eastAsia="宋体" w:hAnsi="Arial" w:cs="Arial"/>
                <w:b/>
                <w:i/>
                <w:color w:val="FF0000"/>
                <w:lang w:eastAsia="zh-CN"/>
              </w:rPr>
              <w:t>Rx &lt;unicast&gt; probe req</w:t>
            </w:r>
            <w:r w:rsidRPr="00DF34A7">
              <w:rPr>
                <w:rFonts w:ascii="Arial" w:eastAsia="宋体" w:hAnsi="Arial" w:cs="Arial"/>
                <w:b/>
                <w:i/>
                <w:lang w:eastAsia="zh-CN"/>
              </w:rPr>
              <w:t xml:space="preserve"> (rssi 49dB), level=2) step(1/6) </w:t>
            </w:r>
            <w:r w:rsidR="00CC50F2" w:rsidRPr="00CC50F2">
              <w:rPr>
                <w:rFonts w:ascii="Arial" w:eastAsia="宋体" w:hAnsi="Arial" w:cs="Arial"/>
                <w:b/>
                <w:i/>
                <w:color w:val="FF0000"/>
                <w:lang w:eastAsia="zh-CN"/>
              </w:rPr>
              <w:t>SUCCESS</w:t>
            </w:r>
          </w:p>
          <w:p w:rsidR="00C17DDA" w:rsidRDefault="00C17DDA" w:rsidP="00C17DDA">
            <w:pPr>
              <w:pStyle w:val="Body"/>
              <w:ind w:leftChars="200" w:left="402"/>
              <w:rPr>
                <w:rFonts w:ascii="Arial" w:eastAsia="宋体" w:hAnsi="Arial" w:cs="Arial"/>
                <w:b/>
                <w:i/>
                <w:lang w:eastAsia="zh-CN"/>
              </w:rPr>
            </w:pPr>
            <w:r>
              <w:rPr>
                <w:rFonts w:ascii="Arial" w:eastAsia="宋体" w:hAnsi="Arial" w:cs="Arial"/>
                <w:b/>
                <w:i/>
                <w:lang w:eastAsia="zh-CN"/>
              </w:rPr>
              <w:t>……</w:t>
            </w:r>
          </w:p>
          <w:p w:rsidR="00683C1A" w:rsidRPr="002B45CD" w:rsidRDefault="00683C1A" w:rsidP="00683C1A">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83C1A" w:rsidRDefault="00683C1A" w:rsidP="00683C1A">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83C1A" w:rsidRPr="00D90E0E" w:rsidRDefault="00683C1A" w:rsidP="00683C1A">
            <w:pPr>
              <w:pStyle w:val="Body"/>
              <w:ind w:leftChars="200" w:left="402"/>
              <w:rPr>
                <w:rFonts w:ascii="Arial" w:eastAsia="宋体" w:hAnsi="Arial" w:cs="Arial"/>
                <w:b/>
                <w:i/>
                <w:lang w:eastAsia="zh-CN"/>
              </w:rPr>
            </w:pPr>
            <w:r w:rsidRPr="00D90E0E">
              <w:rPr>
                <w:rFonts w:ascii="Arial" w:eastAsia="宋体" w:hAnsi="Arial" w:cs="Arial"/>
                <w:b/>
                <w:i/>
                <w:lang w:eastAsia="zh-CN"/>
              </w:rPr>
              <w:t>AH-81b680#sh st</w:t>
            </w:r>
          </w:p>
          <w:p w:rsidR="00683C1A" w:rsidRPr="00D90E0E" w:rsidRDefault="00683C1A" w:rsidP="00683C1A">
            <w:pPr>
              <w:pStyle w:val="Body"/>
              <w:ind w:leftChars="200" w:left="402"/>
              <w:rPr>
                <w:rFonts w:ascii="Arial" w:eastAsia="宋体" w:hAnsi="Arial" w:cs="Arial"/>
                <w:b/>
                <w:i/>
                <w:lang w:eastAsia="zh-CN"/>
              </w:rPr>
            </w:pPr>
            <w:r w:rsidRPr="00D90E0E">
              <w:rPr>
                <w:rFonts w:ascii="Arial" w:eastAsia="宋体" w:hAnsi="Arial" w:cs="Arial"/>
                <w:b/>
                <w:i/>
                <w:lang w:eastAsia="zh-CN"/>
              </w:rPr>
              <w:t>Chan=channel number; Pow=Power in dBm;</w:t>
            </w:r>
          </w:p>
          <w:p w:rsidR="00683C1A" w:rsidRPr="00D90E0E" w:rsidRDefault="00683C1A" w:rsidP="00683C1A">
            <w:pPr>
              <w:pStyle w:val="Body"/>
              <w:ind w:leftChars="200" w:left="402"/>
              <w:rPr>
                <w:rFonts w:ascii="Arial" w:eastAsia="宋体" w:hAnsi="Arial" w:cs="Arial"/>
                <w:b/>
                <w:i/>
                <w:lang w:eastAsia="zh-CN"/>
              </w:rPr>
            </w:pPr>
            <w:r w:rsidRPr="00D90E0E">
              <w:rPr>
                <w:rFonts w:ascii="Arial" w:eastAsia="宋体" w:hAnsi="Arial" w:cs="Arial"/>
                <w:b/>
                <w:i/>
                <w:lang w:eastAsia="zh-CN"/>
              </w:rPr>
              <w:t>A-Mode=Authentication mode; Cipher=Encryption mode;</w:t>
            </w:r>
          </w:p>
          <w:p w:rsidR="00683C1A" w:rsidRPr="00D90E0E" w:rsidRDefault="00683C1A" w:rsidP="00683C1A">
            <w:pPr>
              <w:pStyle w:val="Body"/>
              <w:ind w:leftChars="200" w:left="402"/>
              <w:rPr>
                <w:rFonts w:ascii="Arial" w:eastAsia="宋体" w:hAnsi="Arial" w:cs="Arial"/>
                <w:b/>
                <w:i/>
                <w:lang w:eastAsia="zh-CN"/>
              </w:rPr>
            </w:pPr>
            <w:r w:rsidRPr="00D90E0E">
              <w:rPr>
                <w:rFonts w:ascii="Arial" w:eastAsia="宋体" w:hAnsi="Arial" w:cs="Arial"/>
                <w:b/>
                <w:i/>
                <w:lang w:eastAsia="zh-CN"/>
              </w:rPr>
              <w:t>A-Time=Associated time; Auth=Authenticated;</w:t>
            </w:r>
          </w:p>
          <w:p w:rsidR="00683C1A" w:rsidRPr="00D90E0E" w:rsidRDefault="00683C1A" w:rsidP="00683C1A">
            <w:pPr>
              <w:pStyle w:val="Body"/>
              <w:ind w:leftChars="200" w:left="402"/>
              <w:rPr>
                <w:rFonts w:ascii="Arial" w:eastAsia="宋体" w:hAnsi="Arial" w:cs="Arial"/>
                <w:b/>
                <w:i/>
                <w:lang w:eastAsia="zh-CN"/>
              </w:rPr>
            </w:pPr>
            <w:r w:rsidRPr="00D90E0E">
              <w:rPr>
                <w:rFonts w:ascii="Arial" w:eastAsia="宋体" w:hAnsi="Arial" w:cs="Arial"/>
                <w:b/>
                <w:i/>
                <w:lang w:eastAsia="zh-CN"/>
              </w:rPr>
              <w:t>UPID=User profile Identifier; Phymode=Physical mode;</w:t>
            </w:r>
          </w:p>
          <w:p w:rsidR="00683C1A" w:rsidRPr="00D90E0E" w:rsidRDefault="00683C1A" w:rsidP="00683C1A">
            <w:pPr>
              <w:pStyle w:val="Body"/>
              <w:ind w:leftChars="200" w:left="402"/>
              <w:rPr>
                <w:rFonts w:ascii="Arial" w:eastAsia="宋体" w:hAnsi="Arial" w:cs="Arial"/>
                <w:b/>
                <w:i/>
                <w:lang w:eastAsia="zh-CN"/>
              </w:rPr>
            </w:pPr>
          </w:p>
          <w:p w:rsidR="00683C1A" w:rsidRPr="00D90E0E" w:rsidRDefault="00683C1A" w:rsidP="00683C1A">
            <w:pPr>
              <w:pStyle w:val="Body"/>
              <w:ind w:leftChars="200" w:left="402"/>
              <w:rPr>
                <w:rFonts w:ascii="Arial" w:eastAsia="宋体" w:hAnsi="Arial" w:cs="Arial"/>
                <w:b/>
                <w:i/>
                <w:lang w:eastAsia="zh-CN"/>
              </w:rPr>
            </w:pPr>
            <w:r w:rsidRPr="00D90E0E">
              <w:rPr>
                <w:rFonts w:ascii="Arial" w:eastAsia="宋体" w:hAnsi="Arial" w:cs="Arial"/>
                <w:b/>
                <w:i/>
                <w:lang w:eastAsia="zh-CN"/>
              </w:rPr>
              <w:t>Ifname=wifi0.1, Ifindex=14, SSID=zhxu:</w:t>
            </w:r>
          </w:p>
          <w:p w:rsidR="00683C1A" w:rsidRPr="00D90E0E" w:rsidRDefault="00683C1A" w:rsidP="00683C1A">
            <w:pPr>
              <w:pStyle w:val="Body"/>
              <w:ind w:leftChars="200" w:left="402"/>
              <w:rPr>
                <w:rFonts w:ascii="Arial" w:eastAsia="宋体" w:hAnsi="Arial" w:cs="Arial"/>
                <w:b/>
                <w:i/>
                <w:lang w:eastAsia="zh-CN"/>
              </w:rPr>
            </w:pPr>
            <w:r w:rsidRPr="00D90E0E">
              <w:rPr>
                <w:rFonts w:ascii="Arial" w:eastAsia="宋体" w:hAnsi="Arial" w:cs="Arial"/>
                <w:b/>
                <w:i/>
                <w:lang w:eastAsia="zh-CN"/>
              </w:rPr>
              <w:t>Mac Addr       IP Addr         Chan Tx Rate Rx Rate Pow(SNR)     A-Mode   Cipher  A-Time  VLAN Auth UPID Phymode     SM-PS Chan-width Release             Station-State</w:t>
            </w:r>
          </w:p>
          <w:p w:rsidR="00683C1A" w:rsidRPr="00D90E0E" w:rsidRDefault="00683C1A" w:rsidP="00683C1A">
            <w:pPr>
              <w:pStyle w:val="Body"/>
              <w:ind w:leftChars="200" w:left="402"/>
              <w:rPr>
                <w:rFonts w:ascii="Arial" w:eastAsia="宋体" w:hAnsi="Arial" w:cs="Arial"/>
                <w:b/>
                <w:i/>
                <w:lang w:eastAsia="zh-CN"/>
              </w:rPr>
            </w:pPr>
            <w:r w:rsidRPr="00D90E0E">
              <w:rPr>
                <w:rFonts w:ascii="Arial" w:eastAsia="宋体" w:hAnsi="Arial" w:cs="Arial"/>
                <w:b/>
                <w:i/>
                <w:lang w:eastAsia="zh-CN"/>
              </w:rPr>
              <w:t>-------------- --------------- ---- ------- ------- --- ---------- -------- -------- ---- ---- ---- ------- --------- ---------- -------</w:t>
            </w:r>
          </w:p>
          <w:p w:rsidR="00683C1A" w:rsidRPr="00FE7394" w:rsidRDefault="00683C1A" w:rsidP="00683C1A">
            <w:pPr>
              <w:pStyle w:val="Body"/>
              <w:ind w:leftChars="200" w:left="402"/>
              <w:rPr>
                <w:rFonts w:ascii="Arial" w:eastAsia="宋体" w:hAnsi="Arial" w:cs="Arial"/>
                <w:b/>
                <w:i/>
                <w:lang w:eastAsia="zh-CN"/>
              </w:rPr>
            </w:pPr>
            <w:r w:rsidRPr="00B63314">
              <w:rPr>
                <w:rFonts w:ascii="Arial" w:eastAsia="宋体" w:hAnsi="Arial" w:cs="Arial"/>
                <w:b/>
                <w:i/>
                <w:color w:val="FF0000"/>
                <w:lang w:eastAsia="zh-CN"/>
              </w:rPr>
              <w:t xml:space="preserve">0024:d7f4:26a8 10.155.30.34 </w:t>
            </w:r>
            <w:r w:rsidRPr="00D90E0E">
              <w:rPr>
                <w:rFonts w:ascii="Arial" w:eastAsia="宋体" w:hAnsi="Arial" w:cs="Arial"/>
                <w:b/>
                <w:i/>
                <w:lang w:eastAsia="zh-CN"/>
              </w:rPr>
              <w:t xml:space="preserve">      8      1M      1M -45(48) </w:t>
            </w:r>
            <w:r w:rsidRPr="00B63314">
              <w:rPr>
                <w:rFonts w:ascii="Arial" w:eastAsia="宋体" w:hAnsi="Arial" w:cs="Arial"/>
                <w:b/>
                <w:i/>
                <w:color w:val="FF0000"/>
                <w:lang w:eastAsia="zh-CN"/>
              </w:rPr>
              <w:t>wpa2-8021x     tkip</w:t>
            </w:r>
            <w:r w:rsidRPr="00D90E0E">
              <w:rPr>
                <w:rFonts w:ascii="Arial" w:eastAsia="宋体" w:hAnsi="Arial" w:cs="Arial"/>
                <w:b/>
                <w:i/>
                <w:lang w:eastAsia="zh-CN"/>
              </w:rPr>
              <w:t xml:space="preserve"> 00:01:29    1  Yes    1   11b/g    static      20MHz      No        data collecting...</w:t>
            </w:r>
          </w:p>
          <w:p w:rsidR="00683C1A" w:rsidRDefault="00683C1A" w:rsidP="002773A1">
            <w:pPr>
              <w:pStyle w:val="Body"/>
              <w:rPr>
                <w:rFonts w:ascii="Arial" w:eastAsia="宋体" w:hAnsi="Arial" w:cs="Arial"/>
                <w:lang w:eastAsia="zh-CN"/>
              </w:rPr>
            </w:pPr>
          </w:p>
          <w:p w:rsidR="00AB5632" w:rsidRDefault="00F26BD7" w:rsidP="00AB5632">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AB5632">
              <w:rPr>
                <w:rFonts w:ascii="Arial" w:eastAsia="宋体" w:hAnsi="Arial" w:cs="Arial" w:hint="eastAsia"/>
                <w:lang w:eastAsia="zh-CN"/>
              </w:rPr>
              <w:t xml:space="preserve"> </w:t>
            </w:r>
          </w:p>
          <w:p w:rsidR="00AB5632" w:rsidRPr="00D23041" w:rsidRDefault="00AB5632" w:rsidP="00AB5632">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AH-81b680#ping </w:t>
            </w:r>
            <w:r w:rsidRPr="00D23041">
              <w:rPr>
                <w:rFonts w:ascii="Arial" w:eastAsia="宋体" w:hAnsi="Arial" w:cs="Arial"/>
                <w:b/>
                <w:i/>
                <w:color w:val="FF0000"/>
                <w:lang w:eastAsia="zh-CN"/>
              </w:rPr>
              <w:t>10.155.30.34</w:t>
            </w:r>
          </w:p>
          <w:p w:rsidR="00AB5632" w:rsidRPr="00D23041" w:rsidRDefault="00AB5632" w:rsidP="00AB5632">
            <w:pPr>
              <w:pStyle w:val="Body"/>
              <w:ind w:leftChars="200" w:left="402"/>
              <w:rPr>
                <w:rFonts w:ascii="Arial" w:eastAsia="宋体" w:hAnsi="Arial" w:cs="Arial"/>
                <w:b/>
                <w:i/>
                <w:lang w:eastAsia="zh-CN"/>
              </w:rPr>
            </w:pPr>
            <w:r w:rsidRPr="00D23041">
              <w:rPr>
                <w:rFonts w:ascii="Arial" w:eastAsia="宋体" w:hAnsi="Arial" w:cs="Arial"/>
                <w:b/>
                <w:i/>
                <w:lang w:eastAsia="zh-CN"/>
              </w:rPr>
              <w:t>PING 10.155.30.34 (10.155.30.34) 56(84) bytes of data.</w:t>
            </w:r>
          </w:p>
          <w:p w:rsidR="00AB5632" w:rsidRPr="00D23041" w:rsidRDefault="00AB5632" w:rsidP="00AB5632">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1 ttl=64 time=0.217 ms</w:t>
            </w:r>
          </w:p>
          <w:p w:rsidR="00AB5632" w:rsidRPr="00D23041" w:rsidRDefault="00AB5632" w:rsidP="00AB5632">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2 ttl=64 time=0.157 ms</w:t>
            </w:r>
          </w:p>
          <w:p w:rsidR="00AB5632" w:rsidRPr="00D23041" w:rsidRDefault="00AB5632" w:rsidP="00AB5632">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3 ttl=64 time=0.164 ms</w:t>
            </w:r>
          </w:p>
          <w:p w:rsidR="00AB5632" w:rsidRPr="00D23041" w:rsidRDefault="00AB5632" w:rsidP="00AB5632">
            <w:pPr>
              <w:pStyle w:val="Body"/>
              <w:ind w:leftChars="200" w:left="402"/>
              <w:rPr>
                <w:rFonts w:ascii="Arial" w:eastAsia="宋体" w:hAnsi="Arial" w:cs="Arial"/>
                <w:b/>
                <w:i/>
                <w:lang w:eastAsia="zh-CN"/>
              </w:rPr>
            </w:pPr>
            <w:r w:rsidRPr="00D23041">
              <w:rPr>
                <w:rFonts w:ascii="Arial" w:eastAsia="宋体" w:hAnsi="Arial" w:cs="Arial"/>
                <w:b/>
                <w:i/>
                <w:lang w:eastAsia="zh-CN"/>
              </w:rPr>
              <w:lastRenderedPageBreak/>
              <w:t>64 bytes from 10.155.30.34: icmp_seq=4 ttl=64 time=0.156 ms</w:t>
            </w:r>
          </w:p>
          <w:p w:rsidR="00AB5632" w:rsidRPr="00D23041" w:rsidRDefault="00AB5632" w:rsidP="00AB5632">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5 ttl=64 time=0.162 ms</w:t>
            </w:r>
          </w:p>
          <w:p w:rsidR="00AB5632" w:rsidRPr="00D23041" w:rsidRDefault="00AB5632" w:rsidP="00AB5632">
            <w:pPr>
              <w:pStyle w:val="Body"/>
              <w:ind w:leftChars="200" w:left="402"/>
              <w:rPr>
                <w:rFonts w:ascii="Arial" w:eastAsia="宋体" w:hAnsi="Arial" w:cs="Arial"/>
                <w:b/>
                <w:i/>
                <w:lang w:eastAsia="zh-CN"/>
              </w:rPr>
            </w:pPr>
          </w:p>
          <w:p w:rsidR="00AB5632" w:rsidRPr="00D23041" w:rsidRDefault="00AB5632" w:rsidP="00AB5632">
            <w:pPr>
              <w:pStyle w:val="Body"/>
              <w:ind w:leftChars="200" w:left="402"/>
              <w:rPr>
                <w:rFonts w:ascii="Arial" w:eastAsia="宋体" w:hAnsi="Arial" w:cs="Arial"/>
                <w:b/>
                <w:i/>
                <w:lang w:eastAsia="zh-CN"/>
              </w:rPr>
            </w:pPr>
            <w:r w:rsidRPr="00D23041">
              <w:rPr>
                <w:rFonts w:ascii="Arial" w:eastAsia="宋体" w:hAnsi="Arial" w:cs="Arial"/>
                <w:b/>
                <w:i/>
                <w:lang w:eastAsia="zh-CN"/>
              </w:rPr>
              <w:t>--- 10.155.30.34 ping statistics ---</w:t>
            </w:r>
          </w:p>
          <w:p w:rsidR="00AB5632" w:rsidRPr="00D23041" w:rsidRDefault="00AB5632" w:rsidP="00AB5632">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5 packets transmitted, 5 received, </w:t>
            </w:r>
            <w:r w:rsidRPr="00D23041">
              <w:rPr>
                <w:rFonts w:ascii="Arial" w:eastAsia="宋体" w:hAnsi="Arial" w:cs="Arial"/>
                <w:b/>
                <w:i/>
                <w:color w:val="FF0000"/>
                <w:lang w:eastAsia="zh-CN"/>
              </w:rPr>
              <w:t>0% packet loss</w:t>
            </w:r>
            <w:r w:rsidRPr="00D23041">
              <w:rPr>
                <w:rFonts w:ascii="Arial" w:eastAsia="宋体" w:hAnsi="Arial" w:cs="Arial"/>
                <w:b/>
                <w:i/>
                <w:lang w:eastAsia="zh-CN"/>
              </w:rPr>
              <w:t>, time 3999ms</w:t>
            </w:r>
          </w:p>
          <w:p w:rsidR="00AB5632" w:rsidRDefault="00AB5632" w:rsidP="00AB5632">
            <w:pPr>
              <w:pStyle w:val="Body"/>
              <w:ind w:leftChars="200" w:left="402"/>
              <w:rPr>
                <w:rFonts w:ascii="Arial" w:eastAsia="宋体" w:hAnsi="Arial" w:cs="Arial"/>
                <w:b/>
                <w:i/>
                <w:lang w:eastAsia="zh-CN"/>
              </w:rPr>
            </w:pPr>
            <w:r w:rsidRPr="00D23041">
              <w:rPr>
                <w:rFonts w:ascii="Arial" w:eastAsia="宋体" w:hAnsi="Arial" w:cs="Arial"/>
                <w:b/>
                <w:i/>
                <w:lang w:eastAsia="zh-CN"/>
              </w:rPr>
              <w:t>rtt min/avg/max/mdev = 0.156/0.171/0.217/0.024 ms</w:t>
            </w:r>
          </w:p>
          <w:p w:rsidR="00F26BD7" w:rsidRPr="00AB5632" w:rsidRDefault="00F26BD7" w:rsidP="002773A1">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eastAsia="宋体"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Pr>
          <w:lang w:eastAsia="zh-CN"/>
        </w:rPr>
        <w:t>Auth_</w:t>
      </w:r>
      <w:r w:rsidR="00AB5632">
        <w:rPr>
          <w:lang w:eastAsia="zh-CN"/>
        </w:rPr>
        <w:t>1</w:t>
      </w:r>
      <w:r w:rsidR="00AB5632">
        <w:rPr>
          <w:rFonts w:eastAsiaTheme="minorEastAsia" w:hint="eastAsia"/>
          <w:lang w:eastAsia="zh-CN"/>
        </w:rPr>
        <w:t>6</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395363">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395363">
              <w:rPr>
                <w:rFonts w:ascii="Arial" w:eastAsia="宋体" w:hAnsi="Arial" w:cs="Arial"/>
                <w:lang w:eastAsia="zh-CN"/>
              </w:rPr>
              <w:t>1</w:t>
            </w:r>
            <w:r w:rsidR="00AB5632">
              <w:rPr>
                <w:rFonts w:ascii="Arial" w:eastAsia="宋体" w:hAnsi="Arial" w:cs="Arial" w:hint="eastAsia"/>
                <w:lang w:eastAsia="zh-CN"/>
              </w:rPr>
              <w:t>6</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F872BB" w:rsidP="00D300AB">
            <w:pPr>
              <w:pStyle w:val="Body"/>
              <w:jc w:val="both"/>
              <w:rPr>
                <w:rFonts w:ascii="Arial" w:eastAsia="宋体" w:hAnsi="Arial" w:cs="Arial"/>
                <w:lang w:eastAsia="zh-CN"/>
              </w:rPr>
            </w:pPr>
            <w:r>
              <w:rPr>
                <w:rFonts w:ascii="Arial" w:eastAsia="宋体" w:hAnsi="Arial" w:cs="Arial" w:hint="eastAsia"/>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No</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C04D94"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04D94" w:rsidRPr="002B45CD" w:rsidRDefault="00C04D94"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04D94" w:rsidRPr="002B45CD" w:rsidRDefault="00C04D94" w:rsidP="00C04D94">
            <w:pPr>
              <w:pStyle w:val="Body"/>
              <w:jc w:val="both"/>
              <w:rPr>
                <w:rFonts w:ascii="Arial" w:eastAsia="宋体" w:hAnsi="Arial" w:cs="Arial"/>
                <w:lang w:eastAsia="zh-CN"/>
              </w:rPr>
            </w:pPr>
            <w:r>
              <w:rPr>
                <w:rFonts w:ascii="Arial" w:eastAsia="宋体" w:hAnsi="Arial" w:cs="Arial"/>
                <w:lang w:eastAsia="zh-CN"/>
              </w:rPr>
              <w:t>Client get authentication with WPA2-802.1X (WPA2 Enterprise)</w:t>
            </w:r>
            <w:r w:rsidRPr="00645EEC">
              <w:rPr>
                <w:rFonts w:ascii="Arial" w:eastAsia="宋体" w:hAnsi="Arial" w:cs="Arial"/>
                <w:lang w:eastAsia="zh-CN"/>
              </w:rPr>
              <w:t xml:space="preserve">/ </w:t>
            </w:r>
            <w:r>
              <w:rPr>
                <w:rFonts w:ascii="Arial" w:eastAsia="宋体" w:hAnsi="Arial" w:cs="Arial"/>
                <w:lang w:eastAsia="zh-CN"/>
              </w:rPr>
              <w:t>TKIP</w:t>
            </w:r>
            <w:r w:rsidRPr="00645EEC">
              <w:rPr>
                <w:rFonts w:ascii="Arial" w:eastAsia="宋体" w:hAnsi="Arial" w:cs="Arial"/>
                <w:lang w:eastAsia="zh-CN"/>
              </w:rPr>
              <w:t xml:space="preserve">/ </w:t>
            </w:r>
            <w:r>
              <w:rPr>
                <w:rFonts w:ascii="Arial" w:eastAsia="宋体" w:hAnsi="Arial" w:cs="Arial"/>
                <w:lang w:eastAsia="zh-CN"/>
              </w:rPr>
              <w:t>PEAP mode</w:t>
            </w:r>
          </w:p>
        </w:tc>
      </w:tr>
      <w:tr w:rsidR="00C04D94"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04D94" w:rsidRPr="002B45CD" w:rsidRDefault="00C04D94"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04D94" w:rsidRDefault="00C04D94" w:rsidP="002773A1">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WPA2 Enterprise/</w:t>
            </w:r>
            <w:r w:rsidRPr="00B87761">
              <w:rPr>
                <w:rFonts w:ascii="Arial" w:eastAsia="宋体" w:hAnsi="Arial" w:cs="Arial"/>
                <w:lang w:eastAsia="zh-CN"/>
              </w:rPr>
              <w:t xml:space="preserve"> </w:t>
            </w:r>
            <w:r>
              <w:rPr>
                <w:rFonts w:ascii="Arial" w:eastAsia="宋体" w:hAnsi="Arial" w:cs="Arial"/>
                <w:lang w:eastAsia="zh-CN"/>
              </w:rPr>
              <w:t xml:space="preserve">TKIP/ </w:t>
            </w:r>
            <w:r w:rsidR="00E607C9">
              <w:rPr>
                <w:rFonts w:ascii="Arial" w:eastAsia="宋体" w:hAnsi="Arial" w:cs="Arial"/>
                <w:lang w:eastAsia="zh-CN"/>
              </w:rPr>
              <w:t>PEAP</w:t>
            </w:r>
            <w:r>
              <w:rPr>
                <w:rFonts w:ascii="Arial" w:eastAsia="宋体" w:hAnsi="Arial" w:cs="Arial"/>
                <w:lang w:eastAsia="zh-CN"/>
              </w:rPr>
              <w:t xml:space="preserve"> auth mode on client</w:t>
            </w:r>
          </w:p>
          <w:p w:rsidR="006A238D" w:rsidRPr="00CD286F" w:rsidRDefault="006A238D" w:rsidP="006A238D">
            <w:pPr>
              <w:pStyle w:val="Body"/>
              <w:ind w:leftChars="200" w:left="402"/>
              <w:jc w:val="both"/>
              <w:rPr>
                <w:rFonts w:ascii="Arial" w:eastAsia="宋体" w:hAnsi="Arial" w:cs="Arial"/>
                <w:b/>
                <w:i/>
                <w:lang w:eastAsia="zh-CN"/>
              </w:rPr>
            </w:pPr>
            <w:r>
              <w:rPr>
                <w:rFonts w:ascii="Arial" w:eastAsia="宋体" w:hAnsi="Arial" w:cs="Arial"/>
                <w:b/>
                <w:i/>
                <w:lang w:eastAsia="zh-CN"/>
              </w:rPr>
              <w:t>User Credentials = Prompt automatically for username and password</w:t>
            </w:r>
          </w:p>
          <w:p w:rsidR="00C04D94" w:rsidRDefault="00C04D94" w:rsidP="002773A1">
            <w:pPr>
              <w:pStyle w:val="Body"/>
              <w:rPr>
                <w:rFonts w:ascii="Arial" w:eastAsia="宋体" w:hAnsi="Arial" w:cs="Arial"/>
                <w:lang w:eastAsia="zh-CN"/>
              </w:rPr>
            </w:pPr>
            <w:r>
              <w:rPr>
                <w:rFonts w:ascii="Arial" w:eastAsia="宋体" w:hAnsi="Arial" w:cs="Arial"/>
                <w:lang w:eastAsia="zh-CN"/>
              </w:rPr>
              <w:t>2) Config the SSID</w:t>
            </w:r>
            <w:r w:rsidRPr="00661D85">
              <w:rPr>
                <w:rFonts w:ascii="Arial" w:eastAsia="宋体" w:hAnsi="Arial" w:cs="Arial"/>
                <w:lang w:eastAsia="zh-CN"/>
              </w:rPr>
              <w:t xml:space="preserve"> with </w:t>
            </w:r>
            <w:r>
              <w:rPr>
                <w:rFonts w:ascii="Arial" w:eastAsia="宋体" w:hAnsi="Arial" w:cs="Arial"/>
                <w:lang w:eastAsia="zh-CN"/>
              </w:rPr>
              <w:t>WPA2-802.1X (WPA2 Enterprise)</w:t>
            </w:r>
            <w:r w:rsidRPr="00645EEC">
              <w:rPr>
                <w:rFonts w:ascii="Arial" w:eastAsia="宋体" w:hAnsi="Arial" w:cs="Arial"/>
                <w:lang w:eastAsia="zh-CN"/>
              </w:rPr>
              <w:t xml:space="preserve">/ </w:t>
            </w:r>
            <w:r>
              <w:rPr>
                <w:rFonts w:ascii="Arial" w:eastAsia="宋体" w:hAnsi="Arial" w:cs="Arial"/>
                <w:lang w:eastAsia="zh-CN"/>
              </w:rPr>
              <w:t>TKIP auth mode, and the Authentication mode on Radius as TLS/ PEAP/ TTLS/ LEAP supported on AP</w:t>
            </w:r>
          </w:p>
          <w:p w:rsidR="006A238D" w:rsidRDefault="006A238D" w:rsidP="006A238D">
            <w:pPr>
              <w:pStyle w:val="Body"/>
              <w:ind w:leftChars="200" w:left="402"/>
              <w:jc w:val="both"/>
              <w:rPr>
                <w:rFonts w:ascii="Arial" w:eastAsia="宋体" w:hAnsi="Arial" w:cs="Arial"/>
                <w:lang w:eastAsia="zh-CN"/>
              </w:rPr>
            </w:pPr>
            <w:r w:rsidRPr="00CD286F">
              <w:rPr>
                <w:rFonts w:ascii="Arial" w:eastAsia="宋体" w:hAnsi="Arial" w:cs="Arial"/>
                <w:b/>
                <w:i/>
                <w:lang w:eastAsia="zh-CN"/>
              </w:rPr>
              <w:t>user</w:t>
            </w:r>
            <w:r>
              <w:rPr>
                <w:rFonts w:ascii="Arial" w:eastAsia="宋体" w:hAnsi="Arial" w:cs="Arial"/>
                <w:b/>
                <w:i/>
                <w:lang w:eastAsia="zh-CN"/>
              </w:rPr>
              <w:t xml:space="preserve"> = zhxu</w:t>
            </w:r>
            <w:r w:rsidRPr="00CD286F">
              <w:rPr>
                <w:rFonts w:ascii="Arial" w:eastAsia="宋体" w:hAnsi="Arial" w:cs="Arial"/>
                <w:b/>
                <w:i/>
                <w:lang w:eastAsia="zh-CN"/>
              </w:rPr>
              <w:t xml:space="preserve"> / 12345678</w:t>
            </w:r>
          </w:p>
          <w:p w:rsidR="00C04D94" w:rsidRDefault="00C04D94" w:rsidP="002773A1">
            <w:pPr>
              <w:pStyle w:val="Body"/>
              <w:jc w:val="both"/>
              <w:rPr>
                <w:rFonts w:ascii="Arial" w:eastAsia="宋体" w:hAnsi="Arial" w:cs="Arial"/>
                <w:lang w:eastAsia="zh-CN"/>
              </w:rPr>
            </w:pPr>
            <w:r>
              <w:rPr>
                <w:rFonts w:ascii="Arial" w:eastAsia="宋体" w:hAnsi="Arial" w:cs="Arial"/>
                <w:lang w:eastAsia="zh-CN"/>
              </w:rPr>
              <w:t>3) Capwap connection between AP and HM works well</w:t>
            </w:r>
          </w:p>
          <w:p w:rsidR="00C04D94" w:rsidRDefault="00C04D94" w:rsidP="002773A1">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C04D94" w:rsidRDefault="00C04D94" w:rsidP="002773A1">
            <w:pPr>
              <w:pStyle w:val="Body"/>
              <w:jc w:val="both"/>
              <w:rPr>
                <w:rFonts w:ascii="Arial" w:eastAsia="宋体" w:hAnsi="Arial" w:cs="Arial"/>
                <w:lang w:eastAsia="zh-CN"/>
              </w:rPr>
            </w:pPr>
            <w:r>
              <w:rPr>
                <w:rFonts w:ascii="Arial" w:eastAsia="宋体" w:hAnsi="Arial" w:cs="Arial"/>
                <w:lang w:eastAsia="zh-CN"/>
              </w:rPr>
              <w:t>5) Open debug for client monitor</w:t>
            </w:r>
          </w:p>
          <w:p w:rsidR="00C04D94" w:rsidRDefault="00C04D94" w:rsidP="002773A1">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6) Config AP as the radius server</w:t>
            </w:r>
          </w:p>
          <w:p w:rsidR="0047052B" w:rsidRDefault="0047052B" w:rsidP="0047052B">
            <w:pPr>
              <w:pStyle w:val="Body"/>
              <w:jc w:val="both"/>
              <w:rPr>
                <w:rFonts w:ascii="Arial" w:eastAsia="宋体" w:hAnsi="Arial" w:cs="Arial"/>
                <w:lang w:eastAsia="zh-CN"/>
              </w:rPr>
            </w:pPr>
            <w:r>
              <w:rPr>
                <w:rFonts w:ascii="Arial" w:eastAsia="宋体" w:hAnsi="Arial" w:cs="Arial"/>
                <w:lang w:eastAsia="zh-CN"/>
              </w:rPr>
              <w:t>7) Configuration on AP</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AH-81b680#sh ru</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security-object zhxu</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 xml:space="preserve">security-object zhxu security aaa radius-server primary 10.155.30.93 </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 xml:space="preserve">security-object zhxu security aaa radius-server accounting primary 10.155.30.93 </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 xml:space="preserve">security-object zhxu security protocol-suite wpa2-tkip-8021x </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security-object zhxu default-user-profile-attr 1</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ssid zhxu</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ssid zhxu security-object zhxu</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hive Aerohive</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hive Aerohive password ***</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interface wifi0 radio channel 8</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interface wifi0 radio power 20</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interface wifi1 mode access</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interface mgt0 hive Aerohive</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interface wifi0 ssid zhxu</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interface wifi1 ssid zhxu</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system led brightness off</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interface mgt0 ip 10.155.30.93 255.255.255.0</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no interface mgt0 dhcp client</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lastRenderedPageBreak/>
              <w:t xml:space="preserve">ip route net 0.0.0.0 0.0.0.0 gateway 10.155.30.254 </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 xml:space="preserve">config version 38 </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config rollback enable</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snmp location zhxu@floor01</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 xml:space="preserve">aaa radius-server local sta-auth ca-cert Default_CA.pem server-cert Default-Server_cert.pem private-key Default-Server_key.pem </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aaa radius-server local db-type local</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aaa radius-server local enable</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no bonjour-gateway enable</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aaa radius-server local user-group zhxu-UserGroup-1</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 xml:space="preserve">capwap client server name 10.155.31.201 </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capwap client dtls hm-defined-passphrase *** key-id 1</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capwap client vhm-name home</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no capwap client dtls negotiation enable</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data-collection enable</w:t>
            </w:r>
          </w:p>
          <w:p w:rsid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user-profile zhxu-UserProfile-vlan1 qos-policy def-user-qos vlan-id 1 attribute 1</w:t>
            </w:r>
          </w:p>
          <w:p w:rsidR="0047052B" w:rsidRPr="002E5707" w:rsidRDefault="0047052B" w:rsidP="0047052B">
            <w:pPr>
              <w:pStyle w:val="Body"/>
              <w:jc w:val="both"/>
              <w:rPr>
                <w:rFonts w:ascii="Arial" w:eastAsia="宋体" w:hAnsi="Arial" w:cs="Arial"/>
                <w:lang w:eastAsia="zh-CN"/>
              </w:rPr>
            </w:pPr>
          </w:p>
        </w:tc>
      </w:tr>
      <w:tr w:rsidR="00C04D94"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04D94" w:rsidRPr="002B45CD" w:rsidRDefault="00C04D94"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04D94" w:rsidRPr="00BD18E4" w:rsidRDefault="00C04D94" w:rsidP="002773A1">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C04D94" w:rsidRPr="00BD18E4" w:rsidRDefault="00C04D94" w:rsidP="002773A1">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C04D94" w:rsidRDefault="00C04D94" w:rsidP="002773A1">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C04D94" w:rsidRDefault="00C04D94" w:rsidP="002773A1">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C04D94" w:rsidRDefault="00C04D94" w:rsidP="002773A1">
            <w:pPr>
              <w:pStyle w:val="Body"/>
              <w:rPr>
                <w:rFonts w:ascii="Arial" w:eastAsia="宋体" w:hAnsi="Arial" w:cs="Arial"/>
                <w:lang w:eastAsia="zh-CN"/>
              </w:rPr>
            </w:pPr>
            <w:r>
              <w:rPr>
                <w:rFonts w:ascii="Arial" w:eastAsia="宋体" w:hAnsi="Arial" w:cs="Arial"/>
                <w:lang w:eastAsia="zh-CN"/>
              </w:rPr>
              <w:t>4) Check the process of client get authentication with WPA2-802.1X (WPA2 Enterprise)</w:t>
            </w:r>
            <w:r w:rsidRPr="00645EEC">
              <w:rPr>
                <w:rFonts w:ascii="Arial" w:eastAsia="宋体" w:hAnsi="Arial" w:cs="Arial"/>
                <w:lang w:eastAsia="zh-CN"/>
              </w:rPr>
              <w:t xml:space="preserve">/ </w:t>
            </w:r>
            <w:r>
              <w:rPr>
                <w:rFonts w:ascii="Arial" w:eastAsia="宋体" w:hAnsi="Arial" w:cs="Arial"/>
                <w:lang w:eastAsia="zh-CN"/>
              </w:rPr>
              <w:t>TKIP</w:t>
            </w:r>
            <w:r w:rsidRPr="00645EEC">
              <w:rPr>
                <w:rFonts w:ascii="Arial" w:eastAsia="宋体" w:hAnsi="Arial" w:cs="Arial"/>
                <w:lang w:eastAsia="zh-CN"/>
              </w:rPr>
              <w:t xml:space="preserve">/ </w:t>
            </w:r>
            <w:r w:rsidR="00E607C9">
              <w:rPr>
                <w:rFonts w:ascii="Arial" w:eastAsia="宋体" w:hAnsi="Arial" w:cs="Arial"/>
                <w:lang w:eastAsia="zh-CN"/>
              </w:rPr>
              <w:t>PEAP</w:t>
            </w:r>
            <w:r>
              <w:rPr>
                <w:rFonts w:ascii="Arial" w:eastAsia="宋体" w:hAnsi="Arial" w:cs="Arial"/>
                <w:lang w:eastAsia="zh-CN"/>
              </w:rPr>
              <w:t xml:space="preserve"> mode</w:t>
            </w:r>
          </w:p>
          <w:p w:rsidR="00C04D94" w:rsidRPr="001B3188" w:rsidRDefault="00C04D94" w:rsidP="002773A1">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C04D94"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04D94" w:rsidRPr="002B45CD" w:rsidRDefault="00C04D94"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04D94" w:rsidRDefault="00C04D94" w:rsidP="002773A1">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9826FF" w:rsidRDefault="009826FF" w:rsidP="002773A1">
            <w:pPr>
              <w:pStyle w:val="Body"/>
              <w:rPr>
                <w:rFonts w:ascii="Arial" w:eastAsia="宋体" w:hAnsi="Arial" w:cs="Arial"/>
                <w:lang w:eastAsia="zh-CN"/>
              </w:rPr>
            </w:pPr>
          </w:p>
          <w:p w:rsidR="00C04D94" w:rsidRDefault="00C04D94" w:rsidP="002773A1">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C04D94" w:rsidRDefault="00C04D94" w:rsidP="002773A1">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C04D94" w:rsidRDefault="00C04D94" w:rsidP="002773A1">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C04D94" w:rsidRDefault="00C04D94" w:rsidP="002773A1">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Pr>
                <w:rFonts w:ascii="Arial" w:eastAsia="宋体" w:hAnsi="Arial" w:cs="Arial"/>
                <w:lang w:eastAsia="zh-CN"/>
              </w:rPr>
              <w:t>WPA2-802.1X (WPA2 Enterprise)</w:t>
            </w:r>
            <w:r w:rsidRPr="00645EEC">
              <w:rPr>
                <w:rFonts w:ascii="Arial" w:eastAsia="宋体" w:hAnsi="Arial" w:cs="Arial"/>
                <w:lang w:eastAsia="zh-CN"/>
              </w:rPr>
              <w:t xml:space="preserve">/ </w:t>
            </w:r>
            <w:r>
              <w:rPr>
                <w:rFonts w:ascii="Arial" w:eastAsia="宋体" w:hAnsi="Arial" w:cs="Arial"/>
                <w:lang w:eastAsia="zh-CN"/>
              </w:rPr>
              <w:t>TKIP</w:t>
            </w:r>
            <w:r w:rsidRPr="00645EEC">
              <w:rPr>
                <w:rFonts w:ascii="Arial" w:eastAsia="宋体" w:hAnsi="Arial" w:cs="Arial"/>
                <w:lang w:eastAsia="zh-CN"/>
              </w:rPr>
              <w:t xml:space="preserve">/ </w:t>
            </w:r>
            <w:r w:rsidR="00E607C9">
              <w:rPr>
                <w:rFonts w:ascii="Arial" w:eastAsia="宋体" w:hAnsi="Arial" w:cs="Arial"/>
                <w:lang w:eastAsia="zh-CN"/>
              </w:rPr>
              <w:t>PEAP</w:t>
            </w:r>
            <w:r>
              <w:rPr>
                <w:rFonts w:ascii="Arial" w:eastAsia="宋体" w:hAnsi="Arial" w:cs="Arial"/>
                <w:lang w:eastAsia="zh-CN"/>
              </w:rPr>
              <w:t xml:space="preserve"> mode auth is successful</w:t>
            </w:r>
          </w:p>
          <w:p w:rsidR="00C04D94" w:rsidRDefault="00C04D94" w:rsidP="002773A1">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FE7394" w:rsidRDefault="00FE7394" w:rsidP="00FE7394">
            <w:pPr>
              <w:pStyle w:val="Body"/>
              <w:rPr>
                <w:rFonts w:ascii="Arial" w:eastAsia="宋体" w:hAnsi="Arial" w:cs="Arial"/>
                <w:lang w:eastAsia="zh-CN"/>
              </w:rPr>
            </w:pPr>
          </w:p>
          <w:p w:rsidR="00FE7394" w:rsidRDefault="00FE7394" w:rsidP="00FE7394">
            <w:pPr>
              <w:pStyle w:val="Body"/>
              <w:ind w:leftChars="200" w:left="402"/>
              <w:rPr>
                <w:rFonts w:ascii="Arial" w:eastAsia="宋体" w:hAnsi="Arial" w:cs="Arial"/>
                <w:b/>
                <w:i/>
                <w:lang w:eastAsia="zh-CN"/>
              </w:rPr>
            </w:pPr>
            <w:r w:rsidRPr="00945C60">
              <w:rPr>
                <w:rFonts w:ascii="Arial" w:eastAsia="宋体" w:hAnsi="Arial" w:cs="Arial"/>
                <w:b/>
                <w:i/>
                <w:lang w:eastAsia="zh-CN"/>
              </w:rPr>
              <w:t>AH-81b680#sh lo b | i itk</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2012-07-18 08:47:16 debug   capwap: [capwap_itk]: ITK-ct: module(DHCP) in AP(</w:t>
            </w:r>
            <w:r w:rsidR="00683C1A" w:rsidRPr="00683C1A">
              <w:rPr>
                <w:rFonts w:ascii="Arial" w:eastAsia="宋体" w:hAnsi="Arial" w:cs="Arial"/>
                <w:b/>
                <w:i/>
                <w:color w:val="FF0000"/>
                <w:lang w:eastAsia="zh-CN"/>
              </w:rPr>
              <w:t>0019:7781:b690</w:t>
            </w:r>
            <w:r w:rsidRPr="00FE7394">
              <w:rPr>
                <w:rFonts w:ascii="Arial" w:eastAsia="宋体" w:hAnsi="Arial" w:cs="Arial"/>
                <w:b/>
                <w:i/>
                <w:lang w:eastAsia="zh-CN"/>
              </w:rPr>
              <w:t>) report sta(</w:t>
            </w:r>
            <w:r w:rsidR="00683C1A" w:rsidRPr="00683C1A">
              <w:rPr>
                <w:rFonts w:ascii="Arial" w:eastAsia="宋体" w:hAnsi="Arial" w:cs="Arial"/>
                <w:b/>
                <w:i/>
                <w:color w:val="FF0000"/>
                <w:lang w:eastAsia="zh-CN"/>
              </w:rPr>
              <w:t>0024:d7f4:26a8</w:t>
            </w:r>
            <w:r w:rsidRPr="00FE7394">
              <w:rPr>
                <w:rFonts w:ascii="Arial" w:eastAsia="宋体" w:hAnsi="Arial" w:cs="Arial"/>
                <w:b/>
                <w:i/>
                <w:lang w:eastAsia="zh-CN"/>
              </w:rPr>
              <w:t xml:space="preserve">): claim(len=34, </w:t>
            </w:r>
            <w:r w:rsidRPr="00683C1A">
              <w:rPr>
                <w:rFonts w:ascii="Arial" w:eastAsia="宋体" w:hAnsi="Arial" w:cs="Arial"/>
                <w:b/>
                <w:i/>
                <w:color w:val="FF0000"/>
                <w:lang w:eastAsia="zh-CN"/>
              </w:rPr>
              <w:t>DHCP session completed for station</w:t>
            </w:r>
            <w:r w:rsidRPr="00FE7394">
              <w:rPr>
                <w:rFonts w:ascii="Arial" w:eastAsia="宋体" w:hAnsi="Arial" w:cs="Arial"/>
                <w:b/>
                <w:i/>
                <w:lang w:eastAsia="zh-CN"/>
              </w:rPr>
              <w:t xml:space="preserve">, level=0) step(0/0) </w:t>
            </w:r>
            <w:r w:rsidR="00683C1A" w:rsidRPr="00683C1A">
              <w:rPr>
                <w:rFonts w:ascii="Arial" w:eastAsia="宋体" w:hAnsi="Arial" w:cs="Arial"/>
                <w:b/>
                <w:i/>
                <w:color w:val="FF0000"/>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2012-07-18 08:47:16 debug   capwap: [capwap_itk]: ITK-ct: module(DHCP) in AP(</w:t>
            </w:r>
            <w:r w:rsidR="00683C1A" w:rsidRPr="00683C1A">
              <w:rPr>
                <w:rFonts w:ascii="Arial" w:eastAsia="宋体" w:hAnsi="Arial" w:cs="Arial"/>
                <w:b/>
                <w:i/>
                <w:color w:val="FF0000"/>
                <w:lang w:eastAsia="zh-CN"/>
              </w:rPr>
              <w:t>0019:7781:b690</w:t>
            </w:r>
            <w:r w:rsidRPr="00FE7394">
              <w:rPr>
                <w:rFonts w:ascii="Arial" w:eastAsia="宋体" w:hAnsi="Arial" w:cs="Arial"/>
                <w:b/>
                <w:i/>
                <w:lang w:eastAsia="zh-CN"/>
              </w:rPr>
              <w:t>) report sta(</w:t>
            </w:r>
            <w:r w:rsidR="00683C1A" w:rsidRPr="00683C1A">
              <w:rPr>
                <w:rFonts w:ascii="Arial" w:eastAsia="宋体" w:hAnsi="Arial" w:cs="Arial"/>
                <w:b/>
                <w:i/>
                <w:color w:val="FF0000"/>
                <w:lang w:eastAsia="zh-CN"/>
              </w:rPr>
              <w:t>0024:d7f4:26a8</w:t>
            </w:r>
            <w:r w:rsidRPr="00FE7394">
              <w:rPr>
                <w:rFonts w:ascii="Arial" w:eastAsia="宋体" w:hAnsi="Arial" w:cs="Arial"/>
                <w:b/>
                <w:i/>
                <w:lang w:eastAsia="zh-CN"/>
              </w:rPr>
              <w:t xml:space="preserve">): claim(len=56, DHCP server sent </w:t>
            </w:r>
            <w:r w:rsidRPr="00FE7394">
              <w:rPr>
                <w:rFonts w:ascii="Arial" w:eastAsia="宋体" w:hAnsi="Arial" w:cs="Arial"/>
                <w:b/>
                <w:i/>
                <w:lang w:eastAsia="zh-CN"/>
              </w:rPr>
              <w:lastRenderedPageBreak/>
              <w:t xml:space="preserve">out </w:t>
            </w:r>
            <w:r w:rsidRPr="00683C1A">
              <w:rPr>
                <w:rFonts w:ascii="Arial" w:eastAsia="宋体" w:hAnsi="Arial" w:cs="Arial"/>
                <w:b/>
                <w:i/>
                <w:color w:val="FF0000"/>
                <w:lang w:eastAsia="zh-CN"/>
              </w:rPr>
              <w:t>DHCP ACKNOWLEDGE</w:t>
            </w:r>
            <w:r w:rsidRPr="00FE7394">
              <w:rPr>
                <w:rFonts w:ascii="Arial" w:eastAsia="宋体" w:hAnsi="Arial" w:cs="Arial"/>
                <w:b/>
                <w:i/>
                <w:lang w:eastAsia="zh-CN"/>
              </w:rPr>
              <w:t xml:space="preserve"> message to station, level=1) step(4/4) </w:t>
            </w:r>
            <w:r w:rsidR="00683C1A" w:rsidRPr="00683C1A">
              <w:rPr>
                <w:rFonts w:ascii="Arial" w:eastAsia="宋体" w:hAnsi="Arial" w:cs="Arial"/>
                <w:b/>
                <w:i/>
                <w:color w:val="FF0000"/>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2012-07-18 08:47:16 debug   capwap: [capwap_itk]: ITK-ct: module(DHCP) in AP(</w:t>
            </w:r>
            <w:r w:rsidR="00683C1A" w:rsidRPr="00683C1A">
              <w:rPr>
                <w:rFonts w:ascii="Arial" w:eastAsia="宋体" w:hAnsi="Arial" w:cs="Arial"/>
                <w:b/>
                <w:i/>
                <w:color w:val="FF0000"/>
                <w:lang w:eastAsia="zh-CN"/>
              </w:rPr>
              <w:t>0019:7781:b690</w:t>
            </w:r>
            <w:r w:rsidRPr="00FE7394">
              <w:rPr>
                <w:rFonts w:ascii="Arial" w:eastAsia="宋体" w:hAnsi="Arial" w:cs="Arial"/>
                <w:b/>
                <w:i/>
                <w:lang w:eastAsia="zh-CN"/>
              </w:rPr>
              <w:t>) report sta(</w:t>
            </w:r>
            <w:r w:rsidR="00683C1A" w:rsidRPr="00683C1A">
              <w:rPr>
                <w:rFonts w:ascii="Arial" w:eastAsia="宋体" w:hAnsi="Arial" w:cs="Arial"/>
                <w:b/>
                <w:i/>
                <w:color w:val="FF0000"/>
                <w:lang w:eastAsia="zh-CN"/>
              </w:rPr>
              <w:t>0024:d7f4:26a8</w:t>
            </w:r>
            <w:r w:rsidRPr="00FE7394">
              <w:rPr>
                <w:rFonts w:ascii="Arial" w:eastAsia="宋体" w:hAnsi="Arial" w:cs="Arial"/>
                <w:b/>
                <w:i/>
                <w:lang w:eastAsia="zh-CN"/>
              </w:rPr>
              <w:t xml:space="preserve">): claim(len=37, station sent out </w:t>
            </w:r>
            <w:r w:rsidRPr="00683C1A">
              <w:rPr>
                <w:rFonts w:ascii="Arial" w:eastAsia="宋体" w:hAnsi="Arial" w:cs="Arial"/>
                <w:b/>
                <w:i/>
                <w:color w:val="FF0000"/>
                <w:lang w:eastAsia="zh-CN"/>
              </w:rPr>
              <w:t xml:space="preserve">DHCP REQUEST </w:t>
            </w:r>
            <w:r w:rsidRPr="00FE7394">
              <w:rPr>
                <w:rFonts w:ascii="Arial" w:eastAsia="宋体" w:hAnsi="Arial" w:cs="Arial"/>
                <w:b/>
                <w:i/>
                <w:lang w:eastAsia="zh-CN"/>
              </w:rPr>
              <w:t xml:space="preserve">message, level=1) step(3/4) </w:t>
            </w:r>
            <w:r w:rsidR="00683C1A" w:rsidRPr="00683C1A">
              <w:rPr>
                <w:rFonts w:ascii="Arial" w:eastAsia="宋体" w:hAnsi="Arial" w:cs="Arial"/>
                <w:b/>
                <w:i/>
                <w:color w:val="FF0000"/>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683C1A" w:rsidRDefault="00FE7394" w:rsidP="00FE7394">
            <w:pPr>
              <w:pStyle w:val="Body"/>
              <w:ind w:leftChars="200" w:left="402"/>
              <w:rPr>
                <w:rFonts w:ascii="Arial" w:eastAsia="宋体" w:hAnsi="Arial" w:cs="Arial"/>
                <w:b/>
                <w:i/>
                <w:lang w:eastAsia="zh-CN"/>
              </w:rPr>
            </w:pPr>
            <w:r w:rsidRPr="00683C1A">
              <w:rPr>
                <w:rFonts w:ascii="Arial" w:eastAsia="宋体" w:hAnsi="Arial" w:cs="Arial"/>
                <w:b/>
                <w:i/>
                <w:lang w:eastAsia="zh-CN"/>
              </w:rPr>
              <w:t>2012-07-18 08:47:14 debug   capwap: [capwap_itk]: ITK-ct: module(DHCP) in AP(</w:t>
            </w:r>
            <w:r w:rsidR="00683C1A" w:rsidRPr="00683C1A">
              <w:rPr>
                <w:rFonts w:ascii="Arial" w:eastAsia="宋体" w:hAnsi="Arial" w:cs="Arial"/>
                <w:b/>
                <w:i/>
                <w:lang w:eastAsia="zh-CN"/>
              </w:rPr>
              <w:t>0019:7781:b690</w:t>
            </w:r>
            <w:r w:rsidRPr="00683C1A">
              <w:rPr>
                <w:rFonts w:ascii="Arial" w:eastAsia="宋体" w:hAnsi="Arial" w:cs="Arial"/>
                <w:b/>
                <w:i/>
                <w:lang w:eastAsia="zh-CN"/>
              </w:rPr>
              <w:t>) report sta(</w:t>
            </w:r>
            <w:r w:rsidR="00683C1A" w:rsidRPr="00683C1A">
              <w:rPr>
                <w:rFonts w:ascii="Arial" w:eastAsia="宋体" w:hAnsi="Arial" w:cs="Arial"/>
                <w:b/>
                <w:i/>
                <w:lang w:eastAsia="zh-CN"/>
              </w:rPr>
              <w:t>0024:d7f4:26a8</w:t>
            </w:r>
            <w:r w:rsidRPr="00683C1A">
              <w:rPr>
                <w:rFonts w:ascii="Arial" w:eastAsia="宋体" w:hAnsi="Arial" w:cs="Arial"/>
                <w:b/>
                <w:i/>
                <w:lang w:eastAsia="zh-CN"/>
              </w:rPr>
              <w:t xml:space="preserve">): claim(len=74, ARP packets detected from/to station, IP 10.155.30.34 assigned for station, level=0) step(0/0) </w:t>
            </w:r>
            <w:r w:rsidR="00683C1A" w:rsidRPr="00683C1A">
              <w:rPr>
                <w:rFonts w:ascii="Arial" w:eastAsia="宋体" w:hAnsi="Arial" w:cs="Arial"/>
                <w:b/>
                <w:i/>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683C1A" w:rsidRDefault="00FE7394" w:rsidP="00FE7394">
            <w:pPr>
              <w:pStyle w:val="Body"/>
              <w:ind w:leftChars="200" w:left="402"/>
              <w:rPr>
                <w:rFonts w:ascii="Arial" w:eastAsia="宋体" w:hAnsi="Arial" w:cs="Arial"/>
                <w:b/>
                <w:i/>
                <w:lang w:eastAsia="zh-CN"/>
              </w:rPr>
            </w:pPr>
            <w:r w:rsidRPr="00683C1A">
              <w:rPr>
                <w:rFonts w:ascii="Arial" w:eastAsia="宋体" w:hAnsi="Arial" w:cs="Arial"/>
                <w:b/>
                <w:i/>
                <w:lang w:eastAsia="zh-CN"/>
              </w:rPr>
              <w:t>2012-07-18 08:47:14 debug   capwap: [capwap_itk]: ITK-ct: module(DHCP) in AP(</w:t>
            </w:r>
            <w:r w:rsidR="00683C1A" w:rsidRPr="00683C1A">
              <w:rPr>
                <w:rFonts w:ascii="Arial" w:eastAsia="宋体" w:hAnsi="Arial" w:cs="Arial"/>
                <w:b/>
                <w:i/>
                <w:lang w:eastAsia="zh-CN"/>
              </w:rPr>
              <w:t>0019:7781:b690</w:t>
            </w:r>
            <w:r w:rsidRPr="00683C1A">
              <w:rPr>
                <w:rFonts w:ascii="Arial" w:eastAsia="宋体" w:hAnsi="Arial" w:cs="Arial"/>
                <w:b/>
                <w:i/>
                <w:lang w:eastAsia="zh-CN"/>
              </w:rPr>
              <w:t>) report sta(</w:t>
            </w:r>
            <w:r w:rsidR="00683C1A" w:rsidRPr="00683C1A">
              <w:rPr>
                <w:rFonts w:ascii="Arial" w:eastAsia="宋体" w:hAnsi="Arial" w:cs="Arial"/>
                <w:b/>
                <w:i/>
                <w:lang w:eastAsia="zh-CN"/>
              </w:rPr>
              <w:t>0024:d7f4:26a8</w:t>
            </w:r>
            <w:r w:rsidRPr="00683C1A">
              <w:rPr>
                <w:rFonts w:ascii="Arial" w:eastAsia="宋体" w:hAnsi="Arial" w:cs="Arial"/>
                <w:b/>
                <w:i/>
                <w:lang w:eastAsia="zh-CN"/>
              </w:rPr>
              <w:t xml:space="preserve">): claim(len=51, IP 10.155.30.34 detected in ARP packets for station, level=1) step(4/4) </w:t>
            </w:r>
            <w:r w:rsidR="00683C1A" w:rsidRPr="00683C1A">
              <w:rPr>
                <w:rFonts w:ascii="Arial" w:eastAsia="宋体" w:hAnsi="Arial" w:cs="Arial"/>
                <w:b/>
                <w:i/>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2012-07-18 08:47:11 debug   capwap: [capwap_itk]: ITK-ct: module(AUTH) in AP(</w:t>
            </w:r>
            <w:r w:rsidR="00683C1A" w:rsidRPr="00683C1A">
              <w:rPr>
                <w:rFonts w:ascii="Arial" w:eastAsia="宋体" w:hAnsi="Arial" w:cs="Arial"/>
                <w:b/>
                <w:i/>
                <w:color w:val="FF0000"/>
                <w:lang w:eastAsia="zh-CN"/>
              </w:rPr>
              <w:t>0019:7781:b690</w:t>
            </w:r>
            <w:r w:rsidRPr="00FE7394">
              <w:rPr>
                <w:rFonts w:ascii="Arial" w:eastAsia="宋体" w:hAnsi="Arial" w:cs="Arial"/>
                <w:b/>
                <w:i/>
                <w:lang w:eastAsia="zh-CN"/>
              </w:rPr>
              <w:t>) report sta(</w:t>
            </w:r>
            <w:r w:rsidR="00683C1A" w:rsidRPr="00683C1A">
              <w:rPr>
                <w:rFonts w:ascii="Arial" w:eastAsia="宋体" w:hAnsi="Arial" w:cs="Arial"/>
                <w:b/>
                <w:i/>
                <w:color w:val="FF0000"/>
                <w:lang w:eastAsia="zh-CN"/>
              </w:rPr>
              <w:t>0024:d7f4:26a8</w:t>
            </w:r>
            <w:r w:rsidRPr="00FE7394">
              <w:rPr>
                <w:rFonts w:ascii="Arial" w:eastAsia="宋体" w:hAnsi="Arial" w:cs="Arial"/>
                <w:b/>
                <w:i/>
                <w:lang w:eastAsia="zh-CN"/>
              </w:rPr>
              <w:t xml:space="preserve">): claim(len=55, </w:t>
            </w:r>
            <w:r w:rsidRPr="00683C1A">
              <w:rPr>
                <w:rFonts w:ascii="Arial" w:eastAsia="宋体" w:hAnsi="Arial" w:cs="Arial"/>
                <w:b/>
                <w:i/>
                <w:color w:val="FF0000"/>
                <w:lang w:eastAsia="zh-CN"/>
              </w:rPr>
              <w:t xml:space="preserve">Authentication is </w:t>
            </w:r>
            <w:r w:rsidR="00683C1A" w:rsidRPr="00683C1A">
              <w:rPr>
                <w:rFonts w:ascii="Arial" w:eastAsia="宋体" w:hAnsi="Arial" w:cs="Arial"/>
                <w:b/>
                <w:i/>
                <w:color w:val="FF0000"/>
                <w:lang w:eastAsia="zh-CN"/>
              </w:rPr>
              <w:t>SUCCESS</w:t>
            </w:r>
            <w:r w:rsidRPr="00683C1A">
              <w:rPr>
                <w:rFonts w:ascii="Arial" w:eastAsia="宋体" w:hAnsi="Arial" w:cs="Arial"/>
                <w:b/>
                <w:i/>
                <w:color w:val="FF0000"/>
                <w:lang w:eastAsia="zh-CN"/>
              </w:rPr>
              <w:t>fully finished</w:t>
            </w:r>
            <w:r w:rsidRPr="00FE7394">
              <w:rPr>
                <w:rFonts w:ascii="Arial" w:eastAsia="宋体" w:hAnsi="Arial" w:cs="Arial"/>
                <w:b/>
                <w:i/>
                <w:lang w:eastAsia="zh-CN"/>
              </w:rPr>
              <w:t xml:space="preserve"> (at if=wifi0.1), level=0) step(0/0) </w:t>
            </w:r>
            <w:r w:rsidR="00683C1A" w:rsidRPr="00683C1A">
              <w:rPr>
                <w:rFonts w:ascii="Arial" w:eastAsia="宋体" w:hAnsi="Arial" w:cs="Arial"/>
                <w:b/>
                <w:i/>
                <w:color w:val="FF0000"/>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2012-07-18 08:47:11 debug   capwap: [capwap_itk]: ITK-ct: module(AUTH) in AP(</w:t>
            </w:r>
            <w:r w:rsidR="00683C1A" w:rsidRPr="00683C1A">
              <w:rPr>
                <w:rFonts w:ascii="Arial" w:eastAsia="宋体" w:hAnsi="Arial" w:cs="Arial"/>
                <w:b/>
                <w:i/>
                <w:color w:val="FF0000"/>
                <w:lang w:eastAsia="zh-CN"/>
              </w:rPr>
              <w:t>0019:7781:b690</w:t>
            </w:r>
            <w:r w:rsidRPr="00FE7394">
              <w:rPr>
                <w:rFonts w:ascii="Arial" w:eastAsia="宋体" w:hAnsi="Arial" w:cs="Arial"/>
                <w:b/>
                <w:i/>
                <w:lang w:eastAsia="zh-CN"/>
              </w:rPr>
              <w:t>) report sta(</w:t>
            </w:r>
            <w:r w:rsidR="00683C1A" w:rsidRPr="00683C1A">
              <w:rPr>
                <w:rFonts w:ascii="Arial" w:eastAsia="宋体" w:hAnsi="Arial" w:cs="Arial"/>
                <w:b/>
                <w:i/>
                <w:color w:val="FF0000"/>
                <w:lang w:eastAsia="zh-CN"/>
              </w:rPr>
              <w:t>0024:d7f4:26a8</w:t>
            </w:r>
            <w:r w:rsidRPr="00FE7394">
              <w:rPr>
                <w:rFonts w:ascii="Arial" w:eastAsia="宋体" w:hAnsi="Arial" w:cs="Arial"/>
                <w:b/>
                <w:i/>
                <w:lang w:eastAsia="zh-CN"/>
              </w:rPr>
              <w:t xml:space="preserve">): claim(len=26, </w:t>
            </w:r>
            <w:r w:rsidRPr="00683C1A">
              <w:rPr>
                <w:rFonts w:ascii="Arial" w:eastAsia="宋体" w:hAnsi="Arial" w:cs="Arial"/>
                <w:b/>
                <w:i/>
                <w:color w:val="FF0000"/>
                <w:lang w:eastAsia="zh-CN"/>
              </w:rPr>
              <w:t>PTK is set</w:t>
            </w:r>
            <w:r w:rsidRPr="00FE7394">
              <w:rPr>
                <w:rFonts w:ascii="Arial" w:eastAsia="宋体" w:hAnsi="Arial" w:cs="Arial"/>
                <w:b/>
                <w:i/>
                <w:lang w:eastAsia="zh-CN"/>
              </w:rPr>
              <w:t xml:space="preserve"> (at if=wifi0.1), level=1)</w:t>
            </w:r>
            <w:r w:rsidRPr="00683C1A">
              <w:rPr>
                <w:rFonts w:ascii="Arial" w:eastAsia="宋体" w:hAnsi="Arial" w:cs="Arial"/>
                <w:b/>
                <w:i/>
                <w:color w:val="FF0000"/>
                <w:lang w:eastAsia="zh-CN"/>
              </w:rPr>
              <w:t xml:space="preserve"> step(7/8)</w:t>
            </w:r>
            <w:r w:rsidRPr="00FE7394">
              <w:rPr>
                <w:rFonts w:ascii="Arial" w:eastAsia="宋体" w:hAnsi="Arial" w:cs="Arial"/>
                <w:b/>
                <w:i/>
                <w:lang w:eastAsia="zh-CN"/>
              </w:rPr>
              <w:t xml:space="preserve"> </w:t>
            </w:r>
            <w:r w:rsidR="00683C1A" w:rsidRPr="00683C1A">
              <w:rPr>
                <w:rFonts w:ascii="Arial" w:eastAsia="宋体" w:hAnsi="Arial" w:cs="Arial"/>
                <w:b/>
                <w:i/>
                <w:color w:val="FF0000"/>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2012-07-18 08:47:11 debug   capwap: [capwap_itk]: ITK-ct: module(AUTH) in AP(</w:t>
            </w:r>
            <w:r w:rsidR="00683C1A" w:rsidRPr="00683C1A">
              <w:rPr>
                <w:rFonts w:ascii="Arial" w:eastAsia="宋体" w:hAnsi="Arial" w:cs="Arial"/>
                <w:b/>
                <w:i/>
                <w:color w:val="FF0000"/>
                <w:lang w:eastAsia="zh-CN"/>
              </w:rPr>
              <w:t>0019:7781:b690</w:t>
            </w:r>
            <w:r w:rsidRPr="00FE7394">
              <w:rPr>
                <w:rFonts w:ascii="Arial" w:eastAsia="宋体" w:hAnsi="Arial" w:cs="Arial"/>
                <w:b/>
                <w:i/>
                <w:lang w:eastAsia="zh-CN"/>
              </w:rPr>
              <w:t>) report sta(</w:t>
            </w:r>
            <w:r w:rsidR="00683C1A" w:rsidRPr="00683C1A">
              <w:rPr>
                <w:rFonts w:ascii="Arial" w:eastAsia="宋体" w:hAnsi="Arial" w:cs="Arial"/>
                <w:b/>
                <w:i/>
                <w:color w:val="FF0000"/>
                <w:lang w:eastAsia="zh-CN"/>
              </w:rPr>
              <w:t>0024:d7f4:26a8</w:t>
            </w:r>
            <w:r w:rsidRPr="00FE7394">
              <w:rPr>
                <w:rFonts w:ascii="Arial" w:eastAsia="宋体" w:hAnsi="Arial" w:cs="Arial"/>
                <w:b/>
                <w:i/>
                <w:lang w:eastAsia="zh-CN"/>
              </w:rPr>
              <w:t xml:space="preserve">): claim(len=51, </w:t>
            </w:r>
            <w:r w:rsidRPr="00683C1A">
              <w:rPr>
                <w:rFonts w:ascii="Arial" w:eastAsia="宋体" w:hAnsi="Arial" w:cs="Arial"/>
                <w:b/>
                <w:i/>
                <w:color w:val="FF0000"/>
                <w:lang w:eastAsia="zh-CN"/>
              </w:rPr>
              <w:t xml:space="preserve">Received 4/4 msg of 4-Way Handshake </w:t>
            </w:r>
            <w:r w:rsidRPr="00FE7394">
              <w:rPr>
                <w:rFonts w:ascii="Arial" w:eastAsia="宋体" w:hAnsi="Arial" w:cs="Arial"/>
                <w:b/>
                <w:i/>
                <w:lang w:eastAsia="zh-CN"/>
              </w:rPr>
              <w:t xml:space="preserve">(at if=wifi0.1), level=1) </w:t>
            </w:r>
            <w:r w:rsidRPr="00683C1A">
              <w:rPr>
                <w:rFonts w:ascii="Arial" w:eastAsia="宋体" w:hAnsi="Arial" w:cs="Arial"/>
                <w:b/>
                <w:i/>
                <w:color w:val="FF0000"/>
                <w:lang w:eastAsia="zh-CN"/>
              </w:rPr>
              <w:t>step(6/8)</w:t>
            </w:r>
            <w:r w:rsidRPr="00FE7394">
              <w:rPr>
                <w:rFonts w:ascii="Arial" w:eastAsia="宋体" w:hAnsi="Arial" w:cs="Arial"/>
                <w:b/>
                <w:i/>
                <w:lang w:eastAsia="zh-CN"/>
              </w:rPr>
              <w:t xml:space="preserve"> </w:t>
            </w:r>
            <w:r w:rsidR="00683C1A" w:rsidRPr="00683C1A">
              <w:rPr>
                <w:rFonts w:ascii="Arial" w:eastAsia="宋体" w:hAnsi="Arial" w:cs="Arial"/>
                <w:b/>
                <w:i/>
                <w:color w:val="FF0000"/>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2012-07-18 08:47:11 debug   capwap: [capwap_itk]: ITK-ct: module(AUTH) in AP(</w:t>
            </w:r>
            <w:r w:rsidR="00683C1A" w:rsidRPr="00683C1A">
              <w:rPr>
                <w:rFonts w:ascii="Arial" w:eastAsia="宋体" w:hAnsi="Arial" w:cs="Arial"/>
                <w:b/>
                <w:i/>
                <w:color w:val="FF0000"/>
                <w:lang w:eastAsia="zh-CN"/>
              </w:rPr>
              <w:t>0019:7781:b690</w:t>
            </w:r>
            <w:r w:rsidRPr="00FE7394">
              <w:rPr>
                <w:rFonts w:ascii="Arial" w:eastAsia="宋体" w:hAnsi="Arial" w:cs="Arial"/>
                <w:b/>
                <w:i/>
                <w:lang w:eastAsia="zh-CN"/>
              </w:rPr>
              <w:t>) report sta(</w:t>
            </w:r>
            <w:r w:rsidR="00683C1A" w:rsidRPr="00683C1A">
              <w:rPr>
                <w:rFonts w:ascii="Arial" w:eastAsia="宋体" w:hAnsi="Arial" w:cs="Arial"/>
                <w:b/>
                <w:i/>
                <w:color w:val="FF0000"/>
                <w:lang w:eastAsia="zh-CN"/>
              </w:rPr>
              <w:t>0024:d7f4:26a8</w:t>
            </w:r>
            <w:r w:rsidRPr="00FE7394">
              <w:rPr>
                <w:rFonts w:ascii="Arial" w:eastAsia="宋体" w:hAnsi="Arial" w:cs="Arial"/>
                <w:b/>
                <w:i/>
                <w:lang w:eastAsia="zh-CN"/>
              </w:rPr>
              <w:t xml:space="preserve">): claim(len=50, </w:t>
            </w:r>
            <w:r w:rsidRPr="00683C1A">
              <w:rPr>
                <w:rFonts w:ascii="Arial" w:eastAsia="宋体" w:hAnsi="Arial" w:cs="Arial"/>
                <w:b/>
                <w:i/>
                <w:color w:val="FF0000"/>
                <w:lang w:eastAsia="zh-CN"/>
              </w:rPr>
              <w:t>Sending 3/4 msg</w:t>
            </w:r>
            <w:r w:rsidRPr="00FE7394">
              <w:rPr>
                <w:rFonts w:ascii="Arial" w:eastAsia="宋体" w:hAnsi="Arial" w:cs="Arial"/>
                <w:b/>
                <w:i/>
                <w:lang w:eastAsia="zh-CN"/>
              </w:rPr>
              <w:t xml:space="preserve"> </w:t>
            </w:r>
            <w:r w:rsidRPr="00683C1A">
              <w:rPr>
                <w:rFonts w:ascii="Arial" w:eastAsia="宋体" w:hAnsi="Arial" w:cs="Arial"/>
                <w:b/>
                <w:i/>
                <w:color w:val="FF0000"/>
                <w:lang w:eastAsia="zh-CN"/>
              </w:rPr>
              <w:t xml:space="preserve">of 4-Way Handshake </w:t>
            </w:r>
            <w:r w:rsidRPr="00FE7394">
              <w:rPr>
                <w:rFonts w:ascii="Arial" w:eastAsia="宋体" w:hAnsi="Arial" w:cs="Arial"/>
                <w:b/>
                <w:i/>
                <w:lang w:eastAsia="zh-CN"/>
              </w:rPr>
              <w:t xml:space="preserve">(at if=wifi0.1), level=1) </w:t>
            </w:r>
            <w:r w:rsidRPr="00683C1A">
              <w:rPr>
                <w:rFonts w:ascii="Arial" w:eastAsia="宋体" w:hAnsi="Arial" w:cs="Arial"/>
                <w:b/>
                <w:i/>
                <w:color w:val="FF0000"/>
                <w:lang w:eastAsia="zh-CN"/>
              </w:rPr>
              <w:t>step(5/8)</w:t>
            </w:r>
            <w:r w:rsidRPr="00FE7394">
              <w:rPr>
                <w:rFonts w:ascii="Arial" w:eastAsia="宋体" w:hAnsi="Arial" w:cs="Arial"/>
                <w:b/>
                <w:i/>
                <w:lang w:eastAsia="zh-CN"/>
              </w:rPr>
              <w:t xml:space="preserve"> </w:t>
            </w:r>
            <w:r w:rsidR="00683C1A" w:rsidRPr="00683C1A">
              <w:rPr>
                <w:rFonts w:ascii="Arial" w:eastAsia="宋体" w:hAnsi="Arial" w:cs="Arial"/>
                <w:b/>
                <w:i/>
                <w:color w:val="FF0000"/>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2012-07-18 08:47:11 debug   capwap: [capwap_itk]: ITK-ct: module(AUTH) in AP(</w:t>
            </w:r>
            <w:r w:rsidR="00683C1A" w:rsidRPr="00683C1A">
              <w:rPr>
                <w:rFonts w:ascii="Arial" w:eastAsia="宋体" w:hAnsi="Arial" w:cs="Arial"/>
                <w:b/>
                <w:i/>
                <w:color w:val="FF0000"/>
                <w:lang w:eastAsia="zh-CN"/>
              </w:rPr>
              <w:t>0019:7781:b690</w:t>
            </w:r>
            <w:r w:rsidRPr="00FE7394">
              <w:rPr>
                <w:rFonts w:ascii="Arial" w:eastAsia="宋体" w:hAnsi="Arial" w:cs="Arial"/>
                <w:b/>
                <w:i/>
                <w:lang w:eastAsia="zh-CN"/>
              </w:rPr>
              <w:t>) report sta(</w:t>
            </w:r>
            <w:r w:rsidR="00683C1A" w:rsidRPr="00683C1A">
              <w:rPr>
                <w:rFonts w:ascii="Arial" w:eastAsia="宋体" w:hAnsi="Arial" w:cs="Arial"/>
                <w:b/>
                <w:i/>
                <w:color w:val="FF0000"/>
                <w:lang w:eastAsia="zh-CN"/>
              </w:rPr>
              <w:t>0024:d7f4:26a8</w:t>
            </w:r>
            <w:r w:rsidRPr="00FE7394">
              <w:rPr>
                <w:rFonts w:ascii="Arial" w:eastAsia="宋体" w:hAnsi="Arial" w:cs="Arial"/>
                <w:b/>
                <w:i/>
                <w:lang w:eastAsia="zh-CN"/>
              </w:rPr>
              <w:t xml:space="preserve">): claim(len=51, </w:t>
            </w:r>
            <w:r w:rsidRPr="00683C1A">
              <w:rPr>
                <w:rFonts w:ascii="Arial" w:eastAsia="宋体" w:hAnsi="Arial" w:cs="Arial"/>
                <w:b/>
                <w:i/>
                <w:color w:val="FF0000"/>
                <w:lang w:eastAsia="zh-CN"/>
              </w:rPr>
              <w:t>Received 2/4 msg</w:t>
            </w:r>
            <w:r w:rsidRPr="00FE7394">
              <w:rPr>
                <w:rFonts w:ascii="Arial" w:eastAsia="宋体" w:hAnsi="Arial" w:cs="Arial"/>
                <w:b/>
                <w:i/>
                <w:lang w:eastAsia="zh-CN"/>
              </w:rPr>
              <w:t xml:space="preserve"> </w:t>
            </w:r>
            <w:r w:rsidRPr="00683C1A">
              <w:rPr>
                <w:rFonts w:ascii="Arial" w:eastAsia="宋体" w:hAnsi="Arial" w:cs="Arial"/>
                <w:b/>
                <w:i/>
                <w:color w:val="FF0000"/>
                <w:lang w:eastAsia="zh-CN"/>
              </w:rPr>
              <w:t>of 4-Way Handshake</w:t>
            </w:r>
            <w:r w:rsidRPr="00FE7394">
              <w:rPr>
                <w:rFonts w:ascii="Arial" w:eastAsia="宋体" w:hAnsi="Arial" w:cs="Arial"/>
                <w:b/>
                <w:i/>
                <w:lang w:eastAsia="zh-CN"/>
              </w:rPr>
              <w:t xml:space="preserve"> (at if=wifi0.1), level=1) </w:t>
            </w:r>
            <w:r w:rsidRPr="00683C1A">
              <w:rPr>
                <w:rFonts w:ascii="Arial" w:eastAsia="宋体" w:hAnsi="Arial" w:cs="Arial"/>
                <w:b/>
                <w:i/>
                <w:color w:val="FF0000"/>
                <w:lang w:eastAsia="zh-CN"/>
              </w:rPr>
              <w:t>step(4/8)</w:t>
            </w:r>
            <w:r w:rsidRPr="00FE7394">
              <w:rPr>
                <w:rFonts w:ascii="Arial" w:eastAsia="宋体" w:hAnsi="Arial" w:cs="Arial"/>
                <w:b/>
                <w:i/>
                <w:lang w:eastAsia="zh-CN"/>
              </w:rPr>
              <w:t xml:space="preserve"> </w:t>
            </w:r>
            <w:r w:rsidR="00683C1A" w:rsidRPr="00683C1A">
              <w:rPr>
                <w:rFonts w:ascii="Arial" w:eastAsia="宋体" w:hAnsi="Arial" w:cs="Arial"/>
                <w:b/>
                <w:i/>
                <w:color w:val="FF0000"/>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2012-07-18 08:47:11 debug   capwap: [capwap_itk]: ITK-ct: module(AUTH) in AP(</w:t>
            </w:r>
            <w:r w:rsidR="00683C1A" w:rsidRPr="00683C1A">
              <w:rPr>
                <w:rFonts w:ascii="Arial" w:eastAsia="宋体" w:hAnsi="Arial" w:cs="Arial"/>
                <w:b/>
                <w:i/>
                <w:color w:val="FF0000"/>
                <w:lang w:eastAsia="zh-CN"/>
              </w:rPr>
              <w:t>0019:7781:b690</w:t>
            </w:r>
            <w:r w:rsidRPr="00FE7394">
              <w:rPr>
                <w:rFonts w:ascii="Arial" w:eastAsia="宋体" w:hAnsi="Arial" w:cs="Arial"/>
                <w:b/>
                <w:i/>
                <w:lang w:eastAsia="zh-CN"/>
              </w:rPr>
              <w:t>) report sta(</w:t>
            </w:r>
            <w:r w:rsidR="00683C1A" w:rsidRPr="00683C1A">
              <w:rPr>
                <w:rFonts w:ascii="Arial" w:eastAsia="宋体" w:hAnsi="Arial" w:cs="Arial"/>
                <w:b/>
                <w:i/>
                <w:color w:val="FF0000"/>
                <w:lang w:eastAsia="zh-CN"/>
              </w:rPr>
              <w:t>0024:d7f4:26a8</w:t>
            </w:r>
            <w:r w:rsidRPr="00FE7394">
              <w:rPr>
                <w:rFonts w:ascii="Arial" w:eastAsia="宋体" w:hAnsi="Arial" w:cs="Arial"/>
                <w:b/>
                <w:i/>
                <w:lang w:eastAsia="zh-CN"/>
              </w:rPr>
              <w:t xml:space="preserve">): claim(len=50, </w:t>
            </w:r>
            <w:r w:rsidRPr="00683C1A">
              <w:rPr>
                <w:rFonts w:ascii="Arial" w:eastAsia="宋体" w:hAnsi="Arial" w:cs="Arial"/>
                <w:b/>
                <w:i/>
                <w:color w:val="FF0000"/>
                <w:lang w:eastAsia="zh-CN"/>
              </w:rPr>
              <w:t>Sending 1/4 msg</w:t>
            </w:r>
            <w:r w:rsidRPr="00FE7394">
              <w:rPr>
                <w:rFonts w:ascii="Arial" w:eastAsia="宋体" w:hAnsi="Arial" w:cs="Arial"/>
                <w:b/>
                <w:i/>
                <w:lang w:eastAsia="zh-CN"/>
              </w:rPr>
              <w:t xml:space="preserve"> </w:t>
            </w:r>
            <w:r w:rsidRPr="00683C1A">
              <w:rPr>
                <w:rFonts w:ascii="Arial" w:eastAsia="宋体" w:hAnsi="Arial" w:cs="Arial"/>
                <w:b/>
                <w:i/>
                <w:color w:val="FF0000"/>
                <w:lang w:eastAsia="zh-CN"/>
              </w:rPr>
              <w:t>of 4-Way Handshake</w:t>
            </w:r>
            <w:r w:rsidRPr="00FE7394">
              <w:rPr>
                <w:rFonts w:ascii="Arial" w:eastAsia="宋体" w:hAnsi="Arial" w:cs="Arial"/>
                <w:b/>
                <w:i/>
                <w:lang w:eastAsia="zh-CN"/>
              </w:rPr>
              <w:t xml:space="preserve"> (at if=wifi0.1), level=1) </w:t>
            </w:r>
            <w:r w:rsidRPr="00683C1A">
              <w:rPr>
                <w:rFonts w:ascii="Arial" w:eastAsia="宋体" w:hAnsi="Arial" w:cs="Arial"/>
                <w:b/>
                <w:i/>
                <w:color w:val="FF0000"/>
                <w:lang w:eastAsia="zh-CN"/>
              </w:rPr>
              <w:t xml:space="preserve">step(3/8) </w:t>
            </w:r>
            <w:r w:rsidR="00683C1A" w:rsidRPr="00683C1A">
              <w:rPr>
                <w:rFonts w:ascii="Arial" w:eastAsia="宋体" w:hAnsi="Arial" w:cs="Arial"/>
                <w:b/>
                <w:i/>
                <w:color w:val="FF0000"/>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2012-07-18 08:47:11 debug   capwap: [capwap_itk]: ITK-ct: module(AUTH) in AP(</w:t>
            </w:r>
            <w:r w:rsidR="00683C1A" w:rsidRPr="00683C1A">
              <w:rPr>
                <w:rFonts w:ascii="Arial" w:eastAsia="宋体" w:hAnsi="Arial" w:cs="Arial"/>
                <w:b/>
                <w:i/>
                <w:color w:val="FF0000"/>
                <w:lang w:eastAsia="zh-CN"/>
              </w:rPr>
              <w:t>0019:7781:b690</w:t>
            </w:r>
            <w:r w:rsidRPr="00FE7394">
              <w:rPr>
                <w:rFonts w:ascii="Arial" w:eastAsia="宋体" w:hAnsi="Arial" w:cs="Arial"/>
                <w:b/>
                <w:i/>
                <w:lang w:eastAsia="zh-CN"/>
              </w:rPr>
              <w:t>) report sta(</w:t>
            </w:r>
            <w:r w:rsidR="00683C1A" w:rsidRPr="00683C1A">
              <w:rPr>
                <w:rFonts w:ascii="Arial" w:eastAsia="宋体" w:hAnsi="Arial" w:cs="Arial"/>
                <w:b/>
                <w:i/>
                <w:color w:val="FF0000"/>
                <w:lang w:eastAsia="zh-CN"/>
              </w:rPr>
              <w:t>0024:d7f4:26a8</w:t>
            </w:r>
            <w:r w:rsidRPr="00FE7394">
              <w:rPr>
                <w:rFonts w:ascii="Arial" w:eastAsia="宋体" w:hAnsi="Arial" w:cs="Arial"/>
                <w:b/>
                <w:i/>
                <w:lang w:eastAsia="zh-CN"/>
              </w:rPr>
              <w:t>): claim(len=69, Sending EAP Packet to STA: code=3 (</w:t>
            </w:r>
            <w:r w:rsidRPr="00683C1A">
              <w:rPr>
                <w:rFonts w:ascii="Arial" w:eastAsia="宋体" w:hAnsi="Arial" w:cs="Arial"/>
                <w:b/>
                <w:i/>
                <w:color w:val="FF0000"/>
                <w:lang w:eastAsia="zh-CN"/>
              </w:rPr>
              <w:t>EAP-</w:t>
            </w:r>
            <w:r w:rsidR="00683C1A" w:rsidRPr="00683C1A">
              <w:rPr>
                <w:rFonts w:ascii="Arial" w:eastAsia="宋体" w:hAnsi="Arial" w:cs="Arial"/>
                <w:b/>
                <w:i/>
                <w:color w:val="FF0000"/>
                <w:lang w:eastAsia="zh-CN"/>
              </w:rPr>
              <w:t>SUCCESS</w:t>
            </w:r>
            <w:r w:rsidRPr="00FE7394">
              <w:rPr>
                <w:rFonts w:ascii="Arial" w:eastAsia="宋体" w:hAnsi="Arial" w:cs="Arial"/>
                <w:b/>
                <w:i/>
                <w:lang w:eastAsia="zh-CN"/>
              </w:rPr>
              <w:t xml:space="preserve">) identifier=9 length=4, level=2) step(1/8) </w:t>
            </w:r>
            <w:r w:rsidR="00683C1A" w:rsidRPr="00683C1A">
              <w:rPr>
                <w:rFonts w:ascii="Arial" w:eastAsia="宋体" w:hAnsi="Arial" w:cs="Arial"/>
                <w:b/>
                <w:i/>
                <w:color w:val="FF0000"/>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2012-07-18 08:47:11 debug   capwap: [capwap_itk]: ITK-ct: module(AUTH) in AP(</w:t>
            </w:r>
            <w:r w:rsidR="00683C1A" w:rsidRPr="00683C1A">
              <w:rPr>
                <w:rFonts w:ascii="Arial" w:eastAsia="宋体" w:hAnsi="Arial" w:cs="Arial"/>
                <w:b/>
                <w:i/>
                <w:color w:val="FF0000"/>
                <w:lang w:eastAsia="zh-CN"/>
              </w:rPr>
              <w:t>0019:7781:b690</w:t>
            </w:r>
            <w:r w:rsidRPr="00FE7394">
              <w:rPr>
                <w:rFonts w:ascii="Arial" w:eastAsia="宋体" w:hAnsi="Arial" w:cs="Arial"/>
                <w:b/>
                <w:i/>
                <w:lang w:eastAsia="zh-CN"/>
              </w:rPr>
              <w:t>) report sta(</w:t>
            </w:r>
            <w:r w:rsidR="00683C1A" w:rsidRPr="00683C1A">
              <w:rPr>
                <w:rFonts w:ascii="Arial" w:eastAsia="宋体" w:hAnsi="Arial" w:cs="Arial"/>
                <w:b/>
                <w:i/>
                <w:color w:val="FF0000"/>
                <w:lang w:eastAsia="zh-CN"/>
              </w:rPr>
              <w:t>0024:d7f4:26a8</w:t>
            </w:r>
            <w:r w:rsidRPr="00FE7394">
              <w:rPr>
                <w:rFonts w:ascii="Arial" w:eastAsia="宋体" w:hAnsi="Arial" w:cs="Arial"/>
                <w:b/>
                <w:i/>
                <w:lang w:eastAsia="zh-CN"/>
              </w:rPr>
              <w:t xml:space="preserve">): claim(len=45, </w:t>
            </w:r>
            <w:r w:rsidRPr="00683C1A">
              <w:rPr>
                <w:rFonts w:ascii="Arial" w:eastAsia="宋体" w:hAnsi="Arial" w:cs="Arial"/>
                <w:b/>
                <w:i/>
                <w:color w:val="FF0000"/>
                <w:lang w:eastAsia="zh-CN"/>
              </w:rPr>
              <w:t>PMK is got from RADIUS server</w:t>
            </w:r>
            <w:r w:rsidRPr="00FE7394">
              <w:rPr>
                <w:rFonts w:ascii="Arial" w:eastAsia="宋体" w:hAnsi="Arial" w:cs="Arial"/>
                <w:b/>
                <w:i/>
                <w:lang w:eastAsia="zh-CN"/>
              </w:rPr>
              <w:t xml:space="preserve"> (at if=wifi0.1), level=1) </w:t>
            </w:r>
            <w:r w:rsidRPr="00683C1A">
              <w:rPr>
                <w:rFonts w:ascii="Arial" w:eastAsia="宋体" w:hAnsi="Arial" w:cs="Arial"/>
                <w:b/>
                <w:i/>
                <w:color w:val="FF0000"/>
                <w:lang w:eastAsia="zh-CN"/>
              </w:rPr>
              <w:t xml:space="preserve">step(2/8) </w:t>
            </w:r>
            <w:r w:rsidR="00683C1A" w:rsidRPr="00683C1A">
              <w:rPr>
                <w:rFonts w:ascii="Arial" w:eastAsia="宋体" w:hAnsi="Arial" w:cs="Arial"/>
                <w:b/>
                <w:i/>
                <w:color w:val="FF0000"/>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2012-07-18 08:47:11 debug   [capwap_itk]: ITK-ct: module(AUTH) in AP(</w:t>
            </w:r>
            <w:r w:rsidR="00683C1A" w:rsidRPr="00683C1A">
              <w:rPr>
                <w:rFonts w:ascii="Arial" w:eastAsia="宋体" w:hAnsi="Arial" w:cs="Arial"/>
                <w:b/>
                <w:i/>
                <w:color w:val="FF0000"/>
                <w:lang w:eastAsia="zh-CN"/>
              </w:rPr>
              <w:t>0019:7781:b690</w:t>
            </w:r>
            <w:r w:rsidRPr="00FE7394">
              <w:rPr>
                <w:rFonts w:ascii="Arial" w:eastAsia="宋体" w:hAnsi="Arial" w:cs="Arial"/>
                <w:b/>
                <w:i/>
                <w:lang w:eastAsia="zh-CN"/>
              </w:rPr>
              <w:t>) report sta(</w:t>
            </w:r>
            <w:r w:rsidR="00683C1A" w:rsidRPr="00683C1A">
              <w:rPr>
                <w:rFonts w:ascii="Arial" w:eastAsia="宋体" w:hAnsi="Arial" w:cs="Arial"/>
                <w:b/>
                <w:i/>
                <w:color w:val="FF0000"/>
                <w:lang w:eastAsia="zh-CN"/>
              </w:rPr>
              <w:t>0024:d7f4:26a8</w:t>
            </w:r>
            <w:r w:rsidRPr="00FE7394">
              <w:rPr>
                <w:rFonts w:ascii="Arial" w:eastAsia="宋体" w:hAnsi="Arial" w:cs="Arial"/>
                <w:b/>
                <w:i/>
                <w:lang w:eastAsia="zh-CN"/>
              </w:rPr>
              <w:t xml:space="preserve">): claim(len=146, Receive </w:t>
            </w:r>
            <w:r w:rsidRPr="00FE7394">
              <w:rPr>
                <w:rFonts w:ascii="Arial" w:eastAsia="宋体" w:hAnsi="Arial" w:cs="Arial"/>
                <w:b/>
                <w:i/>
                <w:lang w:eastAsia="zh-CN"/>
              </w:rPr>
              <w:lastRenderedPageBreak/>
              <w:t>message from RADIUS Server: code=2 (</w:t>
            </w:r>
            <w:r w:rsidRPr="00683C1A">
              <w:rPr>
                <w:rFonts w:ascii="Arial" w:eastAsia="宋体" w:hAnsi="Arial" w:cs="Arial"/>
                <w:b/>
                <w:i/>
                <w:color w:val="FF0000"/>
                <w:lang w:eastAsia="zh-CN"/>
              </w:rPr>
              <w:t>Access-Accept</w:t>
            </w:r>
            <w:r w:rsidRPr="00FE7394">
              <w:rPr>
                <w:rFonts w:ascii="Arial" w:eastAsia="宋体" w:hAnsi="Arial" w:cs="Arial"/>
                <w:b/>
                <w:i/>
                <w:lang w:eastAsia="zh-CN"/>
              </w:rPr>
              <w:t>) identifier=9 length=205  RADIUS_ATTR_TUNNEL_TYPE=10 RADIUS_ATTR_TUNNEL_</w:t>
            </w:r>
            <w:r w:rsidR="00667D52">
              <w:rPr>
                <w:rFonts w:ascii="Arial" w:eastAsia="宋体" w:hAnsi="Arial" w:cs="Arial"/>
                <w:b/>
                <w:i/>
                <w:lang w:eastAsia="zh-CN"/>
              </w:rPr>
              <w:t>MIDDLE</w:t>
            </w:r>
            <w:r w:rsidRPr="00FE7394">
              <w:rPr>
                <w:rFonts w:ascii="Arial" w:eastAsia="宋体" w:hAnsi="Arial" w:cs="Arial"/>
                <w:b/>
                <w:i/>
                <w:lang w:eastAsia="zh-CN"/>
              </w:rPr>
              <w:t xml:space="preserve">_TYPE=1 RA, level=2) step(1/8) </w:t>
            </w:r>
            <w:r w:rsidR="00683C1A" w:rsidRPr="00683C1A">
              <w:rPr>
                <w:rFonts w:ascii="Arial" w:eastAsia="宋体" w:hAnsi="Arial" w:cs="Arial"/>
                <w:b/>
                <w:i/>
                <w:color w:val="FF0000"/>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2012-07-18 08:47:11 debug   capwap: [capwap_itk]: ITK-ct: module(RADIUS) in AP(</w:t>
            </w:r>
            <w:r w:rsidR="00683C1A" w:rsidRPr="00683C1A">
              <w:rPr>
                <w:rFonts w:ascii="Arial" w:eastAsia="宋体" w:hAnsi="Arial" w:cs="Arial"/>
                <w:b/>
                <w:i/>
                <w:color w:val="FF0000"/>
                <w:lang w:eastAsia="zh-CN"/>
              </w:rPr>
              <w:t>0019:7781:b690</w:t>
            </w:r>
            <w:r w:rsidRPr="00FE7394">
              <w:rPr>
                <w:rFonts w:ascii="Arial" w:eastAsia="宋体" w:hAnsi="Arial" w:cs="Arial"/>
                <w:b/>
                <w:i/>
                <w:lang w:eastAsia="zh-CN"/>
              </w:rPr>
              <w:t>) report sta(</w:t>
            </w:r>
            <w:r w:rsidR="00683C1A" w:rsidRPr="00683C1A">
              <w:rPr>
                <w:rFonts w:ascii="Arial" w:eastAsia="宋体" w:hAnsi="Arial" w:cs="Arial"/>
                <w:b/>
                <w:i/>
                <w:color w:val="FF0000"/>
                <w:lang w:eastAsia="zh-CN"/>
              </w:rPr>
              <w:t>0024:d7f4:26a8</w:t>
            </w:r>
            <w:r w:rsidRPr="00FE7394">
              <w:rPr>
                <w:rFonts w:ascii="Arial" w:eastAsia="宋体" w:hAnsi="Arial" w:cs="Arial"/>
                <w:b/>
                <w:i/>
                <w:lang w:eastAsia="zh-CN"/>
              </w:rPr>
              <w:t xml:space="preserve">): claim(len=62, </w:t>
            </w:r>
            <w:r w:rsidRPr="00683C1A">
              <w:rPr>
                <w:rFonts w:ascii="Arial" w:eastAsia="宋体" w:hAnsi="Arial" w:cs="Arial"/>
                <w:b/>
                <w:i/>
                <w:color w:val="FF0000"/>
                <w:lang w:eastAsia="zh-CN"/>
              </w:rPr>
              <w:t>RADIUS: accepted user</w:t>
            </w:r>
            <w:r w:rsidRPr="00FE7394">
              <w:rPr>
                <w:rFonts w:ascii="Arial" w:eastAsia="宋体" w:hAnsi="Arial" w:cs="Arial"/>
                <w:b/>
                <w:i/>
                <w:lang w:eastAsia="zh-CN"/>
              </w:rPr>
              <w:t xml:space="preserve"> '</w:t>
            </w:r>
            <w:r w:rsidRPr="00683C1A">
              <w:rPr>
                <w:rFonts w:ascii="Arial" w:eastAsia="宋体" w:hAnsi="Arial" w:cs="Arial"/>
                <w:b/>
                <w:i/>
                <w:color w:val="FF0000"/>
                <w:lang w:eastAsia="zh-CN"/>
              </w:rPr>
              <w:t>zhxu</w:t>
            </w:r>
            <w:r w:rsidRPr="00FE7394">
              <w:rPr>
                <w:rFonts w:ascii="Arial" w:eastAsia="宋体" w:hAnsi="Arial" w:cs="Arial"/>
                <w:b/>
                <w:i/>
                <w:lang w:eastAsia="zh-CN"/>
              </w:rPr>
              <w:t xml:space="preserve">' through the NAS at 10.155.30.93., level=2) step(0/0) </w:t>
            </w:r>
            <w:r w:rsidR="00683C1A" w:rsidRPr="00683C1A">
              <w:rPr>
                <w:rFonts w:ascii="Arial" w:eastAsia="宋体" w:hAnsi="Arial" w:cs="Arial"/>
                <w:b/>
                <w:i/>
                <w:color w:val="FF0000"/>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2012-07-18 08:47:11 debug   [capwap_itk]: ITK-ct: module(AUTH) in AP(</w:t>
            </w:r>
            <w:r w:rsidR="00683C1A" w:rsidRPr="00683C1A">
              <w:rPr>
                <w:rFonts w:ascii="Arial" w:eastAsia="宋体" w:hAnsi="Arial" w:cs="Arial"/>
                <w:b/>
                <w:i/>
                <w:color w:val="FF0000"/>
                <w:lang w:eastAsia="zh-CN"/>
              </w:rPr>
              <w:t>0019:7781:b690</w:t>
            </w:r>
            <w:r w:rsidRPr="00FE7394">
              <w:rPr>
                <w:rFonts w:ascii="Arial" w:eastAsia="宋体" w:hAnsi="Arial" w:cs="Arial"/>
                <w:b/>
                <w:i/>
                <w:lang w:eastAsia="zh-CN"/>
              </w:rPr>
              <w:t>) report sta(</w:t>
            </w:r>
            <w:r w:rsidR="00683C1A" w:rsidRPr="00683C1A">
              <w:rPr>
                <w:rFonts w:ascii="Arial" w:eastAsia="宋体" w:hAnsi="Arial" w:cs="Arial"/>
                <w:b/>
                <w:i/>
                <w:color w:val="FF0000"/>
                <w:lang w:eastAsia="zh-CN"/>
              </w:rPr>
              <w:t>0024:d7f4:26a8</w:t>
            </w:r>
            <w:r w:rsidRPr="00FE7394">
              <w:rPr>
                <w:rFonts w:ascii="Arial" w:eastAsia="宋体" w:hAnsi="Arial" w:cs="Arial"/>
                <w:b/>
                <w:i/>
                <w:lang w:eastAsia="zh-CN"/>
              </w:rPr>
              <w:t>): claim(len=215, Send message to RADIUS Server(10.155.30.93): code=1 (</w:t>
            </w:r>
            <w:r w:rsidRPr="00683C1A">
              <w:rPr>
                <w:rFonts w:ascii="Arial" w:eastAsia="宋体" w:hAnsi="Arial" w:cs="Arial"/>
                <w:b/>
                <w:i/>
                <w:color w:val="FF0000"/>
                <w:lang w:eastAsia="zh-CN"/>
              </w:rPr>
              <w:t>Access-Request</w:t>
            </w:r>
            <w:r w:rsidRPr="00FE7394">
              <w:rPr>
                <w:rFonts w:ascii="Arial" w:eastAsia="宋体" w:hAnsi="Arial" w:cs="Arial"/>
                <w:b/>
                <w:i/>
                <w:lang w:eastAsia="zh-CN"/>
              </w:rPr>
              <w:t xml:space="preserve">) identifier=9 length=185,  User-Name=zhxu NAS-IP-Address=10.155.30.93 Called-Station-Id=00-19-77-81-B6-90:zhxu Calling-Station-Id=00-24-D7-F4-26-A8, level=2) step(1/8) </w:t>
            </w:r>
            <w:r w:rsidR="00683C1A" w:rsidRPr="00683C1A">
              <w:rPr>
                <w:rFonts w:ascii="Arial" w:eastAsia="宋体" w:hAnsi="Arial" w:cs="Arial"/>
                <w:b/>
                <w:i/>
                <w:color w:val="FF0000"/>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2012-07-18 08:47:11 debug   capwap: [capwap_itk]: ITK-ct: module(AUTH) in AP(</w:t>
            </w:r>
            <w:r w:rsidR="00683C1A" w:rsidRPr="00683C1A">
              <w:rPr>
                <w:rFonts w:ascii="Arial" w:eastAsia="宋体" w:hAnsi="Arial" w:cs="Arial"/>
                <w:b/>
                <w:i/>
                <w:color w:val="FF0000"/>
                <w:lang w:eastAsia="zh-CN"/>
              </w:rPr>
              <w:t>0019:7781:b690</w:t>
            </w:r>
            <w:r w:rsidRPr="00FE7394">
              <w:rPr>
                <w:rFonts w:ascii="Arial" w:eastAsia="宋体" w:hAnsi="Arial" w:cs="Arial"/>
                <w:b/>
                <w:i/>
                <w:lang w:eastAsia="zh-CN"/>
              </w:rPr>
              <w:t>) report sta(</w:t>
            </w:r>
            <w:r w:rsidR="00683C1A" w:rsidRPr="00683C1A">
              <w:rPr>
                <w:rFonts w:ascii="Arial" w:eastAsia="宋体" w:hAnsi="Arial" w:cs="Arial"/>
                <w:b/>
                <w:i/>
                <w:color w:val="FF0000"/>
                <w:lang w:eastAsia="zh-CN"/>
              </w:rPr>
              <w:t>0024:d7f4:26a8</w:t>
            </w:r>
            <w:r w:rsidRPr="00FE7394">
              <w:rPr>
                <w:rFonts w:ascii="Arial" w:eastAsia="宋体" w:hAnsi="Arial" w:cs="Arial"/>
                <w:b/>
                <w:i/>
                <w:lang w:eastAsia="zh-CN"/>
              </w:rPr>
              <w:t xml:space="preserve">): claim(len=72, received EAP packet (code=2 id=9 len=43) from STA: </w:t>
            </w:r>
            <w:r w:rsidRPr="00683C1A">
              <w:rPr>
                <w:rFonts w:ascii="Arial" w:eastAsia="宋体" w:hAnsi="Arial" w:cs="Arial"/>
                <w:b/>
                <w:i/>
                <w:color w:val="FF0000"/>
                <w:lang w:eastAsia="zh-CN"/>
              </w:rPr>
              <w:t xml:space="preserve">EAP Reponse-PEAP </w:t>
            </w:r>
            <w:r w:rsidRPr="00FE7394">
              <w:rPr>
                <w:rFonts w:ascii="Arial" w:eastAsia="宋体" w:hAnsi="Arial" w:cs="Arial"/>
                <w:b/>
                <w:i/>
                <w:lang w:eastAsia="zh-CN"/>
              </w:rPr>
              <w:t xml:space="preserve">(25), level=2) step(1/8) </w:t>
            </w:r>
            <w:r w:rsidR="00683C1A" w:rsidRPr="00683C1A">
              <w:rPr>
                <w:rFonts w:ascii="Arial" w:eastAsia="宋体" w:hAnsi="Arial" w:cs="Arial"/>
                <w:b/>
                <w:i/>
                <w:color w:val="FF0000"/>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2012-07-18 08:47:11 debug   capwap: [capwap_itk]: ITK-ct: module(AUTH) in AP(</w:t>
            </w:r>
            <w:r w:rsidR="00683C1A" w:rsidRPr="00683C1A">
              <w:rPr>
                <w:rFonts w:ascii="Arial" w:eastAsia="宋体" w:hAnsi="Arial" w:cs="Arial"/>
                <w:b/>
                <w:i/>
                <w:color w:val="FF0000"/>
                <w:lang w:eastAsia="zh-CN"/>
              </w:rPr>
              <w:t>0019:7781:b690</w:t>
            </w:r>
            <w:r w:rsidRPr="00FE7394">
              <w:rPr>
                <w:rFonts w:ascii="Arial" w:eastAsia="宋体" w:hAnsi="Arial" w:cs="Arial"/>
                <w:b/>
                <w:i/>
                <w:lang w:eastAsia="zh-CN"/>
              </w:rPr>
              <w:t>) report sta(</w:t>
            </w:r>
            <w:r w:rsidR="00683C1A" w:rsidRPr="00683C1A">
              <w:rPr>
                <w:rFonts w:ascii="Arial" w:eastAsia="宋体" w:hAnsi="Arial" w:cs="Arial"/>
                <w:b/>
                <w:i/>
                <w:color w:val="FF0000"/>
                <w:lang w:eastAsia="zh-CN"/>
              </w:rPr>
              <w:t>0024:d7f4:26a8</w:t>
            </w:r>
            <w:r w:rsidRPr="00FE7394">
              <w:rPr>
                <w:rFonts w:ascii="Arial" w:eastAsia="宋体" w:hAnsi="Arial" w:cs="Arial"/>
                <w:b/>
                <w:i/>
                <w:lang w:eastAsia="zh-CN"/>
              </w:rPr>
              <w:t>): claim(len=70, Sending EAP Packet to STA: code=1 (</w:t>
            </w:r>
            <w:r w:rsidRPr="00683C1A">
              <w:rPr>
                <w:rFonts w:ascii="Arial" w:eastAsia="宋体" w:hAnsi="Arial" w:cs="Arial"/>
                <w:b/>
                <w:i/>
                <w:color w:val="FF0000"/>
                <w:lang w:eastAsia="zh-CN"/>
              </w:rPr>
              <w:t>EAP-Request</w:t>
            </w:r>
            <w:r w:rsidRPr="00FE7394">
              <w:rPr>
                <w:rFonts w:ascii="Arial" w:eastAsia="宋体" w:hAnsi="Arial" w:cs="Arial"/>
                <w:b/>
                <w:i/>
                <w:lang w:eastAsia="zh-CN"/>
              </w:rPr>
              <w:t xml:space="preserve">) identifier=9 length=43, level=2) step(1/8) </w:t>
            </w:r>
            <w:r w:rsidR="00683C1A" w:rsidRPr="00683C1A">
              <w:rPr>
                <w:rFonts w:ascii="Arial" w:eastAsia="宋体" w:hAnsi="Arial" w:cs="Arial"/>
                <w:b/>
                <w:i/>
                <w:color w:val="FF0000"/>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2012-07-18 08:47:11 debug   capwap: [capwap_itk]: ITK-ct: module(AUTH) in AP(</w:t>
            </w:r>
            <w:r w:rsidR="00683C1A" w:rsidRPr="00683C1A">
              <w:rPr>
                <w:rFonts w:ascii="Arial" w:eastAsia="宋体" w:hAnsi="Arial" w:cs="Arial"/>
                <w:b/>
                <w:i/>
                <w:color w:val="FF0000"/>
                <w:lang w:eastAsia="zh-CN"/>
              </w:rPr>
              <w:t>0019:7781:b690</w:t>
            </w:r>
            <w:r w:rsidRPr="00FE7394">
              <w:rPr>
                <w:rFonts w:ascii="Arial" w:eastAsia="宋体" w:hAnsi="Arial" w:cs="Arial"/>
                <w:b/>
                <w:i/>
                <w:lang w:eastAsia="zh-CN"/>
              </w:rPr>
              <w:t>) report sta(</w:t>
            </w:r>
            <w:r w:rsidR="00683C1A" w:rsidRPr="00683C1A">
              <w:rPr>
                <w:rFonts w:ascii="Arial" w:eastAsia="宋体" w:hAnsi="Arial" w:cs="Arial"/>
                <w:b/>
                <w:i/>
                <w:color w:val="FF0000"/>
                <w:lang w:eastAsia="zh-CN"/>
              </w:rPr>
              <w:t>0024:d7f4:26a8</w:t>
            </w:r>
            <w:r w:rsidRPr="00FE7394">
              <w:rPr>
                <w:rFonts w:ascii="Arial" w:eastAsia="宋体" w:hAnsi="Arial" w:cs="Arial"/>
                <w:b/>
                <w:i/>
                <w:lang w:eastAsia="zh-CN"/>
              </w:rPr>
              <w:t>): claim(len=86, Receive message from RADIUS Server: code=11 (</w:t>
            </w:r>
            <w:r w:rsidRPr="00683C1A">
              <w:rPr>
                <w:rFonts w:ascii="Arial" w:eastAsia="宋体" w:hAnsi="Arial" w:cs="Arial"/>
                <w:b/>
                <w:i/>
                <w:color w:val="FF0000"/>
                <w:lang w:eastAsia="zh-CN"/>
              </w:rPr>
              <w:t>Access-Challenge</w:t>
            </w:r>
            <w:r w:rsidRPr="00FE7394">
              <w:rPr>
                <w:rFonts w:ascii="Arial" w:eastAsia="宋体" w:hAnsi="Arial" w:cs="Arial"/>
                <w:b/>
                <w:i/>
                <w:lang w:eastAsia="zh-CN"/>
              </w:rPr>
              <w:t xml:space="preserve">) identifier=8 length=140, level=2) step(1/8) </w:t>
            </w:r>
            <w:r w:rsidR="00683C1A" w:rsidRPr="00683C1A">
              <w:rPr>
                <w:rFonts w:ascii="Arial" w:eastAsia="宋体" w:hAnsi="Arial" w:cs="Arial"/>
                <w:b/>
                <w:i/>
                <w:color w:val="FF0000"/>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2012-07-18 08:47:11 debug   capwap: [capwap_itk]: ITK-ct: module(RADIUS) in AP(</w:t>
            </w:r>
            <w:r w:rsidR="00683C1A" w:rsidRPr="00683C1A">
              <w:rPr>
                <w:rFonts w:ascii="Arial" w:eastAsia="宋体" w:hAnsi="Arial" w:cs="Arial"/>
                <w:b/>
                <w:i/>
                <w:color w:val="FF0000"/>
                <w:lang w:eastAsia="zh-CN"/>
              </w:rPr>
              <w:t>0019:7781:b690</w:t>
            </w:r>
            <w:r w:rsidRPr="00FE7394">
              <w:rPr>
                <w:rFonts w:ascii="Arial" w:eastAsia="宋体" w:hAnsi="Arial" w:cs="Arial"/>
                <w:b/>
                <w:i/>
                <w:lang w:eastAsia="zh-CN"/>
              </w:rPr>
              <w:t>) report sta(</w:t>
            </w:r>
            <w:r w:rsidR="00683C1A" w:rsidRPr="00683C1A">
              <w:rPr>
                <w:rFonts w:ascii="Arial" w:eastAsia="宋体" w:hAnsi="Arial" w:cs="Arial"/>
                <w:b/>
                <w:i/>
                <w:color w:val="FF0000"/>
                <w:lang w:eastAsia="zh-CN"/>
              </w:rPr>
              <w:t>0024:d7f4:26a8</w:t>
            </w:r>
            <w:r w:rsidRPr="00FE7394">
              <w:rPr>
                <w:rFonts w:ascii="Arial" w:eastAsia="宋体" w:hAnsi="Arial" w:cs="Arial"/>
                <w:b/>
                <w:i/>
                <w:lang w:eastAsia="zh-CN"/>
              </w:rPr>
              <w:t>): claim(len=51,</w:t>
            </w:r>
            <w:r w:rsidRPr="00683C1A">
              <w:rPr>
                <w:rFonts w:ascii="Arial" w:eastAsia="宋体" w:hAnsi="Arial" w:cs="Arial"/>
                <w:b/>
                <w:i/>
                <w:color w:val="FF0000"/>
                <w:lang w:eastAsia="zh-CN"/>
              </w:rPr>
              <w:t xml:space="preserve"> RADIUS: PEAP tunneled authentication was </w:t>
            </w:r>
            <w:r w:rsidR="00683C1A" w:rsidRPr="00683C1A">
              <w:rPr>
                <w:rFonts w:ascii="Arial" w:eastAsia="宋体" w:hAnsi="Arial" w:cs="Arial"/>
                <w:b/>
                <w:i/>
                <w:color w:val="FF0000"/>
                <w:lang w:eastAsia="zh-CN"/>
              </w:rPr>
              <w:t>SUCCESS</w:t>
            </w:r>
            <w:r w:rsidRPr="00FE7394">
              <w:rPr>
                <w:rFonts w:ascii="Arial" w:eastAsia="宋体" w:hAnsi="Arial" w:cs="Arial"/>
                <w:b/>
                <w:i/>
                <w:lang w:eastAsia="zh-CN"/>
              </w:rPr>
              <w:t xml:space="preserve">ful, level=2) step(8/9) </w:t>
            </w:r>
            <w:r w:rsidR="00683C1A" w:rsidRPr="00683C1A">
              <w:rPr>
                <w:rFonts w:ascii="Arial" w:eastAsia="宋体" w:hAnsi="Arial" w:cs="Arial"/>
                <w:b/>
                <w:i/>
                <w:color w:val="FF0000"/>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683C1A" w:rsidRDefault="00FE7394" w:rsidP="00FE7394">
            <w:pPr>
              <w:pStyle w:val="Body"/>
              <w:ind w:leftChars="200" w:left="402"/>
              <w:rPr>
                <w:rFonts w:ascii="Arial" w:eastAsia="宋体" w:hAnsi="Arial" w:cs="Arial"/>
                <w:b/>
                <w:i/>
                <w:lang w:eastAsia="zh-CN"/>
              </w:rPr>
            </w:pPr>
            <w:r w:rsidRPr="00683C1A">
              <w:rPr>
                <w:rFonts w:ascii="Arial" w:eastAsia="宋体" w:hAnsi="Arial" w:cs="Arial"/>
                <w:b/>
                <w:i/>
                <w:lang w:eastAsia="zh-CN"/>
              </w:rPr>
              <w:t>2012-07-18 08:47:11 debug   [capwap_itk]: ITK-ct: module(AUTH) in AP(</w:t>
            </w:r>
            <w:r w:rsidR="00683C1A" w:rsidRPr="00683C1A">
              <w:rPr>
                <w:rFonts w:ascii="Arial" w:eastAsia="宋体" w:hAnsi="Arial" w:cs="Arial"/>
                <w:b/>
                <w:i/>
                <w:lang w:eastAsia="zh-CN"/>
              </w:rPr>
              <w:t>0019:7781:b690</w:t>
            </w:r>
            <w:r w:rsidRPr="00683C1A">
              <w:rPr>
                <w:rFonts w:ascii="Arial" w:eastAsia="宋体" w:hAnsi="Arial" w:cs="Arial"/>
                <w:b/>
                <w:i/>
                <w:lang w:eastAsia="zh-CN"/>
              </w:rPr>
              <w:t>) report sta(</w:t>
            </w:r>
            <w:r w:rsidR="00683C1A" w:rsidRPr="00683C1A">
              <w:rPr>
                <w:rFonts w:ascii="Arial" w:eastAsia="宋体" w:hAnsi="Arial" w:cs="Arial"/>
                <w:b/>
                <w:i/>
                <w:lang w:eastAsia="zh-CN"/>
              </w:rPr>
              <w:t>0024:d7f4:26a8</w:t>
            </w:r>
            <w:r w:rsidRPr="00683C1A">
              <w:rPr>
                <w:rFonts w:ascii="Arial" w:eastAsia="宋体" w:hAnsi="Arial" w:cs="Arial"/>
                <w:b/>
                <w:i/>
                <w:lang w:eastAsia="zh-CN"/>
              </w:rPr>
              <w:t xml:space="preserve">): claim(len=215, Send message to RADIUS Server(10.155.30.93): code=1 (Access-Request) identifier=8 length=185,  User-Name=zhxu NAS-IP-Address=10.155.30.93 Called-Station-Id=00-19-77-81-B6-90:zhxu Calling-Station-Id=00-24-D7-F4-26-A8, level=2) step(1/8) </w:t>
            </w:r>
            <w:r w:rsidR="00683C1A" w:rsidRPr="00683C1A">
              <w:rPr>
                <w:rFonts w:ascii="Arial" w:eastAsia="宋体" w:hAnsi="Arial" w:cs="Arial"/>
                <w:b/>
                <w:i/>
                <w:lang w:eastAsia="zh-CN"/>
              </w:rPr>
              <w:t>SUCCESS</w:t>
            </w:r>
          </w:p>
          <w:p w:rsidR="00F31955" w:rsidRPr="00683C1A" w:rsidRDefault="00F31955" w:rsidP="00F31955">
            <w:pPr>
              <w:pStyle w:val="Body"/>
              <w:ind w:leftChars="200" w:left="402"/>
              <w:jc w:val="both"/>
              <w:rPr>
                <w:rFonts w:ascii="Arial" w:eastAsia="宋体" w:hAnsi="Arial" w:cs="Arial"/>
                <w:lang w:eastAsia="zh-CN"/>
              </w:rPr>
            </w:pPr>
            <w:r w:rsidRPr="00683C1A">
              <w:rPr>
                <w:rFonts w:ascii="Arial" w:eastAsia="宋体" w:hAnsi="Arial" w:cs="Arial"/>
                <w:b/>
                <w:i/>
                <w:lang w:eastAsia="zh-CN"/>
              </w:rPr>
              <w:t>……</w:t>
            </w:r>
          </w:p>
          <w:p w:rsidR="00FE7394" w:rsidRPr="00683C1A" w:rsidRDefault="00FE7394" w:rsidP="00FE7394">
            <w:pPr>
              <w:pStyle w:val="Body"/>
              <w:ind w:leftChars="200" w:left="402"/>
              <w:rPr>
                <w:rFonts w:ascii="Arial" w:eastAsia="宋体" w:hAnsi="Arial" w:cs="Arial"/>
                <w:b/>
                <w:i/>
                <w:lang w:eastAsia="zh-CN"/>
              </w:rPr>
            </w:pPr>
            <w:r w:rsidRPr="00683C1A">
              <w:rPr>
                <w:rFonts w:ascii="Arial" w:eastAsia="宋体" w:hAnsi="Arial" w:cs="Arial"/>
                <w:b/>
                <w:i/>
                <w:lang w:eastAsia="zh-CN"/>
              </w:rPr>
              <w:t>2012-07-18 08:47:11 debug   capwap: [capwap_itk]: ITK-ct: module(AUTH) in AP(</w:t>
            </w:r>
            <w:r w:rsidR="00683C1A" w:rsidRPr="00683C1A">
              <w:rPr>
                <w:rFonts w:ascii="Arial" w:eastAsia="宋体" w:hAnsi="Arial" w:cs="Arial"/>
                <w:b/>
                <w:i/>
                <w:lang w:eastAsia="zh-CN"/>
              </w:rPr>
              <w:t>0019:7781:b690</w:t>
            </w:r>
            <w:r w:rsidRPr="00683C1A">
              <w:rPr>
                <w:rFonts w:ascii="Arial" w:eastAsia="宋体" w:hAnsi="Arial" w:cs="Arial"/>
                <w:b/>
                <w:i/>
                <w:lang w:eastAsia="zh-CN"/>
              </w:rPr>
              <w:t>) report sta(</w:t>
            </w:r>
            <w:r w:rsidR="00683C1A" w:rsidRPr="00683C1A">
              <w:rPr>
                <w:rFonts w:ascii="Arial" w:eastAsia="宋体" w:hAnsi="Arial" w:cs="Arial"/>
                <w:b/>
                <w:i/>
                <w:lang w:eastAsia="zh-CN"/>
              </w:rPr>
              <w:t>0024:d7f4:26a8</w:t>
            </w:r>
            <w:r w:rsidRPr="00683C1A">
              <w:rPr>
                <w:rFonts w:ascii="Arial" w:eastAsia="宋体" w:hAnsi="Arial" w:cs="Arial"/>
                <w:b/>
                <w:i/>
                <w:lang w:eastAsia="zh-CN"/>
              </w:rPr>
              <w:t xml:space="preserve">): claim(len=72, received EAP packet (code=2 id=8 len=43) from STA: EAP Reponse-PEAP (25), level=2) step(1/8) </w:t>
            </w:r>
            <w:r w:rsidR="00683C1A" w:rsidRPr="00683C1A">
              <w:rPr>
                <w:rFonts w:ascii="Arial" w:eastAsia="宋体" w:hAnsi="Arial" w:cs="Arial"/>
                <w:b/>
                <w:i/>
                <w:lang w:eastAsia="zh-CN"/>
              </w:rPr>
              <w:t>SUCCESS</w:t>
            </w:r>
          </w:p>
          <w:p w:rsidR="00F31955" w:rsidRPr="00683C1A" w:rsidRDefault="00F31955" w:rsidP="00F31955">
            <w:pPr>
              <w:pStyle w:val="Body"/>
              <w:ind w:leftChars="200" w:left="402"/>
              <w:jc w:val="both"/>
              <w:rPr>
                <w:rFonts w:ascii="Arial" w:eastAsia="宋体" w:hAnsi="Arial" w:cs="Arial"/>
                <w:lang w:eastAsia="zh-CN"/>
              </w:rPr>
            </w:pPr>
            <w:r w:rsidRPr="00683C1A">
              <w:rPr>
                <w:rFonts w:ascii="Arial" w:eastAsia="宋体" w:hAnsi="Arial" w:cs="Arial"/>
                <w:b/>
                <w:i/>
                <w:lang w:eastAsia="zh-CN"/>
              </w:rPr>
              <w:t>……</w:t>
            </w:r>
          </w:p>
          <w:p w:rsidR="00FE7394" w:rsidRPr="00683C1A" w:rsidRDefault="00FE7394" w:rsidP="00FE7394">
            <w:pPr>
              <w:pStyle w:val="Body"/>
              <w:ind w:leftChars="200" w:left="402"/>
              <w:rPr>
                <w:rFonts w:ascii="Arial" w:eastAsia="宋体" w:hAnsi="Arial" w:cs="Arial"/>
                <w:b/>
                <w:i/>
                <w:lang w:eastAsia="zh-CN"/>
              </w:rPr>
            </w:pPr>
            <w:r w:rsidRPr="00683C1A">
              <w:rPr>
                <w:rFonts w:ascii="Arial" w:eastAsia="宋体" w:hAnsi="Arial" w:cs="Arial"/>
                <w:b/>
                <w:i/>
                <w:lang w:eastAsia="zh-CN"/>
              </w:rPr>
              <w:t>2012-07-18 08:47:11 debug   capwap: [capwap_itk]: ITK-ct: module(AUTH) in AP(</w:t>
            </w:r>
            <w:r w:rsidR="00683C1A" w:rsidRPr="00683C1A">
              <w:rPr>
                <w:rFonts w:ascii="Arial" w:eastAsia="宋体" w:hAnsi="Arial" w:cs="Arial"/>
                <w:b/>
                <w:i/>
                <w:lang w:eastAsia="zh-CN"/>
              </w:rPr>
              <w:t>0019:7781:b690</w:t>
            </w:r>
            <w:r w:rsidRPr="00683C1A">
              <w:rPr>
                <w:rFonts w:ascii="Arial" w:eastAsia="宋体" w:hAnsi="Arial" w:cs="Arial"/>
                <w:b/>
                <w:i/>
                <w:lang w:eastAsia="zh-CN"/>
              </w:rPr>
              <w:t>) report sta(</w:t>
            </w:r>
            <w:r w:rsidR="00683C1A" w:rsidRPr="00683C1A">
              <w:rPr>
                <w:rFonts w:ascii="Arial" w:eastAsia="宋体" w:hAnsi="Arial" w:cs="Arial"/>
                <w:b/>
                <w:i/>
                <w:lang w:eastAsia="zh-CN"/>
              </w:rPr>
              <w:t>0024:d7f4:26a8</w:t>
            </w:r>
            <w:r w:rsidRPr="00683C1A">
              <w:rPr>
                <w:rFonts w:ascii="Arial" w:eastAsia="宋体" w:hAnsi="Arial" w:cs="Arial"/>
                <w:b/>
                <w:i/>
                <w:lang w:eastAsia="zh-CN"/>
              </w:rPr>
              <w:t xml:space="preserve">): claim(len=70, Sending EAP Packet to STA: code=1 (EAP-Request) identifier=8 length=91, level=2) step(1/8) </w:t>
            </w:r>
            <w:r w:rsidR="00683C1A" w:rsidRPr="00683C1A">
              <w:rPr>
                <w:rFonts w:ascii="Arial" w:eastAsia="宋体" w:hAnsi="Arial" w:cs="Arial"/>
                <w:b/>
                <w:i/>
                <w:lang w:eastAsia="zh-CN"/>
              </w:rPr>
              <w:lastRenderedPageBreak/>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2012-07-18 08:47:11 debug   capwap: [capwap_itk]: ITK-ct: module(RADIUS) in AP(</w:t>
            </w:r>
            <w:r w:rsidR="00683C1A" w:rsidRPr="00683C1A">
              <w:rPr>
                <w:rFonts w:ascii="Arial" w:eastAsia="宋体" w:hAnsi="Arial" w:cs="Arial"/>
                <w:b/>
                <w:i/>
                <w:color w:val="FF0000"/>
                <w:lang w:eastAsia="zh-CN"/>
              </w:rPr>
              <w:t>0019:7781:b690</w:t>
            </w:r>
            <w:r w:rsidRPr="00FE7394">
              <w:rPr>
                <w:rFonts w:ascii="Arial" w:eastAsia="宋体" w:hAnsi="Arial" w:cs="Arial"/>
                <w:b/>
                <w:i/>
                <w:lang w:eastAsia="zh-CN"/>
              </w:rPr>
              <w:t>) report sta(</w:t>
            </w:r>
            <w:r w:rsidR="00683C1A" w:rsidRPr="00683C1A">
              <w:rPr>
                <w:rFonts w:ascii="Arial" w:eastAsia="宋体" w:hAnsi="Arial" w:cs="Arial"/>
                <w:b/>
                <w:i/>
                <w:color w:val="FF0000"/>
                <w:lang w:eastAsia="zh-CN"/>
              </w:rPr>
              <w:t>0024:d7f4:26a8</w:t>
            </w:r>
            <w:r w:rsidRPr="00FE7394">
              <w:rPr>
                <w:rFonts w:ascii="Arial" w:eastAsia="宋体" w:hAnsi="Arial" w:cs="Arial"/>
                <w:b/>
                <w:i/>
                <w:lang w:eastAsia="zh-CN"/>
              </w:rPr>
              <w:t xml:space="preserve">): claim(len=38, </w:t>
            </w:r>
            <w:r w:rsidRPr="00683C1A">
              <w:rPr>
                <w:rFonts w:ascii="Arial" w:eastAsia="宋体" w:hAnsi="Arial" w:cs="Arial"/>
                <w:b/>
                <w:i/>
                <w:color w:val="FF0000"/>
                <w:lang w:eastAsia="zh-CN"/>
              </w:rPr>
              <w:t>RADIUS: PEAP inner tunneled conversion</w:t>
            </w:r>
            <w:r w:rsidRPr="00FE7394">
              <w:rPr>
                <w:rFonts w:ascii="Arial" w:eastAsia="宋体" w:hAnsi="Arial" w:cs="Arial"/>
                <w:b/>
                <w:i/>
                <w:lang w:eastAsia="zh-CN"/>
              </w:rPr>
              <w:t xml:space="preserve">, level=2) step(7/9) </w:t>
            </w:r>
            <w:r w:rsidR="00683C1A" w:rsidRPr="00683C1A">
              <w:rPr>
                <w:rFonts w:ascii="Arial" w:eastAsia="宋体" w:hAnsi="Arial" w:cs="Arial"/>
                <w:b/>
                <w:i/>
                <w:color w:val="FF0000"/>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2012-07-18 08:47:11 debug   capwap: [capwap_itk]: ITK-ct: module(RADIUS) in AP(</w:t>
            </w:r>
            <w:r w:rsidR="00683C1A" w:rsidRPr="00683C1A">
              <w:rPr>
                <w:rFonts w:ascii="Arial" w:eastAsia="宋体" w:hAnsi="Arial" w:cs="Arial"/>
                <w:b/>
                <w:i/>
                <w:color w:val="FF0000"/>
                <w:lang w:eastAsia="zh-CN"/>
              </w:rPr>
              <w:t>0019:7781:b690</w:t>
            </w:r>
            <w:r w:rsidRPr="00FE7394">
              <w:rPr>
                <w:rFonts w:ascii="Arial" w:eastAsia="宋体" w:hAnsi="Arial" w:cs="Arial"/>
                <w:b/>
                <w:i/>
                <w:lang w:eastAsia="zh-CN"/>
              </w:rPr>
              <w:t>) report sta(</w:t>
            </w:r>
            <w:r w:rsidR="00683C1A" w:rsidRPr="00683C1A">
              <w:rPr>
                <w:rFonts w:ascii="Arial" w:eastAsia="宋体" w:hAnsi="Arial" w:cs="Arial"/>
                <w:b/>
                <w:i/>
                <w:color w:val="FF0000"/>
                <w:lang w:eastAsia="zh-CN"/>
              </w:rPr>
              <w:t>0024:d7f4:26a8</w:t>
            </w:r>
            <w:r w:rsidRPr="00FE7394">
              <w:rPr>
                <w:rFonts w:ascii="Arial" w:eastAsia="宋体" w:hAnsi="Arial" w:cs="Arial"/>
                <w:b/>
                <w:i/>
                <w:lang w:eastAsia="zh-CN"/>
              </w:rPr>
              <w:t xml:space="preserve">): claim(len=49, </w:t>
            </w:r>
            <w:r w:rsidRPr="00683C1A">
              <w:rPr>
                <w:rFonts w:ascii="Arial" w:eastAsia="宋体" w:hAnsi="Arial" w:cs="Arial"/>
                <w:b/>
                <w:i/>
                <w:color w:val="FF0000"/>
                <w:lang w:eastAsia="zh-CN"/>
              </w:rPr>
              <w:t xml:space="preserve">RADIUS: SSL negotiation is finished </w:t>
            </w:r>
            <w:r w:rsidR="00683C1A" w:rsidRPr="00683C1A">
              <w:rPr>
                <w:rFonts w:ascii="Arial" w:eastAsia="宋体" w:hAnsi="Arial" w:cs="Arial"/>
                <w:b/>
                <w:i/>
                <w:color w:val="FF0000"/>
                <w:lang w:eastAsia="zh-CN"/>
              </w:rPr>
              <w:t>SUCCESS</w:t>
            </w:r>
            <w:r w:rsidRPr="00683C1A">
              <w:rPr>
                <w:rFonts w:ascii="Arial" w:eastAsia="宋体" w:hAnsi="Arial" w:cs="Arial"/>
                <w:b/>
                <w:i/>
                <w:color w:val="FF0000"/>
                <w:lang w:eastAsia="zh-CN"/>
              </w:rPr>
              <w:t>fully</w:t>
            </w:r>
            <w:r w:rsidRPr="00FE7394">
              <w:rPr>
                <w:rFonts w:ascii="Arial" w:eastAsia="宋体" w:hAnsi="Arial" w:cs="Arial"/>
                <w:b/>
                <w:i/>
                <w:lang w:eastAsia="zh-CN"/>
              </w:rPr>
              <w:t xml:space="preserve">, level=2) step(6/9) </w:t>
            </w:r>
            <w:r w:rsidR="00683C1A" w:rsidRPr="00683C1A">
              <w:rPr>
                <w:rFonts w:ascii="Arial" w:eastAsia="宋体" w:hAnsi="Arial" w:cs="Arial"/>
                <w:b/>
                <w:i/>
                <w:color w:val="FF0000"/>
                <w:lang w:eastAsia="zh-CN"/>
              </w:rPr>
              <w:t>SUCCESS</w:t>
            </w:r>
          </w:p>
          <w:p w:rsidR="00FE7394" w:rsidRP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2012-07-18 08:47:11 debug   capwap: [capwap_itk]: ITK: receive event(type=0, len=127) 131 byte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2012-07-18 08:47:11 debug   capwap: [capwap_itk]: ITK-ct: module(RADIUS) in AP(</w:t>
            </w:r>
            <w:r w:rsidR="00683C1A" w:rsidRPr="00683C1A">
              <w:rPr>
                <w:rFonts w:ascii="Arial" w:eastAsia="宋体" w:hAnsi="Arial" w:cs="Arial"/>
                <w:b/>
                <w:i/>
                <w:color w:val="FF0000"/>
                <w:lang w:eastAsia="zh-CN"/>
              </w:rPr>
              <w:t>0019:7781:b690</w:t>
            </w:r>
            <w:r w:rsidRPr="00FE7394">
              <w:rPr>
                <w:rFonts w:ascii="Arial" w:eastAsia="宋体" w:hAnsi="Arial" w:cs="Arial"/>
                <w:b/>
                <w:i/>
                <w:lang w:eastAsia="zh-CN"/>
              </w:rPr>
              <w:t>) report sta(</w:t>
            </w:r>
            <w:r w:rsidR="00683C1A" w:rsidRPr="00683C1A">
              <w:rPr>
                <w:rFonts w:ascii="Arial" w:eastAsia="宋体" w:hAnsi="Arial" w:cs="Arial"/>
                <w:b/>
                <w:i/>
                <w:color w:val="FF0000"/>
                <w:lang w:eastAsia="zh-CN"/>
              </w:rPr>
              <w:t>0024:d7f4:26a8</w:t>
            </w:r>
            <w:r w:rsidRPr="00FE7394">
              <w:rPr>
                <w:rFonts w:ascii="Arial" w:eastAsia="宋体" w:hAnsi="Arial" w:cs="Arial"/>
                <w:b/>
                <w:i/>
                <w:lang w:eastAsia="zh-CN"/>
              </w:rPr>
              <w:t xml:space="preserve">): claim(len=35, </w:t>
            </w:r>
            <w:r w:rsidRPr="00683C1A">
              <w:rPr>
                <w:rFonts w:ascii="Arial" w:eastAsia="宋体" w:hAnsi="Arial" w:cs="Arial"/>
                <w:b/>
                <w:i/>
                <w:color w:val="FF0000"/>
                <w:lang w:eastAsia="zh-CN"/>
              </w:rPr>
              <w:t>RADIUS: SSL connection established</w:t>
            </w:r>
            <w:r w:rsidRPr="00FE7394">
              <w:rPr>
                <w:rFonts w:ascii="Arial" w:eastAsia="宋体" w:hAnsi="Arial" w:cs="Arial"/>
                <w:b/>
                <w:i/>
                <w:lang w:eastAsia="zh-CN"/>
              </w:rPr>
              <w:t xml:space="preserve">, level=2) step(5/9) </w:t>
            </w:r>
            <w:r w:rsidR="00683C1A" w:rsidRPr="00683C1A">
              <w:rPr>
                <w:rFonts w:ascii="Arial" w:eastAsia="宋体" w:hAnsi="Arial" w:cs="Arial"/>
                <w:b/>
                <w:i/>
                <w:color w:val="FF0000"/>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2012-07-18 08:47:11 debug   capwap: [capwap_itk]: ITK-ct: module(RADIUS) in AP(</w:t>
            </w:r>
            <w:r w:rsidR="00683C1A" w:rsidRPr="00683C1A">
              <w:rPr>
                <w:rFonts w:ascii="Arial" w:eastAsia="宋体" w:hAnsi="Arial" w:cs="Arial"/>
                <w:b/>
                <w:i/>
                <w:color w:val="FF0000"/>
                <w:lang w:eastAsia="zh-CN"/>
              </w:rPr>
              <w:t>0019:7781:b690</w:t>
            </w:r>
            <w:r w:rsidRPr="00FE7394">
              <w:rPr>
                <w:rFonts w:ascii="Arial" w:eastAsia="宋体" w:hAnsi="Arial" w:cs="Arial"/>
                <w:b/>
                <w:i/>
                <w:lang w:eastAsia="zh-CN"/>
              </w:rPr>
              <w:t>) report sta(</w:t>
            </w:r>
            <w:r w:rsidR="00683C1A" w:rsidRPr="00683C1A">
              <w:rPr>
                <w:rFonts w:ascii="Arial" w:eastAsia="宋体" w:hAnsi="Arial" w:cs="Arial"/>
                <w:b/>
                <w:i/>
                <w:color w:val="FF0000"/>
                <w:lang w:eastAsia="zh-CN"/>
              </w:rPr>
              <w:t>0024:d7f4:26a8</w:t>
            </w:r>
            <w:r w:rsidRPr="00FE7394">
              <w:rPr>
                <w:rFonts w:ascii="Arial" w:eastAsia="宋体" w:hAnsi="Arial" w:cs="Arial"/>
                <w:b/>
                <w:i/>
                <w:lang w:eastAsia="zh-CN"/>
              </w:rPr>
              <w:t xml:space="preserve">): claim(len=67, </w:t>
            </w:r>
            <w:r w:rsidRPr="00683C1A">
              <w:rPr>
                <w:rFonts w:ascii="Arial" w:eastAsia="宋体" w:hAnsi="Arial" w:cs="Arial"/>
                <w:b/>
                <w:i/>
                <w:color w:val="FF0000"/>
                <w:lang w:eastAsia="zh-CN"/>
              </w:rPr>
              <w:t>RADIUS: SSL</w:t>
            </w:r>
            <w:r w:rsidRPr="00FE7394">
              <w:rPr>
                <w:rFonts w:ascii="Arial" w:eastAsia="宋体" w:hAnsi="Arial" w:cs="Arial"/>
                <w:b/>
                <w:i/>
                <w:lang w:eastAsia="zh-CN"/>
              </w:rPr>
              <w:t xml:space="preserve"> </w:t>
            </w:r>
            <w:r w:rsidRPr="00683C1A">
              <w:rPr>
                <w:rFonts w:ascii="Arial" w:eastAsia="宋体" w:hAnsi="Arial" w:cs="Arial"/>
                <w:b/>
                <w:i/>
                <w:color w:val="FF0000"/>
                <w:lang w:eastAsia="zh-CN"/>
              </w:rPr>
              <w:t>negotiation, send server certificate and other message</w:t>
            </w:r>
            <w:r w:rsidRPr="00FE7394">
              <w:rPr>
                <w:rFonts w:ascii="Arial" w:eastAsia="宋体" w:hAnsi="Arial" w:cs="Arial"/>
                <w:b/>
                <w:i/>
                <w:lang w:eastAsia="zh-CN"/>
              </w:rPr>
              <w:t xml:space="preserve">, level=2) step(3/9) </w:t>
            </w:r>
            <w:r w:rsidR="00683C1A" w:rsidRPr="00683C1A">
              <w:rPr>
                <w:rFonts w:ascii="Arial" w:eastAsia="宋体" w:hAnsi="Arial" w:cs="Arial"/>
                <w:b/>
                <w:i/>
                <w:color w:val="FF0000"/>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2012-07-18 08:47:11 debug   capwap: [capwap_itk]: ITK-ct: module(RADIUS) in AP(</w:t>
            </w:r>
            <w:r w:rsidR="00683C1A" w:rsidRPr="00683C1A">
              <w:rPr>
                <w:rFonts w:ascii="Arial" w:eastAsia="宋体" w:hAnsi="Arial" w:cs="Arial"/>
                <w:b/>
                <w:i/>
                <w:color w:val="FF0000"/>
                <w:lang w:eastAsia="zh-CN"/>
              </w:rPr>
              <w:t>0019:7781:b690</w:t>
            </w:r>
            <w:r w:rsidRPr="00FE7394">
              <w:rPr>
                <w:rFonts w:ascii="Arial" w:eastAsia="宋体" w:hAnsi="Arial" w:cs="Arial"/>
                <w:b/>
                <w:i/>
                <w:lang w:eastAsia="zh-CN"/>
              </w:rPr>
              <w:t>) report sta(</w:t>
            </w:r>
            <w:r w:rsidR="00683C1A" w:rsidRPr="00683C1A">
              <w:rPr>
                <w:rFonts w:ascii="Arial" w:eastAsia="宋体" w:hAnsi="Arial" w:cs="Arial"/>
                <w:b/>
                <w:i/>
                <w:color w:val="FF0000"/>
                <w:lang w:eastAsia="zh-CN"/>
              </w:rPr>
              <w:t>0024:d7f4:26a8</w:t>
            </w:r>
            <w:r w:rsidRPr="00FE7394">
              <w:rPr>
                <w:rFonts w:ascii="Arial" w:eastAsia="宋体" w:hAnsi="Arial" w:cs="Arial"/>
                <w:b/>
                <w:i/>
                <w:lang w:eastAsia="zh-CN"/>
              </w:rPr>
              <w:t xml:space="preserve">): claim(len=54, </w:t>
            </w:r>
            <w:r w:rsidRPr="00683C1A">
              <w:rPr>
                <w:rFonts w:ascii="Arial" w:eastAsia="宋体" w:hAnsi="Arial" w:cs="Arial"/>
                <w:b/>
                <w:i/>
                <w:color w:val="FF0000"/>
                <w:lang w:eastAsia="zh-CN"/>
              </w:rPr>
              <w:t>RADIUS: SSL negotiation, receive client hello message</w:t>
            </w:r>
            <w:r w:rsidRPr="00FE7394">
              <w:rPr>
                <w:rFonts w:ascii="Arial" w:eastAsia="宋体" w:hAnsi="Arial" w:cs="Arial"/>
                <w:b/>
                <w:i/>
                <w:lang w:eastAsia="zh-CN"/>
              </w:rPr>
              <w:t xml:space="preserve">, level=2) step(2/9) </w:t>
            </w:r>
            <w:r w:rsidR="00683C1A" w:rsidRPr="00683C1A">
              <w:rPr>
                <w:rFonts w:ascii="Arial" w:eastAsia="宋体" w:hAnsi="Arial" w:cs="Arial"/>
                <w:b/>
                <w:i/>
                <w:color w:val="FF0000"/>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2012-07-18 08:47:11 debug   capwap: [capwap_itk]: ITK-ct: module(RADIUS) in AP(</w:t>
            </w:r>
            <w:r w:rsidR="00683C1A" w:rsidRPr="00683C1A">
              <w:rPr>
                <w:rFonts w:ascii="Arial" w:eastAsia="宋体" w:hAnsi="Arial" w:cs="Arial"/>
                <w:b/>
                <w:i/>
                <w:color w:val="FF0000"/>
                <w:lang w:eastAsia="zh-CN"/>
              </w:rPr>
              <w:t>0019:7781:b690</w:t>
            </w:r>
            <w:r w:rsidRPr="00FE7394">
              <w:rPr>
                <w:rFonts w:ascii="Arial" w:eastAsia="宋体" w:hAnsi="Arial" w:cs="Arial"/>
                <w:b/>
                <w:i/>
                <w:lang w:eastAsia="zh-CN"/>
              </w:rPr>
              <w:t>) report sta(</w:t>
            </w:r>
            <w:r w:rsidR="00683C1A" w:rsidRPr="00683C1A">
              <w:rPr>
                <w:rFonts w:ascii="Arial" w:eastAsia="宋体" w:hAnsi="Arial" w:cs="Arial"/>
                <w:b/>
                <w:i/>
                <w:color w:val="FF0000"/>
                <w:lang w:eastAsia="zh-CN"/>
              </w:rPr>
              <w:t>0024:d7f4:26a8</w:t>
            </w:r>
            <w:r w:rsidRPr="00FE7394">
              <w:rPr>
                <w:rFonts w:ascii="Arial" w:eastAsia="宋体" w:hAnsi="Arial" w:cs="Arial"/>
                <w:b/>
                <w:i/>
                <w:lang w:eastAsia="zh-CN"/>
              </w:rPr>
              <w:t xml:space="preserve">): claim(len=33, </w:t>
            </w:r>
            <w:r w:rsidRPr="00683C1A">
              <w:rPr>
                <w:rFonts w:ascii="Arial" w:eastAsia="宋体" w:hAnsi="Arial" w:cs="Arial"/>
                <w:b/>
                <w:i/>
                <w:color w:val="FF0000"/>
                <w:lang w:eastAsia="zh-CN"/>
              </w:rPr>
              <w:t>RADIUS: EAP start with type peap</w:t>
            </w:r>
            <w:r w:rsidRPr="00FE7394">
              <w:rPr>
                <w:rFonts w:ascii="Arial" w:eastAsia="宋体" w:hAnsi="Arial" w:cs="Arial"/>
                <w:b/>
                <w:i/>
                <w:lang w:eastAsia="zh-CN"/>
              </w:rPr>
              <w:t xml:space="preserve">, level=2) step(1/9) </w:t>
            </w:r>
            <w:r w:rsidR="00683C1A" w:rsidRPr="00683C1A">
              <w:rPr>
                <w:rFonts w:ascii="Arial" w:eastAsia="宋体" w:hAnsi="Arial" w:cs="Arial"/>
                <w:b/>
                <w:i/>
                <w:color w:val="FF0000"/>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2012-07-18 08:47:04 debug   capwap: [capwap_itk]: ITK-ct: module(AUTH) in AP(</w:t>
            </w:r>
            <w:r w:rsidR="00683C1A" w:rsidRPr="00683C1A">
              <w:rPr>
                <w:rFonts w:ascii="Arial" w:eastAsia="宋体" w:hAnsi="Arial" w:cs="Arial"/>
                <w:b/>
                <w:i/>
                <w:color w:val="FF0000"/>
                <w:lang w:eastAsia="zh-CN"/>
              </w:rPr>
              <w:t>0019:7781:b690</w:t>
            </w:r>
            <w:r w:rsidRPr="00FE7394">
              <w:rPr>
                <w:rFonts w:ascii="Arial" w:eastAsia="宋体" w:hAnsi="Arial" w:cs="Arial"/>
                <w:b/>
                <w:i/>
                <w:lang w:eastAsia="zh-CN"/>
              </w:rPr>
              <w:t>) report sta(</w:t>
            </w:r>
            <w:r w:rsidR="00683C1A" w:rsidRPr="00683C1A">
              <w:rPr>
                <w:rFonts w:ascii="Arial" w:eastAsia="宋体" w:hAnsi="Arial" w:cs="Arial"/>
                <w:b/>
                <w:i/>
                <w:color w:val="FF0000"/>
                <w:lang w:eastAsia="zh-CN"/>
              </w:rPr>
              <w:t>0024:d7f4:26a8</w:t>
            </w:r>
            <w:r w:rsidRPr="00FE7394">
              <w:rPr>
                <w:rFonts w:ascii="Arial" w:eastAsia="宋体" w:hAnsi="Arial" w:cs="Arial"/>
                <w:b/>
                <w:i/>
                <w:lang w:eastAsia="zh-CN"/>
              </w:rPr>
              <w:t xml:space="preserve">): claim(len=29, </w:t>
            </w:r>
            <w:r w:rsidRPr="00683C1A">
              <w:rPr>
                <w:rFonts w:ascii="Arial" w:eastAsia="宋体" w:hAnsi="Arial" w:cs="Arial"/>
                <w:b/>
                <w:i/>
                <w:color w:val="FF0000"/>
                <w:lang w:eastAsia="zh-CN"/>
              </w:rPr>
              <w:t>received EAPOL-Start from STA</w:t>
            </w:r>
            <w:r w:rsidRPr="00FE7394">
              <w:rPr>
                <w:rFonts w:ascii="Arial" w:eastAsia="宋体" w:hAnsi="Arial" w:cs="Arial"/>
                <w:b/>
                <w:i/>
                <w:lang w:eastAsia="zh-CN"/>
              </w:rPr>
              <w:t xml:space="preserve">, level=2) step(1/8) </w:t>
            </w:r>
            <w:r w:rsidR="00683C1A" w:rsidRPr="00683C1A">
              <w:rPr>
                <w:rFonts w:ascii="Arial" w:eastAsia="宋体" w:hAnsi="Arial" w:cs="Arial"/>
                <w:b/>
                <w:i/>
                <w:color w:val="FF0000"/>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2012-07-18 08:47:04 debug   capwap: [capwap_itk]: ITK-ct: module(AUTH) in AP(</w:t>
            </w:r>
            <w:r w:rsidR="00683C1A" w:rsidRPr="00683C1A">
              <w:rPr>
                <w:rFonts w:ascii="Arial" w:eastAsia="宋体" w:hAnsi="Arial" w:cs="Arial"/>
                <w:b/>
                <w:i/>
                <w:color w:val="FF0000"/>
                <w:lang w:eastAsia="zh-CN"/>
              </w:rPr>
              <w:t>0019:7781:b690</w:t>
            </w:r>
            <w:r w:rsidRPr="00FE7394">
              <w:rPr>
                <w:rFonts w:ascii="Arial" w:eastAsia="宋体" w:hAnsi="Arial" w:cs="Arial"/>
                <w:b/>
                <w:i/>
                <w:lang w:eastAsia="zh-CN"/>
              </w:rPr>
              <w:t>) report sta(</w:t>
            </w:r>
            <w:r w:rsidR="00683C1A" w:rsidRPr="00683C1A">
              <w:rPr>
                <w:rFonts w:ascii="Arial" w:eastAsia="宋体" w:hAnsi="Arial" w:cs="Arial"/>
                <w:b/>
                <w:i/>
                <w:color w:val="FF0000"/>
                <w:lang w:eastAsia="zh-CN"/>
              </w:rPr>
              <w:t>0024:d7f4:26a8</w:t>
            </w:r>
            <w:r w:rsidRPr="00FE7394">
              <w:rPr>
                <w:rFonts w:ascii="Arial" w:eastAsia="宋体" w:hAnsi="Arial" w:cs="Arial"/>
                <w:b/>
                <w:i/>
                <w:lang w:eastAsia="zh-CN"/>
              </w:rPr>
              <w:t xml:space="preserve">): claim(len=43, </w:t>
            </w:r>
            <w:r w:rsidRPr="00683C1A">
              <w:rPr>
                <w:rFonts w:ascii="Arial" w:eastAsia="宋体" w:hAnsi="Arial" w:cs="Arial"/>
                <w:b/>
                <w:i/>
                <w:color w:val="FF0000"/>
                <w:lang w:eastAsia="zh-CN"/>
              </w:rPr>
              <w:t>IEEE802.1X auth</w:t>
            </w:r>
            <w:r w:rsidRPr="00FE7394">
              <w:rPr>
                <w:rFonts w:ascii="Arial" w:eastAsia="宋体" w:hAnsi="Arial" w:cs="Arial"/>
                <w:b/>
                <w:i/>
                <w:lang w:eastAsia="zh-CN"/>
              </w:rPr>
              <w:t xml:space="preserve"> </w:t>
            </w:r>
            <w:r w:rsidRPr="00683C1A">
              <w:rPr>
                <w:rFonts w:ascii="Arial" w:eastAsia="宋体" w:hAnsi="Arial" w:cs="Arial"/>
                <w:b/>
                <w:i/>
                <w:color w:val="FF0000"/>
                <w:lang w:eastAsia="zh-CN"/>
              </w:rPr>
              <w:t>is starting</w:t>
            </w:r>
            <w:r w:rsidRPr="00FE7394">
              <w:rPr>
                <w:rFonts w:ascii="Arial" w:eastAsia="宋体" w:hAnsi="Arial" w:cs="Arial"/>
                <w:b/>
                <w:i/>
                <w:lang w:eastAsia="zh-CN"/>
              </w:rPr>
              <w:t xml:space="preserve"> (at if=wifi0.1), level=1) step(1/8) </w:t>
            </w:r>
            <w:r w:rsidR="00683C1A" w:rsidRPr="00683C1A">
              <w:rPr>
                <w:rFonts w:ascii="Arial" w:eastAsia="宋体" w:hAnsi="Arial" w:cs="Arial"/>
                <w:b/>
                <w:i/>
                <w:color w:val="FF0000"/>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2012-07-18 08:47:04 debug   capwap: [capwap_itk]: ITK-ct: module(802.11) in AP(</w:t>
            </w:r>
            <w:r w:rsidR="00683C1A" w:rsidRPr="00683C1A">
              <w:rPr>
                <w:rFonts w:ascii="Arial" w:eastAsia="宋体" w:hAnsi="Arial" w:cs="Arial"/>
                <w:b/>
                <w:i/>
                <w:color w:val="FF0000"/>
                <w:lang w:eastAsia="zh-CN"/>
              </w:rPr>
              <w:t>0019:7781:b690</w:t>
            </w:r>
            <w:r w:rsidRPr="00FE7394">
              <w:rPr>
                <w:rFonts w:ascii="Arial" w:eastAsia="宋体" w:hAnsi="Arial" w:cs="Arial"/>
                <w:b/>
                <w:i/>
                <w:lang w:eastAsia="zh-CN"/>
              </w:rPr>
              <w:t>) report sta(</w:t>
            </w:r>
            <w:r w:rsidR="00683C1A" w:rsidRPr="00683C1A">
              <w:rPr>
                <w:rFonts w:ascii="Arial" w:eastAsia="宋体" w:hAnsi="Arial" w:cs="Arial"/>
                <w:b/>
                <w:i/>
                <w:color w:val="FF0000"/>
                <w:lang w:eastAsia="zh-CN"/>
              </w:rPr>
              <w:t>0024:d7f4:26a8</w:t>
            </w:r>
            <w:r w:rsidRPr="00FE7394">
              <w:rPr>
                <w:rFonts w:ascii="Arial" w:eastAsia="宋体" w:hAnsi="Arial" w:cs="Arial"/>
                <w:b/>
                <w:i/>
                <w:lang w:eastAsia="zh-CN"/>
              </w:rPr>
              <w:t xml:space="preserve">): claim(len=44, </w:t>
            </w:r>
            <w:r w:rsidRPr="00683C1A">
              <w:rPr>
                <w:rFonts w:ascii="Arial" w:eastAsia="宋体" w:hAnsi="Arial" w:cs="Arial"/>
                <w:b/>
                <w:i/>
                <w:color w:val="FF0000"/>
                <w:lang w:eastAsia="zh-CN"/>
              </w:rPr>
              <w:t xml:space="preserve">Tx assoc resp </w:t>
            </w:r>
            <w:r w:rsidRPr="00FE7394">
              <w:rPr>
                <w:rFonts w:ascii="Arial" w:eastAsia="宋体" w:hAnsi="Arial" w:cs="Arial"/>
                <w:b/>
                <w:i/>
                <w:lang w:eastAsia="zh-CN"/>
              </w:rPr>
              <w:t xml:space="preserve">&lt;accept&gt; (status 0, pwr 15dBm), level=0) step(6/6) </w:t>
            </w:r>
            <w:r w:rsidR="00683C1A" w:rsidRPr="00683C1A">
              <w:rPr>
                <w:rFonts w:ascii="Arial" w:eastAsia="宋体" w:hAnsi="Arial" w:cs="Arial"/>
                <w:b/>
                <w:i/>
                <w:color w:val="FF0000"/>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2012-07-18 08:47:04 debug   capwap: [capwap_itk]: ITK-ct: module(802.11) in AP(</w:t>
            </w:r>
            <w:r w:rsidR="00683C1A" w:rsidRPr="00683C1A">
              <w:rPr>
                <w:rFonts w:ascii="Arial" w:eastAsia="宋体" w:hAnsi="Arial" w:cs="Arial"/>
                <w:b/>
                <w:i/>
                <w:color w:val="FF0000"/>
                <w:lang w:eastAsia="zh-CN"/>
              </w:rPr>
              <w:t>0019:7781:b690</w:t>
            </w:r>
            <w:r w:rsidRPr="00FE7394">
              <w:rPr>
                <w:rFonts w:ascii="Arial" w:eastAsia="宋体" w:hAnsi="Arial" w:cs="Arial"/>
                <w:b/>
                <w:i/>
                <w:lang w:eastAsia="zh-CN"/>
              </w:rPr>
              <w:t>) report sta(</w:t>
            </w:r>
            <w:r w:rsidR="00683C1A" w:rsidRPr="00683C1A">
              <w:rPr>
                <w:rFonts w:ascii="Arial" w:eastAsia="宋体" w:hAnsi="Arial" w:cs="Arial"/>
                <w:b/>
                <w:i/>
                <w:color w:val="FF0000"/>
                <w:lang w:eastAsia="zh-CN"/>
              </w:rPr>
              <w:t>0024:d7f4:26a8</w:t>
            </w:r>
            <w:r w:rsidRPr="00FE7394">
              <w:rPr>
                <w:rFonts w:ascii="Arial" w:eastAsia="宋体" w:hAnsi="Arial" w:cs="Arial"/>
                <w:b/>
                <w:i/>
                <w:lang w:eastAsia="zh-CN"/>
              </w:rPr>
              <w:t>): claim(len=24,</w:t>
            </w:r>
            <w:r w:rsidRPr="00683C1A">
              <w:rPr>
                <w:rFonts w:ascii="Arial" w:eastAsia="宋体" w:hAnsi="Arial" w:cs="Arial"/>
                <w:b/>
                <w:i/>
                <w:color w:val="FF0000"/>
                <w:lang w:eastAsia="zh-CN"/>
              </w:rPr>
              <w:t xml:space="preserve"> Rx assoc req</w:t>
            </w:r>
            <w:r w:rsidRPr="00FE7394">
              <w:rPr>
                <w:rFonts w:ascii="Arial" w:eastAsia="宋体" w:hAnsi="Arial" w:cs="Arial"/>
                <w:b/>
                <w:i/>
                <w:lang w:eastAsia="zh-CN"/>
              </w:rPr>
              <w:t xml:space="preserve"> (rssi 48dB), level=0) step(5/6) </w:t>
            </w:r>
            <w:r w:rsidR="00683C1A" w:rsidRPr="00683C1A">
              <w:rPr>
                <w:rFonts w:ascii="Arial" w:eastAsia="宋体" w:hAnsi="Arial" w:cs="Arial"/>
                <w:b/>
                <w:i/>
                <w:color w:val="FF0000"/>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2012-07-18 08:47:04 debug   capwap: [capwap_itk]: ITK-ct: module(802.11) in AP(</w:t>
            </w:r>
            <w:r w:rsidR="00683C1A" w:rsidRPr="00683C1A">
              <w:rPr>
                <w:rFonts w:ascii="Arial" w:eastAsia="宋体" w:hAnsi="Arial" w:cs="Arial"/>
                <w:b/>
                <w:i/>
                <w:color w:val="FF0000"/>
                <w:lang w:eastAsia="zh-CN"/>
              </w:rPr>
              <w:t>0019:7781:b690</w:t>
            </w:r>
            <w:r w:rsidRPr="00FE7394">
              <w:rPr>
                <w:rFonts w:ascii="Arial" w:eastAsia="宋体" w:hAnsi="Arial" w:cs="Arial"/>
                <w:b/>
                <w:i/>
                <w:lang w:eastAsia="zh-CN"/>
              </w:rPr>
              <w:t>) report sta(</w:t>
            </w:r>
            <w:r w:rsidR="00683C1A" w:rsidRPr="00683C1A">
              <w:rPr>
                <w:rFonts w:ascii="Arial" w:eastAsia="宋体" w:hAnsi="Arial" w:cs="Arial"/>
                <w:b/>
                <w:i/>
                <w:color w:val="FF0000"/>
                <w:lang w:eastAsia="zh-CN"/>
              </w:rPr>
              <w:t>0024:d7f4:26a8</w:t>
            </w:r>
            <w:r w:rsidRPr="00FE7394">
              <w:rPr>
                <w:rFonts w:ascii="Arial" w:eastAsia="宋体" w:hAnsi="Arial" w:cs="Arial"/>
                <w:b/>
                <w:i/>
                <w:lang w:eastAsia="zh-CN"/>
              </w:rPr>
              <w:t xml:space="preserve">): claim(len=45, </w:t>
            </w:r>
            <w:r w:rsidRPr="00683C1A">
              <w:rPr>
                <w:rFonts w:ascii="Arial" w:eastAsia="宋体" w:hAnsi="Arial" w:cs="Arial"/>
                <w:b/>
                <w:i/>
                <w:color w:val="FF0000"/>
                <w:lang w:eastAsia="zh-CN"/>
              </w:rPr>
              <w:t>Tx auth</w:t>
            </w:r>
            <w:r w:rsidRPr="00FE7394">
              <w:rPr>
                <w:rFonts w:ascii="Arial" w:eastAsia="宋体" w:hAnsi="Arial" w:cs="Arial"/>
                <w:b/>
                <w:i/>
                <w:lang w:eastAsia="zh-CN"/>
              </w:rPr>
              <w:t xml:space="preserve"> &lt;open&gt; (frame 2, status 0, pwr 15dBm), level=0) step(4/6) </w:t>
            </w:r>
            <w:r w:rsidR="00683C1A" w:rsidRPr="00683C1A">
              <w:rPr>
                <w:rFonts w:ascii="Arial" w:eastAsia="宋体" w:hAnsi="Arial" w:cs="Arial"/>
                <w:b/>
                <w:i/>
                <w:color w:val="FF0000"/>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 xml:space="preserve">2012-07-18 08:47:03 debug   capwap: [capwap_itk]: ITK-ct: module(802.11) in </w:t>
            </w:r>
            <w:r w:rsidRPr="00FE7394">
              <w:rPr>
                <w:rFonts w:ascii="Arial" w:eastAsia="宋体" w:hAnsi="Arial" w:cs="Arial"/>
                <w:b/>
                <w:i/>
                <w:lang w:eastAsia="zh-CN"/>
              </w:rPr>
              <w:lastRenderedPageBreak/>
              <w:t>AP(</w:t>
            </w:r>
            <w:r w:rsidR="00683C1A" w:rsidRPr="00683C1A">
              <w:rPr>
                <w:rFonts w:ascii="Arial" w:eastAsia="宋体" w:hAnsi="Arial" w:cs="Arial"/>
                <w:b/>
                <w:i/>
                <w:color w:val="FF0000"/>
                <w:lang w:eastAsia="zh-CN"/>
              </w:rPr>
              <w:t>0019:7781:b690</w:t>
            </w:r>
            <w:r w:rsidRPr="00FE7394">
              <w:rPr>
                <w:rFonts w:ascii="Arial" w:eastAsia="宋体" w:hAnsi="Arial" w:cs="Arial"/>
                <w:b/>
                <w:i/>
                <w:lang w:eastAsia="zh-CN"/>
              </w:rPr>
              <w:t>) report sta(</w:t>
            </w:r>
            <w:r w:rsidR="00683C1A" w:rsidRPr="00683C1A">
              <w:rPr>
                <w:rFonts w:ascii="Arial" w:eastAsia="宋体" w:hAnsi="Arial" w:cs="Arial"/>
                <w:b/>
                <w:i/>
                <w:color w:val="FF0000"/>
                <w:lang w:eastAsia="zh-CN"/>
              </w:rPr>
              <w:t>0024:d7f4:26a8</w:t>
            </w:r>
            <w:r w:rsidRPr="00FE7394">
              <w:rPr>
                <w:rFonts w:ascii="Arial" w:eastAsia="宋体" w:hAnsi="Arial" w:cs="Arial"/>
                <w:b/>
                <w:i/>
                <w:lang w:eastAsia="zh-CN"/>
              </w:rPr>
              <w:t xml:space="preserve">): claim(len=35, </w:t>
            </w:r>
            <w:r w:rsidRPr="00683C1A">
              <w:rPr>
                <w:rFonts w:ascii="Arial" w:eastAsia="宋体" w:hAnsi="Arial" w:cs="Arial"/>
                <w:b/>
                <w:i/>
                <w:color w:val="FF0000"/>
                <w:lang w:eastAsia="zh-CN"/>
              </w:rPr>
              <w:t>Rx auth</w:t>
            </w:r>
            <w:r w:rsidRPr="00FE7394">
              <w:rPr>
                <w:rFonts w:ascii="Arial" w:eastAsia="宋体" w:hAnsi="Arial" w:cs="Arial"/>
                <w:b/>
                <w:i/>
                <w:lang w:eastAsia="zh-CN"/>
              </w:rPr>
              <w:t xml:space="preserve"> &lt;open&gt; (frame 1, rssi 48dB), level=0) step(3/6) </w:t>
            </w:r>
            <w:r w:rsidR="00683C1A" w:rsidRPr="00683C1A">
              <w:rPr>
                <w:rFonts w:ascii="Arial" w:eastAsia="宋体" w:hAnsi="Arial" w:cs="Arial"/>
                <w:b/>
                <w:i/>
                <w:color w:val="FF0000"/>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P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2012-07-18 08:47:03 debug   capwap: [capwap_itk]: ITK-ct: module(802.11) in AP(</w:t>
            </w:r>
            <w:r w:rsidR="00683C1A" w:rsidRPr="00683C1A">
              <w:rPr>
                <w:rFonts w:ascii="Arial" w:eastAsia="宋体" w:hAnsi="Arial" w:cs="Arial"/>
                <w:b/>
                <w:i/>
                <w:color w:val="FF0000"/>
                <w:lang w:eastAsia="zh-CN"/>
              </w:rPr>
              <w:t>0019:7781:b690</w:t>
            </w:r>
            <w:r w:rsidRPr="00FE7394">
              <w:rPr>
                <w:rFonts w:ascii="Arial" w:eastAsia="宋体" w:hAnsi="Arial" w:cs="Arial"/>
                <w:b/>
                <w:i/>
                <w:lang w:eastAsia="zh-CN"/>
              </w:rPr>
              <w:t>) report sta(</w:t>
            </w:r>
            <w:r w:rsidR="00683C1A" w:rsidRPr="00683C1A">
              <w:rPr>
                <w:rFonts w:ascii="Arial" w:eastAsia="宋体" w:hAnsi="Arial" w:cs="Arial"/>
                <w:b/>
                <w:i/>
                <w:color w:val="FF0000"/>
                <w:lang w:eastAsia="zh-CN"/>
              </w:rPr>
              <w:t>0024:d7f4:26a8</w:t>
            </w:r>
            <w:r w:rsidRPr="00FE7394">
              <w:rPr>
                <w:rFonts w:ascii="Arial" w:eastAsia="宋体" w:hAnsi="Arial" w:cs="Arial"/>
                <w:b/>
                <w:i/>
                <w:lang w:eastAsia="zh-CN"/>
              </w:rPr>
              <w:t xml:space="preserve">): claim(len=25, </w:t>
            </w:r>
            <w:r w:rsidRPr="00683C1A">
              <w:rPr>
                <w:rFonts w:ascii="Arial" w:eastAsia="宋体" w:hAnsi="Arial" w:cs="Arial"/>
                <w:b/>
                <w:i/>
                <w:color w:val="FF0000"/>
                <w:lang w:eastAsia="zh-CN"/>
              </w:rPr>
              <w:t>Tx probe resp</w:t>
            </w:r>
            <w:r w:rsidRPr="00FE7394">
              <w:rPr>
                <w:rFonts w:ascii="Arial" w:eastAsia="宋体" w:hAnsi="Arial" w:cs="Arial"/>
                <w:b/>
                <w:i/>
                <w:lang w:eastAsia="zh-CN"/>
              </w:rPr>
              <w:t xml:space="preserve"> (pwr 15dBm), level=0) step(2/6) </w:t>
            </w:r>
            <w:r w:rsidR="00683C1A" w:rsidRPr="00683C1A">
              <w:rPr>
                <w:rFonts w:ascii="Arial" w:eastAsia="宋体" w:hAnsi="Arial" w:cs="Arial"/>
                <w:b/>
                <w:i/>
                <w:color w:val="FF0000"/>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FE7394" w:rsidRDefault="00FE7394" w:rsidP="00FE7394">
            <w:pPr>
              <w:pStyle w:val="Body"/>
              <w:ind w:leftChars="200" w:left="402"/>
              <w:rPr>
                <w:rFonts w:ascii="Arial" w:eastAsia="宋体" w:hAnsi="Arial" w:cs="Arial"/>
                <w:b/>
                <w:i/>
                <w:lang w:eastAsia="zh-CN"/>
              </w:rPr>
            </w:pPr>
            <w:r w:rsidRPr="00FE7394">
              <w:rPr>
                <w:rFonts w:ascii="Arial" w:eastAsia="宋体" w:hAnsi="Arial" w:cs="Arial"/>
                <w:b/>
                <w:i/>
                <w:lang w:eastAsia="zh-CN"/>
              </w:rPr>
              <w:t>2012-07-18 08:47:03 debug   capwap: [capwap_itk]: ITK-ct: module(802.11) in AP(</w:t>
            </w:r>
            <w:r w:rsidR="00683C1A" w:rsidRPr="00683C1A">
              <w:rPr>
                <w:rFonts w:ascii="Arial" w:eastAsia="宋体" w:hAnsi="Arial" w:cs="Arial"/>
                <w:b/>
                <w:i/>
                <w:color w:val="FF0000"/>
                <w:lang w:eastAsia="zh-CN"/>
              </w:rPr>
              <w:t>0019:7781:b690</w:t>
            </w:r>
            <w:r w:rsidRPr="00FE7394">
              <w:rPr>
                <w:rFonts w:ascii="Arial" w:eastAsia="宋体" w:hAnsi="Arial" w:cs="Arial"/>
                <w:b/>
                <w:i/>
                <w:lang w:eastAsia="zh-CN"/>
              </w:rPr>
              <w:t>) report sta(</w:t>
            </w:r>
            <w:r w:rsidR="00683C1A" w:rsidRPr="00683C1A">
              <w:rPr>
                <w:rFonts w:ascii="Arial" w:eastAsia="宋体" w:hAnsi="Arial" w:cs="Arial"/>
                <w:b/>
                <w:i/>
                <w:color w:val="FF0000"/>
                <w:lang w:eastAsia="zh-CN"/>
              </w:rPr>
              <w:t>0024:d7f4:26a8</w:t>
            </w:r>
            <w:r w:rsidRPr="00FE7394">
              <w:rPr>
                <w:rFonts w:ascii="Arial" w:eastAsia="宋体" w:hAnsi="Arial" w:cs="Arial"/>
                <w:b/>
                <w:i/>
                <w:lang w:eastAsia="zh-CN"/>
              </w:rPr>
              <w:t xml:space="preserve">): claim(len=34, </w:t>
            </w:r>
            <w:r w:rsidRPr="00683C1A">
              <w:rPr>
                <w:rFonts w:ascii="Arial" w:eastAsia="宋体" w:hAnsi="Arial" w:cs="Arial"/>
                <w:b/>
                <w:i/>
                <w:color w:val="FF0000"/>
                <w:lang w:eastAsia="zh-CN"/>
              </w:rPr>
              <w:t xml:space="preserve">Rx &lt;unicast&gt; probe req </w:t>
            </w:r>
            <w:r w:rsidRPr="00FE7394">
              <w:rPr>
                <w:rFonts w:ascii="Arial" w:eastAsia="宋体" w:hAnsi="Arial" w:cs="Arial"/>
                <w:b/>
                <w:i/>
                <w:lang w:eastAsia="zh-CN"/>
              </w:rPr>
              <w:t xml:space="preserve">(rssi 48dB), level=2) step(1/6) </w:t>
            </w:r>
            <w:r w:rsidR="00683C1A" w:rsidRPr="00683C1A">
              <w:rPr>
                <w:rFonts w:ascii="Arial" w:eastAsia="宋体" w:hAnsi="Arial" w:cs="Arial"/>
                <w:b/>
                <w:i/>
                <w:color w:val="FF0000"/>
                <w:lang w:eastAsia="zh-CN"/>
              </w:rPr>
              <w:t>SUCCESS</w:t>
            </w:r>
          </w:p>
          <w:p w:rsidR="00F31955" w:rsidRPr="008179A6" w:rsidRDefault="00F31955" w:rsidP="00F31955">
            <w:pPr>
              <w:pStyle w:val="Body"/>
              <w:ind w:leftChars="200" w:left="402"/>
              <w:jc w:val="both"/>
              <w:rPr>
                <w:rFonts w:ascii="Arial" w:eastAsia="宋体" w:hAnsi="Arial" w:cs="Arial"/>
                <w:lang w:eastAsia="zh-CN"/>
              </w:rPr>
            </w:pPr>
            <w:r>
              <w:rPr>
                <w:rFonts w:ascii="Arial" w:eastAsia="宋体" w:hAnsi="Arial" w:cs="Arial"/>
                <w:b/>
                <w:i/>
                <w:lang w:eastAsia="zh-CN"/>
              </w:rPr>
              <w:t>……</w:t>
            </w:r>
          </w:p>
          <w:p w:rsidR="00D90E0E" w:rsidRPr="002B45CD" w:rsidRDefault="00D90E0E" w:rsidP="00D90E0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D90E0E" w:rsidRDefault="00D90E0E" w:rsidP="00D90E0E">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D90E0E" w:rsidRPr="00D90E0E" w:rsidRDefault="00D90E0E" w:rsidP="00D90E0E">
            <w:pPr>
              <w:pStyle w:val="Body"/>
              <w:ind w:leftChars="200" w:left="402"/>
              <w:rPr>
                <w:rFonts w:ascii="Arial" w:eastAsia="宋体" w:hAnsi="Arial" w:cs="Arial"/>
                <w:b/>
                <w:i/>
                <w:lang w:eastAsia="zh-CN"/>
              </w:rPr>
            </w:pPr>
            <w:r w:rsidRPr="00D90E0E">
              <w:rPr>
                <w:rFonts w:ascii="Arial" w:eastAsia="宋体" w:hAnsi="Arial" w:cs="Arial"/>
                <w:b/>
                <w:i/>
                <w:lang w:eastAsia="zh-CN"/>
              </w:rPr>
              <w:t>AH-81b680#sh st</w:t>
            </w:r>
          </w:p>
          <w:p w:rsidR="00D90E0E" w:rsidRPr="00D90E0E" w:rsidRDefault="00D90E0E" w:rsidP="00D90E0E">
            <w:pPr>
              <w:pStyle w:val="Body"/>
              <w:ind w:leftChars="200" w:left="402"/>
              <w:rPr>
                <w:rFonts w:ascii="Arial" w:eastAsia="宋体" w:hAnsi="Arial" w:cs="Arial"/>
                <w:b/>
                <w:i/>
                <w:lang w:eastAsia="zh-CN"/>
              </w:rPr>
            </w:pPr>
            <w:r w:rsidRPr="00D90E0E">
              <w:rPr>
                <w:rFonts w:ascii="Arial" w:eastAsia="宋体" w:hAnsi="Arial" w:cs="Arial"/>
                <w:b/>
                <w:i/>
                <w:lang w:eastAsia="zh-CN"/>
              </w:rPr>
              <w:t>Chan=channel number; Pow=Power in dBm;</w:t>
            </w:r>
          </w:p>
          <w:p w:rsidR="00D90E0E" w:rsidRPr="00D90E0E" w:rsidRDefault="00D90E0E" w:rsidP="00D90E0E">
            <w:pPr>
              <w:pStyle w:val="Body"/>
              <w:ind w:leftChars="200" w:left="402"/>
              <w:rPr>
                <w:rFonts w:ascii="Arial" w:eastAsia="宋体" w:hAnsi="Arial" w:cs="Arial"/>
                <w:b/>
                <w:i/>
                <w:lang w:eastAsia="zh-CN"/>
              </w:rPr>
            </w:pPr>
            <w:r w:rsidRPr="00D90E0E">
              <w:rPr>
                <w:rFonts w:ascii="Arial" w:eastAsia="宋体" w:hAnsi="Arial" w:cs="Arial"/>
                <w:b/>
                <w:i/>
                <w:lang w:eastAsia="zh-CN"/>
              </w:rPr>
              <w:t>A-Mode=Authentication mode; Cipher=Encryption mode;</w:t>
            </w:r>
          </w:p>
          <w:p w:rsidR="00D90E0E" w:rsidRPr="00D90E0E" w:rsidRDefault="00D90E0E" w:rsidP="00D90E0E">
            <w:pPr>
              <w:pStyle w:val="Body"/>
              <w:ind w:leftChars="200" w:left="402"/>
              <w:rPr>
                <w:rFonts w:ascii="Arial" w:eastAsia="宋体" w:hAnsi="Arial" w:cs="Arial"/>
                <w:b/>
                <w:i/>
                <w:lang w:eastAsia="zh-CN"/>
              </w:rPr>
            </w:pPr>
            <w:r w:rsidRPr="00D90E0E">
              <w:rPr>
                <w:rFonts w:ascii="Arial" w:eastAsia="宋体" w:hAnsi="Arial" w:cs="Arial"/>
                <w:b/>
                <w:i/>
                <w:lang w:eastAsia="zh-CN"/>
              </w:rPr>
              <w:t>A-Time=Associated time; Auth=Authenticated;</w:t>
            </w:r>
          </w:p>
          <w:p w:rsidR="00D90E0E" w:rsidRPr="00D90E0E" w:rsidRDefault="00D90E0E" w:rsidP="00D90E0E">
            <w:pPr>
              <w:pStyle w:val="Body"/>
              <w:ind w:leftChars="200" w:left="402"/>
              <w:rPr>
                <w:rFonts w:ascii="Arial" w:eastAsia="宋体" w:hAnsi="Arial" w:cs="Arial"/>
                <w:b/>
                <w:i/>
                <w:lang w:eastAsia="zh-CN"/>
              </w:rPr>
            </w:pPr>
            <w:r w:rsidRPr="00D90E0E">
              <w:rPr>
                <w:rFonts w:ascii="Arial" w:eastAsia="宋体" w:hAnsi="Arial" w:cs="Arial"/>
                <w:b/>
                <w:i/>
                <w:lang w:eastAsia="zh-CN"/>
              </w:rPr>
              <w:t>UPID=User profile Identifier; Phymode=Physical mode;</w:t>
            </w:r>
          </w:p>
          <w:p w:rsidR="00D90E0E" w:rsidRPr="00D90E0E" w:rsidRDefault="00D90E0E" w:rsidP="00D90E0E">
            <w:pPr>
              <w:pStyle w:val="Body"/>
              <w:ind w:leftChars="200" w:left="402"/>
              <w:rPr>
                <w:rFonts w:ascii="Arial" w:eastAsia="宋体" w:hAnsi="Arial" w:cs="Arial"/>
                <w:b/>
                <w:i/>
                <w:lang w:eastAsia="zh-CN"/>
              </w:rPr>
            </w:pPr>
          </w:p>
          <w:p w:rsidR="00D90E0E" w:rsidRPr="00D90E0E" w:rsidRDefault="00D90E0E" w:rsidP="00D90E0E">
            <w:pPr>
              <w:pStyle w:val="Body"/>
              <w:ind w:leftChars="200" w:left="402"/>
              <w:rPr>
                <w:rFonts w:ascii="Arial" w:eastAsia="宋体" w:hAnsi="Arial" w:cs="Arial"/>
                <w:b/>
                <w:i/>
                <w:lang w:eastAsia="zh-CN"/>
              </w:rPr>
            </w:pPr>
            <w:r w:rsidRPr="00D90E0E">
              <w:rPr>
                <w:rFonts w:ascii="Arial" w:eastAsia="宋体" w:hAnsi="Arial" w:cs="Arial"/>
                <w:b/>
                <w:i/>
                <w:lang w:eastAsia="zh-CN"/>
              </w:rPr>
              <w:t>Ifname=wifi0.1, Ifindex=14, SSID=zhxu:</w:t>
            </w:r>
          </w:p>
          <w:p w:rsidR="00D90E0E" w:rsidRPr="00D90E0E" w:rsidRDefault="00D90E0E" w:rsidP="00D90E0E">
            <w:pPr>
              <w:pStyle w:val="Body"/>
              <w:ind w:leftChars="200" w:left="402"/>
              <w:rPr>
                <w:rFonts w:ascii="Arial" w:eastAsia="宋体" w:hAnsi="Arial" w:cs="Arial"/>
                <w:b/>
                <w:i/>
                <w:lang w:eastAsia="zh-CN"/>
              </w:rPr>
            </w:pPr>
            <w:r w:rsidRPr="00D90E0E">
              <w:rPr>
                <w:rFonts w:ascii="Arial" w:eastAsia="宋体" w:hAnsi="Arial" w:cs="Arial"/>
                <w:b/>
                <w:i/>
                <w:lang w:eastAsia="zh-CN"/>
              </w:rPr>
              <w:t>Mac Addr       IP Addr         Chan Tx Rate Rx Rate Pow(SNR)     A-Mode   Cipher  A-Time  VLAN Auth UPID Phymode     SM-PS Chan-width Release             Station-State</w:t>
            </w:r>
          </w:p>
          <w:p w:rsidR="00D90E0E" w:rsidRPr="00D90E0E" w:rsidRDefault="00D90E0E" w:rsidP="00D90E0E">
            <w:pPr>
              <w:pStyle w:val="Body"/>
              <w:ind w:leftChars="200" w:left="402"/>
              <w:rPr>
                <w:rFonts w:ascii="Arial" w:eastAsia="宋体" w:hAnsi="Arial" w:cs="Arial"/>
                <w:b/>
                <w:i/>
                <w:lang w:eastAsia="zh-CN"/>
              </w:rPr>
            </w:pPr>
            <w:r w:rsidRPr="00D90E0E">
              <w:rPr>
                <w:rFonts w:ascii="Arial" w:eastAsia="宋体" w:hAnsi="Arial" w:cs="Arial"/>
                <w:b/>
                <w:i/>
                <w:lang w:eastAsia="zh-CN"/>
              </w:rPr>
              <w:t>-------------- --------------- ---- ------- ------- --- ---------- -------- -------- ---- ---- ---- ------- --------- ---------- -------</w:t>
            </w:r>
          </w:p>
          <w:p w:rsidR="00F31955" w:rsidRPr="00FE7394" w:rsidRDefault="00D90E0E" w:rsidP="00D90E0E">
            <w:pPr>
              <w:pStyle w:val="Body"/>
              <w:ind w:leftChars="200" w:left="402"/>
              <w:rPr>
                <w:rFonts w:ascii="Arial" w:eastAsia="宋体" w:hAnsi="Arial" w:cs="Arial"/>
                <w:b/>
                <w:i/>
                <w:lang w:eastAsia="zh-CN"/>
              </w:rPr>
            </w:pPr>
            <w:r w:rsidRPr="00B63314">
              <w:rPr>
                <w:rFonts w:ascii="Arial" w:eastAsia="宋体" w:hAnsi="Arial" w:cs="Arial"/>
                <w:b/>
                <w:i/>
                <w:color w:val="FF0000"/>
                <w:lang w:eastAsia="zh-CN"/>
              </w:rPr>
              <w:t xml:space="preserve">0024:d7f4:26a8 10.155.30.34 </w:t>
            </w:r>
            <w:r w:rsidRPr="00D90E0E">
              <w:rPr>
                <w:rFonts w:ascii="Arial" w:eastAsia="宋体" w:hAnsi="Arial" w:cs="Arial"/>
                <w:b/>
                <w:i/>
                <w:lang w:eastAsia="zh-CN"/>
              </w:rPr>
              <w:t xml:space="preserve">      8      1M      1M -45(48) </w:t>
            </w:r>
            <w:r w:rsidRPr="00B63314">
              <w:rPr>
                <w:rFonts w:ascii="Arial" w:eastAsia="宋体" w:hAnsi="Arial" w:cs="Arial"/>
                <w:b/>
                <w:i/>
                <w:color w:val="FF0000"/>
                <w:lang w:eastAsia="zh-CN"/>
              </w:rPr>
              <w:t>wpa2-8021x     tkip</w:t>
            </w:r>
            <w:r w:rsidRPr="00D90E0E">
              <w:rPr>
                <w:rFonts w:ascii="Arial" w:eastAsia="宋体" w:hAnsi="Arial" w:cs="Arial"/>
                <w:b/>
                <w:i/>
                <w:lang w:eastAsia="zh-CN"/>
              </w:rPr>
              <w:t xml:space="preserve"> 00:01:29    1  Yes    1   11b/g    static      20MHz      No        data collecting...</w:t>
            </w:r>
          </w:p>
          <w:p w:rsidR="00FE7394" w:rsidRDefault="00FE7394" w:rsidP="002773A1">
            <w:pPr>
              <w:pStyle w:val="Body"/>
              <w:rPr>
                <w:rFonts w:ascii="Arial" w:eastAsia="宋体" w:hAnsi="Arial" w:cs="Arial"/>
                <w:lang w:eastAsia="zh-CN"/>
              </w:rPr>
            </w:pPr>
          </w:p>
          <w:p w:rsidR="00AB5632" w:rsidRDefault="00C04D94" w:rsidP="00AB5632">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AB5632">
              <w:rPr>
                <w:rFonts w:ascii="Arial" w:eastAsia="宋体" w:hAnsi="Arial" w:cs="Arial" w:hint="eastAsia"/>
                <w:lang w:eastAsia="zh-CN"/>
              </w:rPr>
              <w:t xml:space="preserve"> </w:t>
            </w:r>
          </w:p>
          <w:p w:rsidR="00AB5632" w:rsidRPr="00D23041" w:rsidRDefault="00AB5632" w:rsidP="00AB5632">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AH-81b680#ping </w:t>
            </w:r>
            <w:r w:rsidRPr="00D23041">
              <w:rPr>
                <w:rFonts w:ascii="Arial" w:eastAsia="宋体" w:hAnsi="Arial" w:cs="Arial"/>
                <w:b/>
                <w:i/>
                <w:color w:val="FF0000"/>
                <w:lang w:eastAsia="zh-CN"/>
              </w:rPr>
              <w:t>10.155.30.34</w:t>
            </w:r>
          </w:p>
          <w:p w:rsidR="00AB5632" w:rsidRPr="00D23041" w:rsidRDefault="00AB5632" w:rsidP="00AB5632">
            <w:pPr>
              <w:pStyle w:val="Body"/>
              <w:ind w:leftChars="200" w:left="402"/>
              <w:rPr>
                <w:rFonts w:ascii="Arial" w:eastAsia="宋体" w:hAnsi="Arial" w:cs="Arial"/>
                <w:b/>
                <w:i/>
                <w:lang w:eastAsia="zh-CN"/>
              </w:rPr>
            </w:pPr>
            <w:r w:rsidRPr="00D23041">
              <w:rPr>
                <w:rFonts w:ascii="Arial" w:eastAsia="宋体" w:hAnsi="Arial" w:cs="Arial"/>
                <w:b/>
                <w:i/>
                <w:lang w:eastAsia="zh-CN"/>
              </w:rPr>
              <w:t>PING 10.155.30.34 (10.155.30.34) 56(84) bytes of data.</w:t>
            </w:r>
          </w:p>
          <w:p w:rsidR="00AB5632" w:rsidRPr="00D23041" w:rsidRDefault="00AB5632" w:rsidP="00AB5632">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1 ttl=64 time=0.217 ms</w:t>
            </w:r>
          </w:p>
          <w:p w:rsidR="00AB5632" w:rsidRPr="00D23041" w:rsidRDefault="00AB5632" w:rsidP="00AB5632">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2 ttl=64 time=0.157 ms</w:t>
            </w:r>
          </w:p>
          <w:p w:rsidR="00AB5632" w:rsidRPr="00D23041" w:rsidRDefault="00AB5632" w:rsidP="00AB5632">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3 ttl=64 time=0.164 ms</w:t>
            </w:r>
          </w:p>
          <w:p w:rsidR="00AB5632" w:rsidRPr="00D23041" w:rsidRDefault="00AB5632" w:rsidP="00AB5632">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4 ttl=64 time=0.156 ms</w:t>
            </w:r>
          </w:p>
          <w:p w:rsidR="00AB5632" w:rsidRPr="00D23041" w:rsidRDefault="00AB5632" w:rsidP="00AB5632">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5 ttl=64 time=0.162 ms</w:t>
            </w:r>
          </w:p>
          <w:p w:rsidR="00AB5632" w:rsidRPr="00D23041" w:rsidRDefault="00AB5632" w:rsidP="00AB5632">
            <w:pPr>
              <w:pStyle w:val="Body"/>
              <w:ind w:leftChars="200" w:left="402"/>
              <w:rPr>
                <w:rFonts w:ascii="Arial" w:eastAsia="宋体" w:hAnsi="Arial" w:cs="Arial"/>
                <w:b/>
                <w:i/>
                <w:lang w:eastAsia="zh-CN"/>
              </w:rPr>
            </w:pPr>
          </w:p>
          <w:p w:rsidR="00AB5632" w:rsidRPr="00D23041" w:rsidRDefault="00AB5632" w:rsidP="00AB5632">
            <w:pPr>
              <w:pStyle w:val="Body"/>
              <w:ind w:leftChars="200" w:left="402"/>
              <w:rPr>
                <w:rFonts w:ascii="Arial" w:eastAsia="宋体" w:hAnsi="Arial" w:cs="Arial"/>
                <w:b/>
                <w:i/>
                <w:lang w:eastAsia="zh-CN"/>
              </w:rPr>
            </w:pPr>
            <w:r w:rsidRPr="00D23041">
              <w:rPr>
                <w:rFonts w:ascii="Arial" w:eastAsia="宋体" w:hAnsi="Arial" w:cs="Arial"/>
                <w:b/>
                <w:i/>
                <w:lang w:eastAsia="zh-CN"/>
              </w:rPr>
              <w:t>--- 10.155.30.34 ping statistics ---</w:t>
            </w:r>
          </w:p>
          <w:p w:rsidR="00AB5632" w:rsidRPr="00D23041" w:rsidRDefault="00AB5632" w:rsidP="00AB5632">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5 packets transmitted, 5 received, </w:t>
            </w:r>
            <w:r w:rsidRPr="00D23041">
              <w:rPr>
                <w:rFonts w:ascii="Arial" w:eastAsia="宋体" w:hAnsi="Arial" w:cs="Arial"/>
                <w:b/>
                <w:i/>
                <w:color w:val="FF0000"/>
                <w:lang w:eastAsia="zh-CN"/>
              </w:rPr>
              <w:t>0% packet loss</w:t>
            </w:r>
            <w:r w:rsidRPr="00D23041">
              <w:rPr>
                <w:rFonts w:ascii="Arial" w:eastAsia="宋体" w:hAnsi="Arial" w:cs="Arial"/>
                <w:b/>
                <w:i/>
                <w:lang w:eastAsia="zh-CN"/>
              </w:rPr>
              <w:t>, time 3999ms</w:t>
            </w:r>
          </w:p>
          <w:p w:rsidR="00AB5632" w:rsidRDefault="00AB5632" w:rsidP="00AB5632">
            <w:pPr>
              <w:pStyle w:val="Body"/>
              <w:ind w:leftChars="200" w:left="402"/>
              <w:rPr>
                <w:rFonts w:ascii="Arial" w:eastAsia="宋体" w:hAnsi="Arial" w:cs="Arial"/>
                <w:b/>
                <w:i/>
                <w:lang w:eastAsia="zh-CN"/>
              </w:rPr>
            </w:pPr>
            <w:r w:rsidRPr="00D23041">
              <w:rPr>
                <w:rFonts w:ascii="Arial" w:eastAsia="宋体" w:hAnsi="Arial" w:cs="Arial"/>
                <w:b/>
                <w:i/>
                <w:lang w:eastAsia="zh-CN"/>
              </w:rPr>
              <w:t>rtt min/avg/max/mdev = 0.156/0.171/0.217/0.024 ms</w:t>
            </w:r>
          </w:p>
          <w:p w:rsidR="00C04D94" w:rsidRPr="00AB5632" w:rsidRDefault="00C04D94" w:rsidP="002773A1">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sidRPr="006A5F43">
        <w:rPr>
          <w:lang w:eastAsia="zh-CN"/>
        </w:rPr>
        <w:t>Auth_</w:t>
      </w:r>
      <w:r w:rsidR="00B32938" w:rsidRPr="002B45CD">
        <w:rPr>
          <w:lang w:eastAsia="zh-CN"/>
        </w:rPr>
        <w:t>1</w:t>
      </w:r>
      <w:r w:rsidR="00AB5632">
        <w:rPr>
          <w:rFonts w:eastAsiaTheme="minorEastAsia" w:hint="eastAsia"/>
          <w:lang w:eastAsia="zh-CN"/>
        </w:rPr>
        <w:t>7</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D300AB">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B32938">
              <w:rPr>
                <w:rFonts w:ascii="Arial" w:eastAsia="宋体" w:hAnsi="Arial" w:cs="Arial"/>
                <w:lang w:eastAsia="zh-CN"/>
              </w:rPr>
              <w:t>1</w:t>
            </w:r>
            <w:r w:rsidR="00AB5632">
              <w:rPr>
                <w:rFonts w:ascii="Arial" w:eastAsia="宋体" w:hAnsi="Arial" w:cs="Arial" w:hint="eastAsia"/>
                <w:lang w:eastAsia="zh-CN"/>
              </w:rPr>
              <w:t>7</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667D52" w:rsidP="00D300AB">
            <w:pPr>
              <w:pStyle w:val="Body"/>
              <w:jc w:val="both"/>
              <w:rPr>
                <w:rFonts w:ascii="Arial" w:eastAsia="宋体" w:hAnsi="Arial" w:cs="Arial"/>
                <w:lang w:eastAsia="zh-CN"/>
              </w:rPr>
            </w:pPr>
            <w:r>
              <w:rPr>
                <w:rFonts w:ascii="Arial" w:eastAsia="宋体" w:hAnsi="Arial" w:cs="Arial" w:hint="eastAsia"/>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Pr>
                <w:rFonts w:ascii="Arial" w:eastAsia="宋体" w:hAnsi="Arial" w:cs="Arial" w:hint="eastAsia"/>
                <w:lang w:eastAsia="zh-CN"/>
              </w:rPr>
              <w:t>Yes</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lastRenderedPageBreak/>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0023B1"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023B1" w:rsidRPr="002B45CD" w:rsidRDefault="000023B1"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023B1" w:rsidRPr="002B45CD" w:rsidRDefault="000023B1" w:rsidP="000023B1">
            <w:pPr>
              <w:pStyle w:val="Body"/>
              <w:jc w:val="both"/>
              <w:rPr>
                <w:rFonts w:ascii="Arial" w:eastAsia="宋体" w:hAnsi="Arial" w:cs="Arial"/>
                <w:lang w:eastAsia="zh-CN"/>
              </w:rPr>
            </w:pPr>
            <w:r>
              <w:rPr>
                <w:rFonts w:ascii="Arial" w:eastAsia="宋体" w:hAnsi="Arial" w:cs="Arial"/>
                <w:lang w:eastAsia="zh-CN"/>
              </w:rPr>
              <w:t>Client get authentication with WPA2-802.1X (WPA2 Enterprise)</w:t>
            </w:r>
            <w:r w:rsidRPr="00645EEC">
              <w:rPr>
                <w:rFonts w:ascii="Arial" w:eastAsia="宋体" w:hAnsi="Arial" w:cs="Arial"/>
                <w:lang w:eastAsia="zh-CN"/>
              </w:rPr>
              <w:t xml:space="preserve">/ </w:t>
            </w:r>
            <w:r>
              <w:rPr>
                <w:rFonts w:ascii="Arial" w:eastAsia="宋体" w:hAnsi="Arial" w:cs="Arial"/>
                <w:lang w:eastAsia="zh-CN"/>
              </w:rPr>
              <w:t>TKIP</w:t>
            </w:r>
            <w:r w:rsidRPr="00645EEC">
              <w:rPr>
                <w:rFonts w:ascii="Arial" w:eastAsia="宋体" w:hAnsi="Arial" w:cs="Arial"/>
                <w:lang w:eastAsia="zh-CN"/>
              </w:rPr>
              <w:t xml:space="preserve">/ </w:t>
            </w:r>
            <w:r>
              <w:rPr>
                <w:rFonts w:ascii="Arial" w:eastAsia="宋体" w:hAnsi="Arial" w:cs="Arial" w:hint="eastAsia"/>
                <w:lang w:eastAsia="zh-CN"/>
              </w:rPr>
              <w:t>TTLS</w:t>
            </w:r>
            <w:r>
              <w:rPr>
                <w:rFonts w:ascii="Arial" w:eastAsia="宋体" w:hAnsi="Arial" w:cs="Arial"/>
                <w:lang w:eastAsia="zh-CN"/>
              </w:rPr>
              <w:t xml:space="preserve"> mode</w:t>
            </w:r>
          </w:p>
        </w:tc>
      </w:tr>
      <w:tr w:rsidR="000023B1"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023B1" w:rsidRPr="002B45CD" w:rsidRDefault="000023B1"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023B1" w:rsidRDefault="000023B1" w:rsidP="002773A1">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WPA2 Enterprise/</w:t>
            </w:r>
            <w:r w:rsidRPr="00B87761">
              <w:rPr>
                <w:rFonts w:ascii="Arial" w:eastAsia="宋体" w:hAnsi="Arial" w:cs="Arial"/>
                <w:lang w:eastAsia="zh-CN"/>
              </w:rPr>
              <w:t xml:space="preserve"> </w:t>
            </w:r>
            <w:r>
              <w:rPr>
                <w:rFonts w:ascii="Arial" w:eastAsia="宋体" w:hAnsi="Arial" w:cs="Arial"/>
                <w:lang w:eastAsia="zh-CN"/>
              </w:rPr>
              <w:t xml:space="preserve">TKIP/ </w:t>
            </w:r>
            <w:r>
              <w:rPr>
                <w:rFonts w:ascii="Arial" w:eastAsia="宋体" w:hAnsi="Arial" w:cs="Arial" w:hint="eastAsia"/>
                <w:lang w:eastAsia="zh-CN"/>
              </w:rPr>
              <w:t>TTLS</w:t>
            </w:r>
            <w:r>
              <w:rPr>
                <w:rFonts w:ascii="Arial" w:eastAsia="宋体" w:hAnsi="Arial" w:cs="Arial"/>
                <w:lang w:eastAsia="zh-CN"/>
              </w:rPr>
              <w:t xml:space="preserve"> auth mode on client</w:t>
            </w:r>
          </w:p>
          <w:p w:rsidR="006A238D" w:rsidRPr="002D6724" w:rsidRDefault="006A238D" w:rsidP="006A238D">
            <w:pPr>
              <w:pStyle w:val="Body"/>
              <w:ind w:leftChars="200" w:left="402"/>
              <w:jc w:val="both"/>
              <w:rPr>
                <w:rFonts w:ascii="Arial" w:eastAsia="宋体" w:hAnsi="Arial" w:cs="Arial"/>
                <w:lang w:eastAsia="zh-CN"/>
              </w:rPr>
            </w:pPr>
            <w:r>
              <w:rPr>
                <w:rFonts w:ascii="Arial" w:eastAsia="宋体" w:hAnsi="Arial" w:cs="Arial"/>
                <w:b/>
                <w:i/>
                <w:lang w:eastAsia="zh-CN"/>
              </w:rPr>
              <w:t>User Credentials = Prompt each time I connect</w:t>
            </w:r>
          </w:p>
          <w:p w:rsidR="000023B1" w:rsidRDefault="000023B1" w:rsidP="002773A1">
            <w:pPr>
              <w:pStyle w:val="Body"/>
              <w:rPr>
                <w:rFonts w:ascii="Arial" w:eastAsia="宋体" w:hAnsi="Arial" w:cs="Arial"/>
                <w:lang w:eastAsia="zh-CN"/>
              </w:rPr>
            </w:pPr>
            <w:r>
              <w:rPr>
                <w:rFonts w:ascii="Arial" w:eastAsia="宋体" w:hAnsi="Arial" w:cs="Arial"/>
                <w:lang w:eastAsia="zh-CN"/>
              </w:rPr>
              <w:t>2) Config the SSID</w:t>
            </w:r>
            <w:r w:rsidRPr="00661D85">
              <w:rPr>
                <w:rFonts w:ascii="Arial" w:eastAsia="宋体" w:hAnsi="Arial" w:cs="Arial"/>
                <w:lang w:eastAsia="zh-CN"/>
              </w:rPr>
              <w:t xml:space="preserve"> with </w:t>
            </w:r>
            <w:r>
              <w:rPr>
                <w:rFonts w:ascii="Arial" w:eastAsia="宋体" w:hAnsi="Arial" w:cs="Arial"/>
                <w:lang w:eastAsia="zh-CN"/>
              </w:rPr>
              <w:t>WPA2-802.1X (WPA2 Enterprise)</w:t>
            </w:r>
            <w:r w:rsidRPr="00645EEC">
              <w:rPr>
                <w:rFonts w:ascii="Arial" w:eastAsia="宋体" w:hAnsi="Arial" w:cs="Arial"/>
                <w:lang w:eastAsia="zh-CN"/>
              </w:rPr>
              <w:t xml:space="preserve">/ </w:t>
            </w:r>
            <w:r>
              <w:rPr>
                <w:rFonts w:ascii="Arial" w:eastAsia="宋体" w:hAnsi="Arial" w:cs="Arial"/>
                <w:lang w:eastAsia="zh-CN"/>
              </w:rPr>
              <w:t>TKIP auth mode, and the Authentication mode on Radius as TLS/ PEAP/ TTLS/ LEAP supported on AP</w:t>
            </w:r>
          </w:p>
          <w:p w:rsidR="006A238D" w:rsidRDefault="006A238D" w:rsidP="006A238D">
            <w:pPr>
              <w:pStyle w:val="Body"/>
              <w:ind w:leftChars="200" w:left="402"/>
              <w:jc w:val="both"/>
              <w:rPr>
                <w:rFonts w:ascii="Arial" w:eastAsia="宋体" w:hAnsi="Arial" w:cs="Arial"/>
                <w:lang w:eastAsia="zh-CN"/>
              </w:rPr>
            </w:pPr>
            <w:r w:rsidRPr="00CD286F">
              <w:rPr>
                <w:rFonts w:ascii="Arial" w:eastAsia="宋体" w:hAnsi="Arial" w:cs="Arial"/>
                <w:b/>
                <w:i/>
                <w:lang w:eastAsia="zh-CN"/>
              </w:rPr>
              <w:t>user</w:t>
            </w:r>
            <w:r>
              <w:rPr>
                <w:rFonts w:ascii="Arial" w:eastAsia="宋体" w:hAnsi="Arial" w:cs="Arial"/>
                <w:b/>
                <w:i/>
                <w:lang w:eastAsia="zh-CN"/>
              </w:rPr>
              <w:t xml:space="preserve"> = zhxu</w:t>
            </w:r>
            <w:r w:rsidRPr="00CD286F">
              <w:rPr>
                <w:rFonts w:ascii="Arial" w:eastAsia="宋体" w:hAnsi="Arial" w:cs="Arial"/>
                <w:b/>
                <w:i/>
                <w:lang w:eastAsia="zh-CN"/>
              </w:rPr>
              <w:t xml:space="preserve"> / 12345678</w:t>
            </w:r>
          </w:p>
          <w:p w:rsidR="000023B1" w:rsidRDefault="000023B1" w:rsidP="002773A1">
            <w:pPr>
              <w:pStyle w:val="Body"/>
              <w:jc w:val="both"/>
              <w:rPr>
                <w:rFonts w:ascii="Arial" w:eastAsia="宋体" w:hAnsi="Arial" w:cs="Arial"/>
                <w:lang w:eastAsia="zh-CN"/>
              </w:rPr>
            </w:pPr>
            <w:r>
              <w:rPr>
                <w:rFonts w:ascii="Arial" w:eastAsia="宋体" w:hAnsi="Arial" w:cs="Arial"/>
                <w:lang w:eastAsia="zh-CN"/>
              </w:rPr>
              <w:t>3) Capwap connection between AP and HM works well</w:t>
            </w:r>
          </w:p>
          <w:p w:rsidR="000023B1" w:rsidRDefault="000023B1" w:rsidP="002773A1">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0023B1" w:rsidRDefault="000023B1" w:rsidP="002773A1">
            <w:pPr>
              <w:pStyle w:val="Body"/>
              <w:jc w:val="both"/>
              <w:rPr>
                <w:rFonts w:ascii="Arial" w:eastAsia="宋体" w:hAnsi="Arial" w:cs="Arial"/>
                <w:lang w:eastAsia="zh-CN"/>
              </w:rPr>
            </w:pPr>
            <w:r>
              <w:rPr>
                <w:rFonts w:ascii="Arial" w:eastAsia="宋体" w:hAnsi="Arial" w:cs="Arial"/>
                <w:lang w:eastAsia="zh-CN"/>
              </w:rPr>
              <w:t>5) Open debug for client monitor</w:t>
            </w:r>
          </w:p>
          <w:p w:rsidR="000023B1" w:rsidRDefault="000023B1" w:rsidP="002773A1">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6) Config AP as the radius server</w:t>
            </w:r>
          </w:p>
          <w:p w:rsidR="0047052B" w:rsidRDefault="0047052B" w:rsidP="0047052B">
            <w:pPr>
              <w:pStyle w:val="Body"/>
              <w:jc w:val="both"/>
              <w:rPr>
                <w:rFonts w:ascii="Arial" w:eastAsia="宋体" w:hAnsi="Arial" w:cs="Arial"/>
                <w:lang w:eastAsia="zh-CN"/>
              </w:rPr>
            </w:pPr>
            <w:r>
              <w:rPr>
                <w:rFonts w:ascii="Arial" w:eastAsia="宋体" w:hAnsi="Arial" w:cs="Arial"/>
                <w:lang w:eastAsia="zh-CN"/>
              </w:rPr>
              <w:t>7) Configuration on AP</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AH-81b680#sh ru</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security-object zhxu</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 xml:space="preserve">security-object zhxu security aaa radius-server primary 10.155.30.93 </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 xml:space="preserve">security-object zhxu security aaa radius-server accounting primary 10.155.30.93 </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 xml:space="preserve">security-object zhxu security protocol-suite wpa2-tkip-8021x </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security-object zhxu default-user-profile-attr 1</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ssid zhxu</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ssid zhxu security-object zhxu</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hive Aerohive</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hive Aerohive password ***</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interface wifi0 radio channel 8</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interface wifi0 radio power 20</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interface wifi1 mode access</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interface mgt0 hive Aerohive</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interface wifi0 ssid zhxu</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interface wifi1 ssid zhxu</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system led brightness off</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interface mgt0 ip 10.155.30.93 255.255.255.0</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no interface mgt0 dhcp client</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 xml:space="preserve">ip route net 0.0.0.0 0.0.0.0 gateway 10.155.30.254 </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 xml:space="preserve">config version 38 </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config rollback enable</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snmp location zhxu@floor01</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 xml:space="preserve">aaa radius-server local sta-auth ca-cert Default_CA.pem server-cert Default-Server_cert.pem private-key Default-Server_key.pem </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aaa radius-server local db-type local</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aaa radius-server local enable</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no bonjour-gateway enable</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aaa radius-server local user-group zhxu-UserGroup-1</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 xml:space="preserve">capwap client server name 10.155.31.201 </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capwap client dtls hm-defined-passphrase *** key-id 1</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capwap client vhm-name home</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no capwap client dtls negotiation enable</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data-collection enable</w:t>
            </w:r>
          </w:p>
          <w:p w:rsid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user-profile zhxu-UserProfile-vlan1 qos-policy def-user-qos vlan-id 1 attribute 1</w:t>
            </w:r>
          </w:p>
          <w:p w:rsidR="0047052B" w:rsidRPr="0047052B" w:rsidRDefault="0047052B" w:rsidP="004C65CD">
            <w:pPr>
              <w:pStyle w:val="Body"/>
              <w:jc w:val="both"/>
              <w:rPr>
                <w:rFonts w:ascii="Arial" w:eastAsia="宋体" w:hAnsi="Arial" w:cs="Arial"/>
                <w:lang w:eastAsia="zh-CN"/>
              </w:rPr>
            </w:pPr>
          </w:p>
        </w:tc>
      </w:tr>
      <w:tr w:rsidR="000023B1"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023B1" w:rsidRPr="002B45CD" w:rsidRDefault="000023B1"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023B1" w:rsidRPr="00BD18E4" w:rsidRDefault="000023B1" w:rsidP="002773A1">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0023B1" w:rsidRPr="00BD18E4" w:rsidRDefault="000023B1" w:rsidP="002773A1">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0023B1" w:rsidRDefault="000023B1" w:rsidP="002773A1">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0023B1" w:rsidRDefault="000023B1" w:rsidP="002773A1">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0023B1" w:rsidRDefault="000023B1" w:rsidP="002773A1">
            <w:pPr>
              <w:pStyle w:val="Body"/>
              <w:rPr>
                <w:rFonts w:ascii="Arial" w:eastAsia="宋体" w:hAnsi="Arial" w:cs="Arial"/>
                <w:lang w:eastAsia="zh-CN"/>
              </w:rPr>
            </w:pPr>
            <w:r>
              <w:rPr>
                <w:rFonts w:ascii="Arial" w:eastAsia="宋体" w:hAnsi="Arial" w:cs="Arial"/>
                <w:lang w:eastAsia="zh-CN"/>
              </w:rPr>
              <w:t>4) Check the process of client get authentication with WPA2-802.1X (WPA2 Enterprise)</w:t>
            </w:r>
            <w:r w:rsidRPr="00645EEC">
              <w:rPr>
                <w:rFonts w:ascii="Arial" w:eastAsia="宋体" w:hAnsi="Arial" w:cs="Arial"/>
                <w:lang w:eastAsia="zh-CN"/>
              </w:rPr>
              <w:t xml:space="preserve">/ </w:t>
            </w:r>
            <w:r>
              <w:rPr>
                <w:rFonts w:ascii="Arial" w:eastAsia="宋体" w:hAnsi="Arial" w:cs="Arial"/>
                <w:lang w:eastAsia="zh-CN"/>
              </w:rPr>
              <w:t>TKIP</w:t>
            </w:r>
            <w:r w:rsidRPr="00645EEC">
              <w:rPr>
                <w:rFonts w:ascii="Arial" w:eastAsia="宋体" w:hAnsi="Arial" w:cs="Arial"/>
                <w:lang w:eastAsia="zh-CN"/>
              </w:rPr>
              <w:t xml:space="preserve">/ </w:t>
            </w:r>
            <w:r>
              <w:rPr>
                <w:rFonts w:ascii="Arial" w:eastAsia="宋体" w:hAnsi="Arial" w:cs="Arial" w:hint="eastAsia"/>
                <w:lang w:eastAsia="zh-CN"/>
              </w:rPr>
              <w:t>TTLS</w:t>
            </w:r>
            <w:r>
              <w:rPr>
                <w:rFonts w:ascii="Arial" w:eastAsia="宋体" w:hAnsi="Arial" w:cs="Arial"/>
                <w:lang w:eastAsia="zh-CN"/>
              </w:rPr>
              <w:t xml:space="preserve"> mode</w:t>
            </w:r>
          </w:p>
          <w:p w:rsidR="000023B1" w:rsidRPr="001B3188" w:rsidRDefault="000023B1" w:rsidP="002773A1">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0023B1"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023B1" w:rsidRPr="002B45CD" w:rsidRDefault="000023B1"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023B1" w:rsidRDefault="000023B1" w:rsidP="002773A1">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9826FF" w:rsidRDefault="009826FF" w:rsidP="002773A1">
            <w:pPr>
              <w:pStyle w:val="Body"/>
              <w:rPr>
                <w:rFonts w:ascii="Arial" w:eastAsia="宋体" w:hAnsi="Arial" w:cs="Arial"/>
                <w:lang w:eastAsia="zh-CN"/>
              </w:rPr>
            </w:pPr>
          </w:p>
          <w:p w:rsidR="000023B1" w:rsidRDefault="000023B1" w:rsidP="002773A1">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0023B1" w:rsidRDefault="000023B1" w:rsidP="002773A1">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0023B1" w:rsidRDefault="000023B1" w:rsidP="002773A1">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0023B1" w:rsidRDefault="000023B1" w:rsidP="002773A1">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Pr>
                <w:rFonts w:ascii="Arial" w:eastAsia="宋体" w:hAnsi="Arial" w:cs="Arial"/>
                <w:lang w:eastAsia="zh-CN"/>
              </w:rPr>
              <w:t>WPA2-802.1X (WPA2 Enterprise)</w:t>
            </w:r>
            <w:r w:rsidRPr="00645EEC">
              <w:rPr>
                <w:rFonts w:ascii="Arial" w:eastAsia="宋体" w:hAnsi="Arial" w:cs="Arial"/>
                <w:lang w:eastAsia="zh-CN"/>
              </w:rPr>
              <w:t xml:space="preserve">/ </w:t>
            </w:r>
            <w:r>
              <w:rPr>
                <w:rFonts w:ascii="Arial" w:eastAsia="宋体" w:hAnsi="Arial" w:cs="Arial"/>
                <w:lang w:eastAsia="zh-CN"/>
              </w:rPr>
              <w:t>TKIP</w:t>
            </w:r>
            <w:r w:rsidRPr="00645EEC">
              <w:rPr>
                <w:rFonts w:ascii="Arial" w:eastAsia="宋体" w:hAnsi="Arial" w:cs="Arial"/>
                <w:lang w:eastAsia="zh-CN"/>
              </w:rPr>
              <w:t xml:space="preserve">/ </w:t>
            </w:r>
            <w:r>
              <w:rPr>
                <w:rFonts w:ascii="Arial" w:eastAsia="宋体" w:hAnsi="Arial" w:cs="Arial" w:hint="eastAsia"/>
                <w:lang w:eastAsia="zh-CN"/>
              </w:rPr>
              <w:t>TTLS</w:t>
            </w:r>
            <w:r>
              <w:rPr>
                <w:rFonts w:ascii="Arial" w:eastAsia="宋体" w:hAnsi="Arial" w:cs="Arial"/>
                <w:lang w:eastAsia="zh-CN"/>
              </w:rPr>
              <w:t xml:space="preserve"> mode auth is successful</w:t>
            </w:r>
          </w:p>
          <w:p w:rsidR="000023B1" w:rsidRDefault="000023B1" w:rsidP="002773A1">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8B03A6" w:rsidRDefault="008B03A6" w:rsidP="002773A1">
            <w:pPr>
              <w:pStyle w:val="Body"/>
              <w:rPr>
                <w:rFonts w:ascii="Arial" w:eastAsia="宋体" w:hAnsi="Arial" w:cs="Arial"/>
                <w:lang w:eastAsia="zh-CN"/>
              </w:rPr>
            </w:pPr>
          </w:p>
          <w:p w:rsidR="008B03A6" w:rsidRDefault="008B03A6" w:rsidP="008B03A6">
            <w:pPr>
              <w:pStyle w:val="Body"/>
              <w:ind w:leftChars="200" w:left="402"/>
              <w:rPr>
                <w:rFonts w:ascii="Arial" w:eastAsia="宋体" w:hAnsi="Arial" w:cs="Arial"/>
                <w:b/>
                <w:i/>
                <w:lang w:eastAsia="zh-CN"/>
              </w:rPr>
            </w:pPr>
            <w:r w:rsidRPr="00945C60">
              <w:rPr>
                <w:rFonts w:ascii="Arial" w:eastAsia="宋体" w:hAnsi="Arial" w:cs="Arial"/>
                <w:b/>
                <w:i/>
                <w:lang w:eastAsia="zh-CN"/>
              </w:rPr>
              <w:t>AH-81b680#sh lo b | i itk</w:t>
            </w:r>
          </w:p>
          <w:p w:rsidR="00683C1A" w:rsidRDefault="008B03A6" w:rsidP="008B03A6">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8B03A6"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t>2012-07-18 09:21:11 debug   capwap: [capwap_itk]: ITK-ct: module(DHCP)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xml:space="preserve">): claim(len=34, </w:t>
            </w:r>
            <w:r w:rsidRPr="00B74413">
              <w:rPr>
                <w:rFonts w:ascii="Arial" w:eastAsia="宋体" w:hAnsi="Arial" w:cs="Arial"/>
                <w:b/>
                <w:i/>
                <w:color w:val="FF0000"/>
                <w:lang w:eastAsia="zh-CN"/>
              </w:rPr>
              <w:t>DHCP session completed for station</w:t>
            </w:r>
            <w:r w:rsidRPr="008B03A6">
              <w:rPr>
                <w:rFonts w:ascii="Arial" w:eastAsia="宋体" w:hAnsi="Arial" w:cs="Arial"/>
                <w:b/>
                <w:i/>
                <w:lang w:eastAsia="zh-CN"/>
              </w:rPr>
              <w:t xml:space="preserve">, level=0) step(0/0)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8B03A6"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t>2012-07-18 09:21:11 debug   capwap: [capwap_itk]: ITK-ct: module(DHCP)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xml:space="preserve">): claim(len=56, DHCP server sent out </w:t>
            </w:r>
            <w:r w:rsidRPr="00B74413">
              <w:rPr>
                <w:rFonts w:ascii="Arial" w:eastAsia="宋体" w:hAnsi="Arial" w:cs="Arial"/>
                <w:b/>
                <w:i/>
                <w:color w:val="FF0000"/>
                <w:lang w:eastAsia="zh-CN"/>
              </w:rPr>
              <w:t>DHCP ACKNOWLEDGE</w:t>
            </w:r>
            <w:r w:rsidRPr="008B03A6">
              <w:rPr>
                <w:rFonts w:ascii="Arial" w:eastAsia="宋体" w:hAnsi="Arial" w:cs="Arial"/>
                <w:b/>
                <w:i/>
                <w:lang w:eastAsia="zh-CN"/>
              </w:rPr>
              <w:t xml:space="preserve"> message to station, level=1) step(4/4)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8B03A6"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t>2012-07-18 09:21:11 debug   capwap: [capwap_itk]: ITK-ct: module(DHCP)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xml:space="preserve">): claim(len=37, station sent out </w:t>
            </w:r>
            <w:r w:rsidRPr="00B74413">
              <w:rPr>
                <w:rFonts w:ascii="Arial" w:eastAsia="宋体" w:hAnsi="Arial" w:cs="Arial"/>
                <w:b/>
                <w:i/>
                <w:color w:val="FF0000"/>
                <w:lang w:eastAsia="zh-CN"/>
              </w:rPr>
              <w:t xml:space="preserve">DHCP REQUEST </w:t>
            </w:r>
            <w:r w:rsidRPr="008B03A6">
              <w:rPr>
                <w:rFonts w:ascii="Arial" w:eastAsia="宋体" w:hAnsi="Arial" w:cs="Arial"/>
                <w:b/>
                <w:i/>
                <w:lang w:eastAsia="zh-CN"/>
              </w:rPr>
              <w:t xml:space="preserve">message, level=1) step(3/4)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8B03A6"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t>2012-07-18 09:21:07 debug   capwap: [capwap_itk]: ITK-ct: module(DHCP)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xml:space="preserve">): claim(len=36, IP 10.155.30.34 assigned for station, level=0) step(0/0)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8B03A6"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t>2012-07-18 09:21:07 debug   capwap: [capwap_itk]: ITK-ct: module(AUTH)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xml:space="preserve">): claim(len=55, </w:t>
            </w:r>
            <w:r w:rsidRPr="00B74413">
              <w:rPr>
                <w:rFonts w:ascii="Arial" w:eastAsia="宋体" w:hAnsi="Arial" w:cs="Arial"/>
                <w:b/>
                <w:i/>
                <w:color w:val="FF0000"/>
                <w:lang w:eastAsia="zh-CN"/>
              </w:rPr>
              <w:t xml:space="preserve">Authentication is </w:t>
            </w:r>
            <w:r w:rsidR="00B74413" w:rsidRPr="00B74413">
              <w:rPr>
                <w:rFonts w:ascii="Arial" w:eastAsia="宋体" w:hAnsi="Arial" w:cs="Arial"/>
                <w:b/>
                <w:i/>
                <w:color w:val="FF0000"/>
                <w:lang w:eastAsia="zh-CN"/>
              </w:rPr>
              <w:t>SUCCESS</w:t>
            </w:r>
            <w:r w:rsidRPr="00B74413">
              <w:rPr>
                <w:rFonts w:ascii="Arial" w:eastAsia="宋体" w:hAnsi="Arial" w:cs="Arial"/>
                <w:b/>
                <w:i/>
                <w:color w:val="FF0000"/>
                <w:lang w:eastAsia="zh-CN"/>
              </w:rPr>
              <w:t xml:space="preserve">fully finished </w:t>
            </w:r>
            <w:r w:rsidRPr="008B03A6">
              <w:rPr>
                <w:rFonts w:ascii="Arial" w:eastAsia="宋体" w:hAnsi="Arial" w:cs="Arial"/>
                <w:b/>
                <w:i/>
                <w:lang w:eastAsia="zh-CN"/>
              </w:rPr>
              <w:t xml:space="preserve">(at if=wifi0.1), level=0) step(0/0)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8B03A6"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t>2012-07-18 09:21:07 debug   capwap: [capwap_itk]: ITK-ct: module(AUTH)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xml:space="preserve">): claim(len=26, </w:t>
            </w:r>
            <w:r w:rsidRPr="00B74413">
              <w:rPr>
                <w:rFonts w:ascii="Arial" w:eastAsia="宋体" w:hAnsi="Arial" w:cs="Arial"/>
                <w:b/>
                <w:i/>
                <w:color w:val="FF0000"/>
                <w:lang w:eastAsia="zh-CN"/>
              </w:rPr>
              <w:t>PTK is set</w:t>
            </w:r>
            <w:r w:rsidRPr="008B03A6">
              <w:rPr>
                <w:rFonts w:ascii="Arial" w:eastAsia="宋体" w:hAnsi="Arial" w:cs="Arial"/>
                <w:b/>
                <w:i/>
                <w:lang w:eastAsia="zh-CN"/>
              </w:rPr>
              <w:t xml:space="preserve"> (at </w:t>
            </w:r>
            <w:r w:rsidRPr="008B03A6">
              <w:rPr>
                <w:rFonts w:ascii="Arial" w:eastAsia="宋体" w:hAnsi="Arial" w:cs="Arial"/>
                <w:b/>
                <w:i/>
                <w:lang w:eastAsia="zh-CN"/>
              </w:rPr>
              <w:lastRenderedPageBreak/>
              <w:t xml:space="preserve">if=wifi0.1), level=1) </w:t>
            </w:r>
            <w:r w:rsidRPr="00B74413">
              <w:rPr>
                <w:rFonts w:ascii="Arial" w:eastAsia="宋体" w:hAnsi="Arial" w:cs="Arial"/>
                <w:b/>
                <w:i/>
                <w:color w:val="FF0000"/>
                <w:lang w:eastAsia="zh-CN"/>
              </w:rPr>
              <w:t>step(7/8)</w:t>
            </w:r>
            <w:r w:rsidRPr="008B03A6">
              <w:rPr>
                <w:rFonts w:ascii="Arial" w:eastAsia="宋体" w:hAnsi="Arial" w:cs="Arial"/>
                <w:b/>
                <w:i/>
                <w:lang w:eastAsia="zh-CN"/>
              </w:rPr>
              <w:t xml:space="preserve">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8B03A6"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t>2012-07-18 09:21:07 debug   capwap: [capwap_itk]: ITK-ct: module(AUTH)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xml:space="preserve">): claim(len=51, </w:t>
            </w:r>
            <w:r w:rsidRPr="00B74413">
              <w:rPr>
                <w:rFonts w:ascii="Arial" w:eastAsia="宋体" w:hAnsi="Arial" w:cs="Arial"/>
                <w:b/>
                <w:i/>
                <w:color w:val="FF0000"/>
                <w:lang w:eastAsia="zh-CN"/>
              </w:rPr>
              <w:t>Received 4/4 msg</w:t>
            </w:r>
            <w:r w:rsidRPr="008B03A6">
              <w:rPr>
                <w:rFonts w:ascii="Arial" w:eastAsia="宋体" w:hAnsi="Arial" w:cs="Arial"/>
                <w:b/>
                <w:i/>
                <w:lang w:eastAsia="zh-CN"/>
              </w:rPr>
              <w:t xml:space="preserve"> </w:t>
            </w:r>
            <w:r w:rsidRPr="00B74413">
              <w:rPr>
                <w:rFonts w:ascii="Arial" w:eastAsia="宋体" w:hAnsi="Arial" w:cs="Arial"/>
                <w:b/>
                <w:i/>
                <w:color w:val="FF0000"/>
                <w:lang w:eastAsia="zh-CN"/>
              </w:rPr>
              <w:t>of 4-Way Handshake</w:t>
            </w:r>
            <w:r w:rsidRPr="008B03A6">
              <w:rPr>
                <w:rFonts w:ascii="Arial" w:eastAsia="宋体" w:hAnsi="Arial" w:cs="Arial"/>
                <w:b/>
                <w:i/>
                <w:lang w:eastAsia="zh-CN"/>
              </w:rPr>
              <w:t xml:space="preserve"> (at if=wifi0.1), level=1) </w:t>
            </w:r>
            <w:r w:rsidRPr="00B74413">
              <w:rPr>
                <w:rFonts w:ascii="Arial" w:eastAsia="宋体" w:hAnsi="Arial" w:cs="Arial"/>
                <w:b/>
                <w:i/>
                <w:color w:val="FF0000"/>
                <w:lang w:eastAsia="zh-CN"/>
              </w:rPr>
              <w:t>step(6/8)</w:t>
            </w:r>
            <w:r w:rsidRPr="008B03A6">
              <w:rPr>
                <w:rFonts w:ascii="Arial" w:eastAsia="宋体" w:hAnsi="Arial" w:cs="Arial"/>
                <w:b/>
                <w:i/>
                <w:lang w:eastAsia="zh-CN"/>
              </w:rPr>
              <w:t xml:space="preserve">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8B03A6"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t>2012-07-18 09:21:07 debug   capwap: [capwap_itk]: ITK-ct: module(AUTH)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xml:space="preserve">): claim(len=50, </w:t>
            </w:r>
            <w:r w:rsidRPr="00B74413">
              <w:rPr>
                <w:rFonts w:ascii="Arial" w:eastAsia="宋体" w:hAnsi="Arial" w:cs="Arial"/>
                <w:b/>
                <w:i/>
                <w:color w:val="FF0000"/>
                <w:lang w:eastAsia="zh-CN"/>
              </w:rPr>
              <w:t>Sending 3/4 msg</w:t>
            </w:r>
            <w:r w:rsidRPr="008B03A6">
              <w:rPr>
                <w:rFonts w:ascii="Arial" w:eastAsia="宋体" w:hAnsi="Arial" w:cs="Arial"/>
                <w:b/>
                <w:i/>
                <w:lang w:eastAsia="zh-CN"/>
              </w:rPr>
              <w:t xml:space="preserve"> </w:t>
            </w:r>
            <w:r w:rsidRPr="00B74413">
              <w:rPr>
                <w:rFonts w:ascii="Arial" w:eastAsia="宋体" w:hAnsi="Arial" w:cs="Arial"/>
                <w:b/>
                <w:i/>
                <w:color w:val="FF0000"/>
                <w:lang w:eastAsia="zh-CN"/>
              </w:rPr>
              <w:t>of 4-Way Handshake</w:t>
            </w:r>
            <w:r w:rsidRPr="008B03A6">
              <w:rPr>
                <w:rFonts w:ascii="Arial" w:eastAsia="宋体" w:hAnsi="Arial" w:cs="Arial"/>
                <w:b/>
                <w:i/>
                <w:lang w:eastAsia="zh-CN"/>
              </w:rPr>
              <w:t xml:space="preserve"> (at if=wifi0.1), level=1) </w:t>
            </w:r>
            <w:r w:rsidRPr="00B74413">
              <w:rPr>
                <w:rFonts w:ascii="Arial" w:eastAsia="宋体" w:hAnsi="Arial" w:cs="Arial"/>
                <w:b/>
                <w:i/>
                <w:color w:val="FF0000"/>
                <w:lang w:eastAsia="zh-CN"/>
              </w:rPr>
              <w:t>step(5/8)</w:t>
            </w:r>
            <w:r w:rsidRPr="008B03A6">
              <w:rPr>
                <w:rFonts w:ascii="Arial" w:eastAsia="宋体" w:hAnsi="Arial" w:cs="Arial"/>
                <w:b/>
                <w:i/>
                <w:lang w:eastAsia="zh-CN"/>
              </w:rPr>
              <w:t xml:space="preserve">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8B03A6"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t>2012-07-18 09:21:07 debug   capwap: [capwap_itk]: ITK-ct: module(AUTH)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xml:space="preserve">): claim(len=51, </w:t>
            </w:r>
            <w:r w:rsidRPr="00B74413">
              <w:rPr>
                <w:rFonts w:ascii="Arial" w:eastAsia="宋体" w:hAnsi="Arial" w:cs="Arial"/>
                <w:b/>
                <w:i/>
                <w:color w:val="FF0000"/>
                <w:lang w:eastAsia="zh-CN"/>
              </w:rPr>
              <w:t>Received 2/4 msg</w:t>
            </w:r>
            <w:r w:rsidRPr="008B03A6">
              <w:rPr>
                <w:rFonts w:ascii="Arial" w:eastAsia="宋体" w:hAnsi="Arial" w:cs="Arial"/>
                <w:b/>
                <w:i/>
                <w:lang w:eastAsia="zh-CN"/>
              </w:rPr>
              <w:t xml:space="preserve"> </w:t>
            </w:r>
            <w:r w:rsidRPr="00B74413">
              <w:rPr>
                <w:rFonts w:ascii="Arial" w:eastAsia="宋体" w:hAnsi="Arial" w:cs="Arial"/>
                <w:b/>
                <w:i/>
                <w:color w:val="FF0000"/>
                <w:lang w:eastAsia="zh-CN"/>
              </w:rPr>
              <w:t>of 4-Way Handshake</w:t>
            </w:r>
            <w:r w:rsidRPr="008B03A6">
              <w:rPr>
                <w:rFonts w:ascii="Arial" w:eastAsia="宋体" w:hAnsi="Arial" w:cs="Arial"/>
                <w:b/>
                <w:i/>
                <w:lang w:eastAsia="zh-CN"/>
              </w:rPr>
              <w:t xml:space="preserve"> (at if=wifi0.1), level=1) </w:t>
            </w:r>
            <w:r w:rsidRPr="00B74413">
              <w:rPr>
                <w:rFonts w:ascii="Arial" w:eastAsia="宋体" w:hAnsi="Arial" w:cs="Arial"/>
                <w:b/>
                <w:i/>
                <w:color w:val="FF0000"/>
                <w:lang w:eastAsia="zh-CN"/>
              </w:rPr>
              <w:t>step(4/8)</w:t>
            </w:r>
            <w:r w:rsidRPr="008B03A6">
              <w:rPr>
                <w:rFonts w:ascii="Arial" w:eastAsia="宋体" w:hAnsi="Arial" w:cs="Arial"/>
                <w:b/>
                <w:i/>
                <w:lang w:eastAsia="zh-CN"/>
              </w:rPr>
              <w:t xml:space="preserve">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8B03A6"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t>2012-07-18 09:21:07 debug   capwap: [capwap_itk]: ITK-ct: module(AUTH)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xml:space="preserve">): claim(len=50, </w:t>
            </w:r>
            <w:r w:rsidRPr="00B74413">
              <w:rPr>
                <w:rFonts w:ascii="Arial" w:eastAsia="宋体" w:hAnsi="Arial" w:cs="Arial"/>
                <w:b/>
                <w:i/>
                <w:color w:val="FF0000"/>
                <w:lang w:eastAsia="zh-CN"/>
              </w:rPr>
              <w:t>Sending 1/4 msg</w:t>
            </w:r>
            <w:r w:rsidRPr="008B03A6">
              <w:rPr>
                <w:rFonts w:ascii="Arial" w:eastAsia="宋体" w:hAnsi="Arial" w:cs="Arial"/>
                <w:b/>
                <w:i/>
                <w:lang w:eastAsia="zh-CN"/>
              </w:rPr>
              <w:t xml:space="preserve"> </w:t>
            </w:r>
            <w:r w:rsidRPr="00B74413">
              <w:rPr>
                <w:rFonts w:ascii="Arial" w:eastAsia="宋体" w:hAnsi="Arial" w:cs="Arial"/>
                <w:b/>
                <w:i/>
                <w:color w:val="FF0000"/>
                <w:lang w:eastAsia="zh-CN"/>
              </w:rPr>
              <w:t>of 4-Way Handshake</w:t>
            </w:r>
            <w:r w:rsidRPr="008B03A6">
              <w:rPr>
                <w:rFonts w:ascii="Arial" w:eastAsia="宋体" w:hAnsi="Arial" w:cs="Arial"/>
                <w:b/>
                <w:i/>
                <w:lang w:eastAsia="zh-CN"/>
              </w:rPr>
              <w:t xml:space="preserve"> (at if=wifi0.1), level=1) </w:t>
            </w:r>
            <w:r w:rsidRPr="00B74413">
              <w:rPr>
                <w:rFonts w:ascii="Arial" w:eastAsia="宋体" w:hAnsi="Arial" w:cs="Arial"/>
                <w:b/>
                <w:i/>
                <w:color w:val="FF0000"/>
                <w:lang w:eastAsia="zh-CN"/>
              </w:rPr>
              <w:t>step(3/8)</w:t>
            </w:r>
            <w:r w:rsidRPr="008B03A6">
              <w:rPr>
                <w:rFonts w:ascii="Arial" w:eastAsia="宋体" w:hAnsi="Arial" w:cs="Arial"/>
                <w:b/>
                <w:i/>
                <w:lang w:eastAsia="zh-CN"/>
              </w:rPr>
              <w:t xml:space="preserve">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8B03A6"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t>2012-07-18 09:21:07 debug   capwap: [capwap_itk]: ITK-ct: module(AUTH)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xml:space="preserve">): claim(len=69, </w:t>
            </w:r>
            <w:r w:rsidRPr="00B74413">
              <w:rPr>
                <w:rFonts w:ascii="Arial" w:eastAsia="宋体" w:hAnsi="Arial" w:cs="Arial"/>
                <w:b/>
                <w:i/>
                <w:lang w:eastAsia="zh-CN"/>
              </w:rPr>
              <w:t xml:space="preserve">Sending EAP </w:t>
            </w:r>
            <w:r w:rsidRPr="008B03A6">
              <w:rPr>
                <w:rFonts w:ascii="Arial" w:eastAsia="宋体" w:hAnsi="Arial" w:cs="Arial"/>
                <w:b/>
                <w:i/>
                <w:lang w:eastAsia="zh-CN"/>
              </w:rPr>
              <w:t>Packet to STA: code=3 (</w:t>
            </w:r>
            <w:r w:rsidRPr="00B74413">
              <w:rPr>
                <w:rFonts w:ascii="Arial" w:eastAsia="宋体" w:hAnsi="Arial" w:cs="Arial"/>
                <w:b/>
                <w:i/>
                <w:color w:val="FF0000"/>
                <w:lang w:eastAsia="zh-CN"/>
              </w:rPr>
              <w:t>EAP-</w:t>
            </w:r>
            <w:r w:rsidR="00B74413" w:rsidRPr="00B74413">
              <w:rPr>
                <w:rFonts w:ascii="Arial" w:eastAsia="宋体" w:hAnsi="Arial" w:cs="Arial"/>
                <w:b/>
                <w:i/>
                <w:color w:val="FF0000"/>
                <w:lang w:eastAsia="zh-CN"/>
              </w:rPr>
              <w:t>SUCCESS</w:t>
            </w:r>
            <w:r w:rsidRPr="008B03A6">
              <w:rPr>
                <w:rFonts w:ascii="Arial" w:eastAsia="宋体" w:hAnsi="Arial" w:cs="Arial"/>
                <w:b/>
                <w:i/>
                <w:lang w:eastAsia="zh-CN"/>
              </w:rPr>
              <w:t xml:space="preserve">) identifier=7 length=4, level=2) step(1/8)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8B03A6"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t>2012-07-18 09:21:07 debug   capwap: [capwap_itk]: ITK-ct: module(AUTH)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xml:space="preserve">): claim(len=45, </w:t>
            </w:r>
            <w:r w:rsidRPr="00B74413">
              <w:rPr>
                <w:rFonts w:ascii="Arial" w:eastAsia="宋体" w:hAnsi="Arial" w:cs="Arial"/>
                <w:b/>
                <w:i/>
                <w:color w:val="FF0000"/>
                <w:lang w:eastAsia="zh-CN"/>
              </w:rPr>
              <w:t>PMK is got from</w:t>
            </w:r>
            <w:r w:rsidRPr="008B03A6">
              <w:rPr>
                <w:rFonts w:ascii="Arial" w:eastAsia="宋体" w:hAnsi="Arial" w:cs="Arial"/>
                <w:b/>
                <w:i/>
                <w:lang w:eastAsia="zh-CN"/>
              </w:rPr>
              <w:t xml:space="preserve"> </w:t>
            </w:r>
            <w:r w:rsidRPr="00B74413">
              <w:rPr>
                <w:rFonts w:ascii="Arial" w:eastAsia="宋体" w:hAnsi="Arial" w:cs="Arial"/>
                <w:b/>
                <w:i/>
                <w:color w:val="FF0000"/>
                <w:lang w:eastAsia="zh-CN"/>
              </w:rPr>
              <w:t xml:space="preserve">RADIUS server </w:t>
            </w:r>
            <w:r w:rsidRPr="008B03A6">
              <w:rPr>
                <w:rFonts w:ascii="Arial" w:eastAsia="宋体" w:hAnsi="Arial" w:cs="Arial"/>
                <w:b/>
                <w:i/>
                <w:lang w:eastAsia="zh-CN"/>
              </w:rPr>
              <w:t xml:space="preserve">(at if=wifi0.1), level=1) </w:t>
            </w:r>
            <w:r w:rsidRPr="00B74413">
              <w:rPr>
                <w:rFonts w:ascii="Arial" w:eastAsia="宋体" w:hAnsi="Arial" w:cs="Arial"/>
                <w:b/>
                <w:i/>
                <w:color w:val="FF0000"/>
                <w:lang w:eastAsia="zh-CN"/>
              </w:rPr>
              <w:t xml:space="preserve">step(2/8)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8B03A6"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t>2012-07-18 09:21:07 debug   [capwap_itk]: ITK-ct: module(AUTH)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claim(len=148, Receive message from RADIUS Server: code=2 (</w:t>
            </w:r>
            <w:r w:rsidRPr="00B74413">
              <w:rPr>
                <w:rFonts w:ascii="Arial" w:eastAsia="宋体" w:hAnsi="Arial" w:cs="Arial"/>
                <w:b/>
                <w:i/>
                <w:color w:val="FF0000"/>
                <w:lang w:eastAsia="zh-CN"/>
              </w:rPr>
              <w:t>Access-Accept</w:t>
            </w:r>
            <w:r w:rsidRPr="008B03A6">
              <w:rPr>
                <w:rFonts w:ascii="Arial" w:eastAsia="宋体" w:hAnsi="Arial" w:cs="Arial"/>
                <w:b/>
                <w:i/>
                <w:lang w:eastAsia="zh-CN"/>
              </w:rPr>
              <w:t>) identifier=127 length=205  RADIUS_ATTR_TUNNEL_TYPE=10 RADIUS_ATTR_TUNNEL_</w:t>
            </w:r>
            <w:r w:rsidR="00667D52">
              <w:rPr>
                <w:rFonts w:ascii="Arial" w:eastAsia="宋体" w:hAnsi="Arial" w:cs="Arial"/>
                <w:b/>
                <w:i/>
                <w:lang w:eastAsia="zh-CN"/>
              </w:rPr>
              <w:t>MIDDLE</w:t>
            </w:r>
            <w:r w:rsidRPr="008B03A6">
              <w:rPr>
                <w:rFonts w:ascii="Arial" w:eastAsia="宋体" w:hAnsi="Arial" w:cs="Arial"/>
                <w:b/>
                <w:i/>
                <w:lang w:eastAsia="zh-CN"/>
              </w:rPr>
              <w:t xml:space="preserve">_TYPE=1 RA, level=2) step(1/8)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8B03A6"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t>2012-07-18 09:21:07 debug   capwap: [capwap_itk]: ITK-ct: module(RADIUS)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xml:space="preserve">): claim(len=62, </w:t>
            </w:r>
            <w:r w:rsidRPr="00B74413">
              <w:rPr>
                <w:rFonts w:ascii="Arial" w:eastAsia="宋体" w:hAnsi="Arial" w:cs="Arial"/>
                <w:b/>
                <w:i/>
                <w:color w:val="FF0000"/>
                <w:lang w:eastAsia="zh-CN"/>
              </w:rPr>
              <w:t>RADIUS: accepted user</w:t>
            </w:r>
            <w:r w:rsidRPr="008B03A6">
              <w:rPr>
                <w:rFonts w:ascii="Arial" w:eastAsia="宋体" w:hAnsi="Arial" w:cs="Arial"/>
                <w:b/>
                <w:i/>
                <w:lang w:eastAsia="zh-CN"/>
              </w:rPr>
              <w:t xml:space="preserve"> '</w:t>
            </w:r>
            <w:r w:rsidRPr="00B74413">
              <w:rPr>
                <w:rFonts w:ascii="Arial" w:eastAsia="宋体" w:hAnsi="Arial" w:cs="Arial"/>
                <w:b/>
                <w:i/>
                <w:color w:val="FF0000"/>
                <w:lang w:eastAsia="zh-CN"/>
              </w:rPr>
              <w:t>zhxu'</w:t>
            </w:r>
            <w:r w:rsidRPr="008B03A6">
              <w:rPr>
                <w:rFonts w:ascii="Arial" w:eastAsia="宋体" w:hAnsi="Arial" w:cs="Arial"/>
                <w:b/>
                <w:i/>
                <w:lang w:eastAsia="zh-CN"/>
              </w:rPr>
              <w:t xml:space="preserve"> through the NAS at 10.155.30.93., level=2) step(0/0)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8B03A6"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t>2012-07-18 09:21:07 debug   [capwap_itk]: ITK-ct: module(AUTH)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claim(len=217, Send message to RADIUS Server(10.155.30.93): code=1 (</w:t>
            </w:r>
            <w:r w:rsidRPr="00B74413">
              <w:rPr>
                <w:rFonts w:ascii="Arial" w:eastAsia="宋体" w:hAnsi="Arial" w:cs="Arial"/>
                <w:b/>
                <w:i/>
                <w:color w:val="FF0000"/>
                <w:lang w:eastAsia="zh-CN"/>
              </w:rPr>
              <w:t>Access-Request</w:t>
            </w:r>
            <w:r w:rsidRPr="008B03A6">
              <w:rPr>
                <w:rFonts w:ascii="Arial" w:eastAsia="宋体" w:hAnsi="Arial" w:cs="Arial"/>
                <w:b/>
                <w:i/>
                <w:lang w:eastAsia="zh-CN"/>
              </w:rPr>
              <w:t xml:space="preserve">) identifier=127 length=148,  User-Name=zhxu NAS-IP-Address=10.155.30.93 Called-Station-Id=00-19-77-81-B6-90:zhxu Calling-Station-Id=00-24-D7-F4-26-A8, level=2) step(1/8)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8B03A6"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t>2012-07-18 09:21:07 debug   capwap: [capwap_itk]: ITK-ct: module(AUTH)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xml:space="preserve">): claim(len=71, received EAP packet (code=2 id=7 len=6) from STA: </w:t>
            </w:r>
            <w:r w:rsidRPr="00B74413">
              <w:rPr>
                <w:rFonts w:ascii="Arial" w:eastAsia="宋体" w:hAnsi="Arial" w:cs="Arial"/>
                <w:b/>
                <w:i/>
                <w:color w:val="FF0000"/>
                <w:lang w:eastAsia="zh-CN"/>
              </w:rPr>
              <w:t>EAP Reponse-TTLS</w:t>
            </w:r>
            <w:r w:rsidRPr="008B03A6">
              <w:rPr>
                <w:rFonts w:ascii="Arial" w:eastAsia="宋体" w:hAnsi="Arial" w:cs="Arial"/>
                <w:b/>
                <w:i/>
                <w:lang w:eastAsia="zh-CN"/>
              </w:rPr>
              <w:t xml:space="preserve"> (21), level=2) step(1/8)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8B03A6"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lastRenderedPageBreak/>
              <w:t>2012-07-18 09:21:07 debug   capwap: [capwap_itk]: ITK-ct: module(AUTH)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claim(len=70, Sending EAP Packet to STA: code=1 (</w:t>
            </w:r>
            <w:r w:rsidRPr="00B74413">
              <w:rPr>
                <w:rFonts w:ascii="Arial" w:eastAsia="宋体" w:hAnsi="Arial" w:cs="Arial"/>
                <w:b/>
                <w:i/>
                <w:color w:val="FF0000"/>
                <w:lang w:eastAsia="zh-CN"/>
              </w:rPr>
              <w:t>EAP-Request</w:t>
            </w:r>
            <w:r w:rsidRPr="008B03A6">
              <w:rPr>
                <w:rFonts w:ascii="Arial" w:eastAsia="宋体" w:hAnsi="Arial" w:cs="Arial"/>
                <w:b/>
                <w:i/>
                <w:lang w:eastAsia="zh-CN"/>
              </w:rPr>
              <w:t xml:space="preserve">) identifier=7 length=95, level=2) step(1/8)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8B03A6"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t>2012-07-18 09:21:07 debug   capwap: [capwap_itk]: ITK-ct: module(AUTH)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claim(len=88, Receive message from RADIUS Server: code=11 (</w:t>
            </w:r>
            <w:r w:rsidRPr="00B74413">
              <w:rPr>
                <w:rFonts w:ascii="Arial" w:eastAsia="宋体" w:hAnsi="Arial" w:cs="Arial"/>
                <w:b/>
                <w:i/>
                <w:color w:val="FF0000"/>
                <w:lang w:eastAsia="zh-CN"/>
              </w:rPr>
              <w:t>Access-Challenge</w:t>
            </w:r>
            <w:r w:rsidRPr="008B03A6">
              <w:rPr>
                <w:rFonts w:ascii="Arial" w:eastAsia="宋体" w:hAnsi="Arial" w:cs="Arial"/>
                <w:b/>
                <w:i/>
                <w:lang w:eastAsia="zh-CN"/>
              </w:rPr>
              <w:t xml:space="preserve">) identifier=126 length=192, level=2) step(1/8)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8B03A6"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t>2012-07-18 09:21:07 debug   capwap: [capwap_itk]: ITK-ct: module(RADIUS)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xml:space="preserve">): claim(len=51, </w:t>
            </w:r>
            <w:r w:rsidRPr="00B74413">
              <w:rPr>
                <w:rFonts w:ascii="Arial" w:eastAsia="宋体" w:hAnsi="Arial" w:cs="Arial"/>
                <w:b/>
                <w:i/>
                <w:color w:val="FF0000"/>
                <w:lang w:eastAsia="zh-CN"/>
              </w:rPr>
              <w:t>RADIUS: TTLS</w:t>
            </w:r>
            <w:r w:rsidRPr="008B03A6">
              <w:rPr>
                <w:rFonts w:ascii="Arial" w:eastAsia="宋体" w:hAnsi="Arial" w:cs="Arial"/>
                <w:b/>
                <w:i/>
                <w:lang w:eastAsia="zh-CN"/>
              </w:rPr>
              <w:t xml:space="preserve"> </w:t>
            </w:r>
            <w:r w:rsidRPr="00B74413">
              <w:rPr>
                <w:rFonts w:ascii="Arial" w:eastAsia="宋体" w:hAnsi="Arial" w:cs="Arial"/>
                <w:b/>
                <w:i/>
                <w:color w:val="FF0000"/>
                <w:lang w:eastAsia="zh-CN"/>
              </w:rPr>
              <w:t xml:space="preserve">tunneled authentication was </w:t>
            </w:r>
            <w:r w:rsidR="00B74413" w:rsidRPr="00B74413">
              <w:rPr>
                <w:rFonts w:ascii="Arial" w:eastAsia="宋体" w:hAnsi="Arial" w:cs="Arial"/>
                <w:b/>
                <w:i/>
                <w:color w:val="FF0000"/>
                <w:lang w:eastAsia="zh-CN"/>
              </w:rPr>
              <w:t>SUCCESS</w:t>
            </w:r>
            <w:r w:rsidRPr="00B74413">
              <w:rPr>
                <w:rFonts w:ascii="Arial" w:eastAsia="宋体" w:hAnsi="Arial" w:cs="Arial"/>
                <w:b/>
                <w:i/>
                <w:color w:val="FF0000"/>
                <w:lang w:eastAsia="zh-CN"/>
              </w:rPr>
              <w:t>ful</w:t>
            </w:r>
            <w:r w:rsidRPr="008B03A6">
              <w:rPr>
                <w:rFonts w:ascii="Arial" w:eastAsia="宋体" w:hAnsi="Arial" w:cs="Arial"/>
                <w:b/>
                <w:i/>
                <w:lang w:eastAsia="zh-CN"/>
              </w:rPr>
              <w:t xml:space="preserve">, level=2) step(6/7)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8B03A6"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t>2012-07-18 09:21:07 debug   capwap: [capwap_itk]: ITK-ct: module(RADIUS)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xml:space="preserve">): claim(len=35, </w:t>
            </w:r>
            <w:r w:rsidRPr="00B74413">
              <w:rPr>
                <w:rFonts w:ascii="Arial" w:eastAsia="宋体" w:hAnsi="Arial" w:cs="Arial"/>
                <w:b/>
                <w:i/>
                <w:color w:val="FF0000"/>
                <w:lang w:eastAsia="zh-CN"/>
              </w:rPr>
              <w:t>RADIUS: SSL connection established</w:t>
            </w:r>
            <w:r w:rsidRPr="008B03A6">
              <w:rPr>
                <w:rFonts w:ascii="Arial" w:eastAsia="宋体" w:hAnsi="Arial" w:cs="Arial"/>
                <w:b/>
                <w:i/>
                <w:lang w:eastAsia="zh-CN"/>
              </w:rPr>
              <w:t xml:space="preserve">, level=2) step(5/7)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8B03A6"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t>2012-07-18 09:21:07 debug   capwap: [capwap_itk]: ITK-ct: module(RADIUS)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xml:space="preserve">): claim(len=67, </w:t>
            </w:r>
            <w:r w:rsidRPr="00B74413">
              <w:rPr>
                <w:rFonts w:ascii="Arial" w:eastAsia="宋体" w:hAnsi="Arial" w:cs="Arial"/>
                <w:b/>
                <w:i/>
                <w:color w:val="FF0000"/>
                <w:lang w:eastAsia="zh-CN"/>
              </w:rPr>
              <w:t>RADIUS: SSL negotiation, send server certificate and other message</w:t>
            </w:r>
            <w:r w:rsidRPr="008B03A6">
              <w:rPr>
                <w:rFonts w:ascii="Arial" w:eastAsia="宋体" w:hAnsi="Arial" w:cs="Arial"/>
                <w:b/>
                <w:i/>
                <w:lang w:eastAsia="zh-CN"/>
              </w:rPr>
              <w:t xml:space="preserve">, level=2) step(3/7)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8B03A6"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t>2012-07-18 09:21:07 debug   capwap: [capwap_itk]: ITK-ct: module(RADIUS)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xml:space="preserve">): claim(len=54, </w:t>
            </w:r>
            <w:r w:rsidRPr="00B74413">
              <w:rPr>
                <w:rFonts w:ascii="Arial" w:eastAsia="宋体" w:hAnsi="Arial" w:cs="Arial"/>
                <w:b/>
                <w:i/>
                <w:color w:val="FF0000"/>
                <w:lang w:eastAsia="zh-CN"/>
              </w:rPr>
              <w:t>RADIUS: SSL negotiation, receive client hello message</w:t>
            </w:r>
            <w:r w:rsidRPr="008B03A6">
              <w:rPr>
                <w:rFonts w:ascii="Arial" w:eastAsia="宋体" w:hAnsi="Arial" w:cs="Arial"/>
                <w:b/>
                <w:i/>
                <w:lang w:eastAsia="zh-CN"/>
              </w:rPr>
              <w:t xml:space="preserve">, level=2) step(2/7)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8B03A6"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t>2012-07-18 09:21:07 debug   capwap: [capwap_itk]: ITK-ct: module(RADIUS)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xml:space="preserve">): claim(len=33, </w:t>
            </w:r>
            <w:r w:rsidRPr="00B74413">
              <w:rPr>
                <w:rFonts w:ascii="Arial" w:eastAsia="宋体" w:hAnsi="Arial" w:cs="Arial"/>
                <w:b/>
                <w:i/>
                <w:color w:val="FF0000"/>
                <w:lang w:eastAsia="zh-CN"/>
              </w:rPr>
              <w:t>RADIUS: EAP start with type ttls</w:t>
            </w:r>
            <w:r w:rsidRPr="008B03A6">
              <w:rPr>
                <w:rFonts w:ascii="Arial" w:eastAsia="宋体" w:hAnsi="Arial" w:cs="Arial"/>
                <w:b/>
                <w:i/>
                <w:lang w:eastAsia="zh-CN"/>
              </w:rPr>
              <w:t xml:space="preserve">, level=2) step(1/7)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B74413" w:rsidRDefault="008B03A6" w:rsidP="008B03A6">
            <w:pPr>
              <w:pStyle w:val="Body"/>
              <w:ind w:leftChars="200" w:left="402"/>
              <w:rPr>
                <w:rFonts w:ascii="Arial" w:eastAsia="宋体" w:hAnsi="Arial" w:cs="Arial"/>
                <w:b/>
                <w:i/>
                <w:lang w:eastAsia="zh-CN"/>
              </w:rPr>
            </w:pPr>
            <w:r w:rsidRPr="00B74413">
              <w:rPr>
                <w:rFonts w:ascii="Arial" w:eastAsia="宋体" w:hAnsi="Arial" w:cs="Arial"/>
                <w:b/>
                <w:i/>
                <w:lang w:eastAsia="zh-CN"/>
              </w:rPr>
              <w:t>2012-07-18 09:21:07 debug   capwap: [capwap_itk]: ITK-ct: module(AUTH) in AP(</w:t>
            </w:r>
            <w:r w:rsidR="00B74413" w:rsidRPr="00B74413">
              <w:rPr>
                <w:rFonts w:ascii="Arial" w:eastAsia="宋体" w:hAnsi="Arial" w:cs="Arial"/>
                <w:b/>
                <w:i/>
                <w:lang w:eastAsia="zh-CN"/>
              </w:rPr>
              <w:t>0019:7781:b690</w:t>
            </w:r>
            <w:r w:rsidRPr="00B74413">
              <w:rPr>
                <w:rFonts w:ascii="Arial" w:eastAsia="宋体" w:hAnsi="Arial" w:cs="Arial"/>
                <w:b/>
                <w:i/>
                <w:lang w:eastAsia="zh-CN"/>
              </w:rPr>
              <w:t>) report sta(</w:t>
            </w:r>
            <w:r w:rsidR="00B74413" w:rsidRPr="00B74413">
              <w:rPr>
                <w:rFonts w:ascii="Arial" w:eastAsia="宋体" w:hAnsi="Arial" w:cs="Arial"/>
                <w:b/>
                <w:i/>
                <w:lang w:eastAsia="zh-CN"/>
              </w:rPr>
              <w:t>0024:d7f4:26a8</w:t>
            </w:r>
            <w:r w:rsidRPr="00B74413">
              <w:rPr>
                <w:rFonts w:ascii="Arial" w:eastAsia="宋体" w:hAnsi="Arial" w:cs="Arial"/>
                <w:b/>
                <w:i/>
                <w:lang w:eastAsia="zh-CN"/>
              </w:rPr>
              <w:t xml:space="preserve">): claim(len=69, received EAP packet (code=2 id=2 len=6) from STA: EAP Reponse-Nak (3), level=2) step(1/8) </w:t>
            </w:r>
            <w:r w:rsidR="00B74413" w:rsidRPr="00B74413">
              <w:rPr>
                <w:rFonts w:ascii="Arial" w:eastAsia="宋体" w:hAnsi="Arial" w:cs="Arial"/>
                <w:b/>
                <w:i/>
                <w:lang w:eastAsia="zh-CN"/>
              </w:rPr>
              <w:t>SUCCESS</w:t>
            </w:r>
          </w:p>
          <w:p w:rsidR="000F46C5" w:rsidRPr="00B74413" w:rsidRDefault="000F46C5" w:rsidP="000F46C5">
            <w:pPr>
              <w:pStyle w:val="Body"/>
              <w:ind w:leftChars="200" w:left="402"/>
              <w:jc w:val="both"/>
              <w:rPr>
                <w:rFonts w:ascii="Arial" w:eastAsia="宋体" w:hAnsi="Arial" w:cs="Arial"/>
                <w:lang w:eastAsia="zh-CN"/>
              </w:rPr>
            </w:pPr>
            <w:r w:rsidRPr="00B74413">
              <w:rPr>
                <w:rFonts w:ascii="Arial" w:eastAsia="宋体" w:hAnsi="Arial" w:cs="Arial"/>
                <w:b/>
                <w:i/>
                <w:lang w:eastAsia="zh-CN"/>
              </w:rPr>
              <w:t>……</w:t>
            </w:r>
          </w:p>
          <w:p w:rsidR="008B03A6" w:rsidRPr="00B74413" w:rsidRDefault="008B03A6" w:rsidP="008B03A6">
            <w:pPr>
              <w:pStyle w:val="Body"/>
              <w:ind w:leftChars="200" w:left="402"/>
              <w:rPr>
                <w:rFonts w:ascii="Arial" w:eastAsia="宋体" w:hAnsi="Arial" w:cs="Arial"/>
                <w:b/>
                <w:i/>
                <w:lang w:eastAsia="zh-CN"/>
              </w:rPr>
            </w:pPr>
            <w:r w:rsidRPr="00B74413">
              <w:rPr>
                <w:rFonts w:ascii="Arial" w:eastAsia="宋体" w:hAnsi="Arial" w:cs="Arial"/>
                <w:b/>
                <w:i/>
                <w:lang w:eastAsia="zh-CN"/>
              </w:rPr>
              <w:t>2012-07-18 09:21:07 debug   capwap: [capwap_itk]: ITK-ct: module(AUTH) in AP(</w:t>
            </w:r>
            <w:r w:rsidR="00B74413" w:rsidRPr="00B74413">
              <w:rPr>
                <w:rFonts w:ascii="Arial" w:eastAsia="宋体" w:hAnsi="Arial" w:cs="Arial"/>
                <w:b/>
                <w:i/>
                <w:lang w:eastAsia="zh-CN"/>
              </w:rPr>
              <w:t>0019:7781:b690</w:t>
            </w:r>
            <w:r w:rsidRPr="00B74413">
              <w:rPr>
                <w:rFonts w:ascii="Arial" w:eastAsia="宋体" w:hAnsi="Arial" w:cs="Arial"/>
                <w:b/>
                <w:i/>
                <w:lang w:eastAsia="zh-CN"/>
              </w:rPr>
              <w:t>) report sta(</w:t>
            </w:r>
            <w:r w:rsidR="00B74413" w:rsidRPr="00B74413">
              <w:rPr>
                <w:rFonts w:ascii="Arial" w:eastAsia="宋体" w:hAnsi="Arial" w:cs="Arial"/>
                <w:b/>
                <w:i/>
                <w:lang w:eastAsia="zh-CN"/>
              </w:rPr>
              <w:t>0024:d7f4:26a8</w:t>
            </w:r>
            <w:r w:rsidRPr="00B74413">
              <w:rPr>
                <w:rFonts w:ascii="Arial" w:eastAsia="宋体" w:hAnsi="Arial" w:cs="Arial"/>
                <w:b/>
                <w:i/>
                <w:lang w:eastAsia="zh-CN"/>
              </w:rPr>
              <w:t xml:space="preserve">): claim(len=69, Sending EAP Packet to STA: code=1 (EAP-Request) identifier=2 length=6, level=2) step(1/8) </w:t>
            </w:r>
            <w:r w:rsidR="00B74413" w:rsidRPr="00B74413">
              <w:rPr>
                <w:rFonts w:ascii="Arial" w:eastAsia="宋体" w:hAnsi="Arial" w:cs="Arial"/>
                <w:b/>
                <w:i/>
                <w:lang w:eastAsia="zh-CN"/>
              </w:rPr>
              <w:t>SUCCESS</w:t>
            </w:r>
          </w:p>
          <w:p w:rsidR="000F46C5" w:rsidRPr="00B74413" w:rsidRDefault="000F46C5" w:rsidP="000F46C5">
            <w:pPr>
              <w:pStyle w:val="Body"/>
              <w:ind w:leftChars="200" w:left="402"/>
              <w:jc w:val="both"/>
              <w:rPr>
                <w:rFonts w:ascii="Arial" w:eastAsia="宋体" w:hAnsi="Arial" w:cs="Arial"/>
                <w:lang w:eastAsia="zh-CN"/>
              </w:rPr>
            </w:pPr>
            <w:r w:rsidRPr="00B74413">
              <w:rPr>
                <w:rFonts w:ascii="Arial" w:eastAsia="宋体" w:hAnsi="Arial" w:cs="Arial"/>
                <w:b/>
                <w:i/>
                <w:lang w:eastAsia="zh-CN"/>
              </w:rPr>
              <w:t>……</w:t>
            </w:r>
          </w:p>
          <w:p w:rsidR="008B03A6" w:rsidRPr="00B74413" w:rsidRDefault="008B03A6" w:rsidP="008B03A6">
            <w:pPr>
              <w:pStyle w:val="Body"/>
              <w:ind w:leftChars="200" w:left="402"/>
              <w:rPr>
                <w:rFonts w:ascii="Arial" w:eastAsia="宋体" w:hAnsi="Arial" w:cs="Arial"/>
                <w:b/>
                <w:i/>
                <w:lang w:eastAsia="zh-CN"/>
              </w:rPr>
            </w:pPr>
            <w:r w:rsidRPr="00B74413">
              <w:rPr>
                <w:rFonts w:ascii="Arial" w:eastAsia="宋体" w:hAnsi="Arial" w:cs="Arial"/>
                <w:b/>
                <w:i/>
                <w:lang w:eastAsia="zh-CN"/>
              </w:rPr>
              <w:t>2012-07-18 09:21:07 debug   capwap: [capwap_itk]: ITK-ct: module(AUTH) in AP(</w:t>
            </w:r>
            <w:r w:rsidR="00B74413" w:rsidRPr="00B74413">
              <w:rPr>
                <w:rFonts w:ascii="Arial" w:eastAsia="宋体" w:hAnsi="Arial" w:cs="Arial"/>
                <w:b/>
                <w:i/>
                <w:lang w:eastAsia="zh-CN"/>
              </w:rPr>
              <w:t>0019:7781:b690</w:t>
            </w:r>
            <w:r w:rsidRPr="00B74413">
              <w:rPr>
                <w:rFonts w:ascii="Arial" w:eastAsia="宋体" w:hAnsi="Arial" w:cs="Arial"/>
                <w:b/>
                <w:i/>
                <w:lang w:eastAsia="zh-CN"/>
              </w:rPr>
              <w:t>) report sta(</w:t>
            </w:r>
            <w:r w:rsidR="00B74413" w:rsidRPr="00B74413">
              <w:rPr>
                <w:rFonts w:ascii="Arial" w:eastAsia="宋体" w:hAnsi="Arial" w:cs="Arial"/>
                <w:b/>
                <w:i/>
                <w:lang w:eastAsia="zh-CN"/>
              </w:rPr>
              <w:t>0024:d7f4:26a8</w:t>
            </w:r>
            <w:r w:rsidRPr="00B74413">
              <w:rPr>
                <w:rFonts w:ascii="Arial" w:eastAsia="宋体" w:hAnsi="Arial" w:cs="Arial"/>
                <w:b/>
                <w:i/>
                <w:lang w:eastAsia="zh-CN"/>
              </w:rPr>
              <w:t xml:space="preserve">): claim(len=88, Receive message from RADIUS Server: code=11 (Access-Challenge) identifier=121 length=103, level=2) step(1/8) </w:t>
            </w:r>
            <w:r w:rsidR="00B74413" w:rsidRPr="00B74413">
              <w:rPr>
                <w:rFonts w:ascii="Arial" w:eastAsia="宋体" w:hAnsi="Arial" w:cs="Arial"/>
                <w:b/>
                <w:i/>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B74413" w:rsidRDefault="008B03A6" w:rsidP="008B03A6">
            <w:pPr>
              <w:pStyle w:val="Body"/>
              <w:ind w:leftChars="200" w:left="402"/>
              <w:rPr>
                <w:rFonts w:ascii="Arial" w:eastAsia="宋体" w:hAnsi="Arial" w:cs="Arial"/>
                <w:b/>
                <w:i/>
                <w:lang w:eastAsia="zh-CN"/>
              </w:rPr>
            </w:pPr>
            <w:r w:rsidRPr="00B74413">
              <w:rPr>
                <w:rFonts w:ascii="Arial" w:eastAsia="宋体" w:hAnsi="Arial" w:cs="Arial"/>
                <w:b/>
                <w:i/>
                <w:lang w:eastAsia="zh-CN"/>
              </w:rPr>
              <w:t>2012-07-18 09:21:07 debug   capwap: [capwap_itk]: ITK-ct: module(RADIUS) in AP(</w:t>
            </w:r>
            <w:r w:rsidR="00B74413" w:rsidRPr="00B74413">
              <w:rPr>
                <w:rFonts w:ascii="Arial" w:eastAsia="宋体" w:hAnsi="Arial" w:cs="Arial"/>
                <w:b/>
                <w:i/>
                <w:lang w:eastAsia="zh-CN"/>
              </w:rPr>
              <w:t>0019:7781:b690</w:t>
            </w:r>
            <w:r w:rsidRPr="00B74413">
              <w:rPr>
                <w:rFonts w:ascii="Arial" w:eastAsia="宋体" w:hAnsi="Arial" w:cs="Arial"/>
                <w:b/>
                <w:i/>
                <w:lang w:eastAsia="zh-CN"/>
              </w:rPr>
              <w:t>) report sta(</w:t>
            </w:r>
            <w:r w:rsidR="00B74413" w:rsidRPr="00B74413">
              <w:rPr>
                <w:rFonts w:ascii="Arial" w:eastAsia="宋体" w:hAnsi="Arial" w:cs="Arial"/>
                <w:b/>
                <w:i/>
                <w:lang w:eastAsia="zh-CN"/>
              </w:rPr>
              <w:t>0024:d7f4:26a8</w:t>
            </w:r>
            <w:r w:rsidRPr="00B74413">
              <w:rPr>
                <w:rFonts w:ascii="Arial" w:eastAsia="宋体" w:hAnsi="Arial" w:cs="Arial"/>
                <w:b/>
                <w:i/>
                <w:lang w:eastAsia="zh-CN"/>
              </w:rPr>
              <w:t xml:space="preserve">): claim(len=33, RADIUS: EAP start with type peap, level=2) step(1/9) </w:t>
            </w:r>
            <w:r w:rsidR="00B74413" w:rsidRPr="00B74413">
              <w:rPr>
                <w:rFonts w:ascii="Arial" w:eastAsia="宋体" w:hAnsi="Arial" w:cs="Arial"/>
                <w:b/>
                <w:i/>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8B03A6"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lastRenderedPageBreak/>
              <w:t>2012-07-18 09:21:07 debug   capwap: [capwap_itk]: ITK-ct: module(AUTH)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xml:space="preserve">): claim(len=93, received EAP packet (code=2 id=1 len=9) from STA: </w:t>
            </w:r>
            <w:r w:rsidRPr="00B74413">
              <w:rPr>
                <w:rFonts w:ascii="Arial" w:eastAsia="宋体" w:hAnsi="Arial" w:cs="Arial"/>
                <w:b/>
                <w:i/>
                <w:color w:val="FF0000"/>
                <w:lang w:eastAsia="zh-CN"/>
              </w:rPr>
              <w:t>EAP Reponse-Identity</w:t>
            </w:r>
            <w:r w:rsidRPr="008B03A6">
              <w:rPr>
                <w:rFonts w:ascii="Arial" w:eastAsia="宋体" w:hAnsi="Arial" w:cs="Arial"/>
                <w:b/>
                <w:i/>
                <w:lang w:eastAsia="zh-CN"/>
              </w:rPr>
              <w:t xml:space="preserve"> (1), STA identity=zhxu, level=2) step(1/8)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8B03A6"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t>2012-07-18 09:20:59 debug   capwap: [capwap_itk]: ITK-ct: module(AUTH)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claim(len=69, Sending EAP Packet to STA: code=1 (</w:t>
            </w:r>
            <w:r w:rsidRPr="00B74413">
              <w:rPr>
                <w:rFonts w:ascii="Arial" w:eastAsia="宋体" w:hAnsi="Arial" w:cs="Arial"/>
                <w:b/>
                <w:i/>
                <w:color w:val="FF0000"/>
                <w:lang w:eastAsia="zh-CN"/>
              </w:rPr>
              <w:t>EAP-Request</w:t>
            </w:r>
            <w:r w:rsidRPr="008B03A6">
              <w:rPr>
                <w:rFonts w:ascii="Arial" w:eastAsia="宋体" w:hAnsi="Arial" w:cs="Arial"/>
                <w:b/>
                <w:i/>
                <w:lang w:eastAsia="zh-CN"/>
              </w:rPr>
              <w:t xml:space="preserve">) identifier=1 length=5, level=2) step(1/8)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8B03A6"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t>2012-07-18 09:20:59 debug   capwap: [capwap_itk]: ITK-ct: module(AUTH)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xml:space="preserve">): claim(len=29, </w:t>
            </w:r>
            <w:r w:rsidRPr="00B74413">
              <w:rPr>
                <w:rFonts w:ascii="Arial" w:eastAsia="宋体" w:hAnsi="Arial" w:cs="Arial"/>
                <w:b/>
                <w:i/>
                <w:color w:val="FF0000"/>
                <w:lang w:eastAsia="zh-CN"/>
              </w:rPr>
              <w:t>received EAPOL-Start from STA,</w:t>
            </w:r>
            <w:r w:rsidRPr="008B03A6">
              <w:rPr>
                <w:rFonts w:ascii="Arial" w:eastAsia="宋体" w:hAnsi="Arial" w:cs="Arial"/>
                <w:b/>
                <w:i/>
                <w:lang w:eastAsia="zh-CN"/>
              </w:rPr>
              <w:t xml:space="preserve"> level=2) step(1/8)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8B03A6"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t>2012-07-18 09:20:59 debug   capwap: [capwap_itk]: ITK-ct: module(AUTH)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xml:space="preserve">): claim(len=43, </w:t>
            </w:r>
            <w:r w:rsidRPr="00B74413">
              <w:rPr>
                <w:rFonts w:ascii="Arial" w:eastAsia="宋体" w:hAnsi="Arial" w:cs="Arial"/>
                <w:b/>
                <w:i/>
                <w:color w:val="FF0000"/>
                <w:lang w:eastAsia="zh-CN"/>
              </w:rPr>
              <w:t>IEEE802.1X auth</w:t>
            </w:r>
            <w:r w:rsidRPr="008B03A6">
              <w:rPr>
                <w:rFonts w:ascii="Arial" w:eastAsia="宋体" w:hAnsi="Arial" w:cs="Arial"/>
                <w:b/>
                <w:i/>
                <w:lang w:eastAsia="zh-CN"/>
              </w:rPr>
              <w:t xml:space="preserve"> </w:t>
            </w:r>
            <w:r w:rsidRPr="00B74413">
              <w:rPr>
                <w:rFonts w:ascii="Arial" w:eastAsia="宋体" w:hAnsi="Arial" w:cs="Arial"/>
                <w:b/>
                <w:i/>
                <w:color w:val="FF0000"/>
                <w:lang w:eastAsia="zh-CN"/>
              </w:rPr>
              <w:t>is starting</w:t>
            </w:r>
            <w:r w:rsidRPr="008B03A6">
              <w:rPr>
                <w:rFonts w:ascii="Arial" w:eastAsia="宋体" w:hAnsi="Arial" w:cs="Arial"/>
                <w:b/>
                <w:i/>
                <w:lang w:eastAsia="zh-CN"/>
              </w:rPr>
              <w:t xml:space="preserve"> (at if=wifi0.1), level=1) step(1/8)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8B03A6"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t>2012-07-18 09:20:59 debug   capwap: [capwap_itk]: ITK-ct: module(802.11)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xml:space="preserve">): claim(len=44, </w:t>
            </w:r>
            <w:r w:rsidRPr="00B74413">
              <w:rPr>
                <w:rFonts w:ascii="Arial" w:eastAsia="宋体" w:hAnsi="Arial" w:cs="Arial"/>
                <w:b/>
                <w:i/>
                <w:color w:val="FF0000"/>
                <w:lang w:eastAsia="zh-CN"/>
              </w:rPr>
              <w:t xml:space="preserve">Tx assoc resp </w:t>
            </w:r>
            <w:r w:rsidRPr="008B03A6">
              <w:rPr>
                <w:rFonts w:ascii="Arial" w:eastAsia="宋体" w:hAnsi="Arial" w:cs="Arial"/>
                <w:b/>
                <w:i/>
                <w:lang w:eastAsia="zh-CN"/>
              </w:rPr>
              <w:t xml:space="preserve">&lt;accept&gt; (status 0, pwr 15dBm), level=0) step(6/6)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8B03A6"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t>2012-07-18 09:20:59 debug   capwap: [capwap_itk]: ITK-ct: module(802.11)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xml:space="preserve">): claim(len=24, </w:t>
            </w:r>
            <w:r w:rsidRPr="00B74413">
              <w:rPr>
                <w:rFonts w:ascii="Arial" w:eastAsia="宋体" w:hAnsi="Arial" w:cs="Arial"/>
                <w:b/>
                <w:i/>
                <w:color w:val="FF0000"/>
                <w:lang w:eastAsia="zh-CN"/>
              </w:rPr>
              <w:t>Rx assoc req</w:t>
            </w:r>
            <w:r w:rsidRPr="008B03A6">
              <w:rPr>
                <w:rFonts w:ascii="Arial" w:eastAsia="宋体" w:hAnsi="Arial" w:cs="Arial"/>
                <w:b/>
                <w:i/>
                <w:lang w:eastAsia="zh-CN"/>
              </w:rPr>
              <w:t xml:space="preserve"> (rssi 55dB), level=0) step(5/6)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8B03A6"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t>2012-07-18 09:20:59 debug   capwap: [capwap_itk]: ITK-ct: module(802.11)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xml:space="preserve">): claim(len=45, </w:t>
            </w:r>
            <w:r w:rsidRPr="00B74413">
              <w:rPr>
                <w:rFonts w:ascii="Arial" w:eastAsia="宋体" w:hAnsi="Arial" w:cs="Arial"/>
                <w:b/>
                <w:i/>
                <w:color w:val="FF0000"/>
                <w:lang w:eastAsia="zh-CN"/>
              </w:rPr>
              <w:t>Tx auth &lt;open&gt;</w:t>
            </w:r>
            <w:r w:rsidRPr="008B03A6">
              <w:rPr>
                <w:rFonts w:ascii="Arial" w:eastAsia="宋体" w:hAnsi="Arial" w:cs="Arial"/>
                <w:b/>
                <w:i/>
                <w:lang w:eastAsia="zh-CN"/>
              </w:rPr>
              <w:t xml:space="preserve"> (frame 2, status 0, pwr 15dBm), level=0) step(4/6)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8B03A6"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t>2012-07-18 09:20:59 debug   capwap: [capwap_itk]: ITK-ct: module(802.11)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xml:space="preserve">): claim(len=35, </w:t>
            </w:r>
            <w:r w:rsidRPr="00B74413">
              <w:rPr>
                <w:rFonts w:ascii="Arial" w:eastAsia="宋体" w:hAnsi="Arial" w:cs="Arial"/>
                <w:b/>
                <w:i/>
                <w:color w:val="FF0000"/>
                <w:lang w:eastAsia="zh-CN"/>
              </w:rPr>
              <w:t xml:space="preserve">Rx auth &lt;open&gt; </w:t>
            </w:r>
            <w:r w:rsidRPr="008B03A6">
              <w:rPr>
                <w:rFonts w:ascii="Arial" w:eastAsia="宋体" w:hAnsi="Arial" w:cs="Arial"/>
                <w:b/>
                <w:i/>
                <w:lang w:eastAsia="zh-CN"/>
              </w:rPr>
              <w:t xml:space="preserve">(frame 1, rssi 54dB), level=0) step(3/6)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8B03A6" w:rsidRPr="008B03A6"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t>2012-07-18 09:20:58 debug   capwap: [capwap_itk]: ITK-ct: module(802.11)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xml:space="preserve">): claim(len=25, </w:t>
            </w:r>
            <w:r w:rsidRPr="00B74413">
              <w:rPr>
                <w:rFonts w:ascii="Arial" w:eastAsia="宋体" w:hAnsi="Arial" w:cs="Arial"/>
                <w:b/>
                <w:i/>
                <w:color w:val="FF0000"/>
                <w:lang w:eastAsia="zh-CN"/>
              </w:rPr>
              <w:t xml:space="preserve">Tx probe resp </w:t>
            </w:r>
            <w:r w:rsidRPr="008B03A6">
              <w:rPr>
                <w:rFonts w:ascii="Arial" w:eastAsia="宋体" w:hAnsi="Arial" w:cs="Arial"/>
                <w:b/>
                <w:i/>
                <w:lang w:eastAsia="zh-CN"/>
              </w:rPr>
              <w:t xml:space="preserve">(pwr 15dBm), level=0) step(2/6)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312D8B" w:rsidRDefault="008B03A6" w:rsidP="008B03A6">
            <w:pPr>
              <w:pStyle w:val="Body"/>
              <w:ind w:leftChars="200" w:left="402"/>
              <w:rPr>
                <w:rFonts w:ascii="Arial" w:eastAsia="宋体" w:hAnsi="Arial" w:cs="Arial"/>
                <w:b/>
                <w:i/>
                <w:lang w:eastAsia="zh-CN"/>
              </w:rPr>
            </w:pPr>
            <w:r w:rsidRPr="008B03A6">
              <w:rPr>
                <w:rFonts w:ascii="Arial" w:eastAsia="宋体" w:hAnsi="Arial" w:cs="Arial"/>
                <w:b/>
                <w:i/>
                <w:lang w:eastAsia="zh-CN"/>
              </w:rPr>
              <w:t>2012-07-18 09:20:58 debug   capwap: [capwap_itk]: ITK-ct: module(802.11) in AP(</w:t>
            </w:r>
            <w:r w:rsidR="00B74413" w:rsidRPr="00B74413">
              <w:rPr>
                <w:rFonts w:ascii="Arial" w:eastAsia="宋体" w:hAnsi="Arial" w:cs="Arial"/>
                <w:b/>
                <w:i/>
                <w:color w:val="FF0000"/>
                <w:lang w:eastAsia="zh-CN"/>
              </w:rPr>
              <w:t>0019:7781:b690</w:t>
            </w:r>
            <w:r w:rsidRPr="008B03A6">
              <w:rPr>
                <w:rFonts w:ascii="Arial" w:eastAsia="宋体" w:hAnsi="Arial" w:cs="Arial"/>
                <w:b/>
                <w:i/>
                <w:lang w:eastAsia="zh-CN"/>
              </w:rPr>
              <w:t>) report sta(</w:t>
            </w:r>
            <w:r w:rsidR="00B74413" w:rsidRPr="00B74413">
              <w:rPr>
                <w:rFonts w:ascii="Arial" w:eastAsia="宋体" w:hAnsi="Arial" w:cs="Arial"/>
                <w:b/>
                <w:i/>
                <w:color w:val="FF0000"/>
                <w:lang w:eastAsia="zh-CN"/>
              </w:rPr>
              <w:t>0024:d7f4:26a8</w:t>
            </w:r>
            <w:r w:rsidRPr="008B03A6">
              <w:rPr>
                <w:rFonts w:ascii="Arial" w:eastAsia="宋体" w:hAnsi="Arial" w:cs="Arial"/>
                <w:b/>
                <w:i/>
                <w:lang w:eastAsia="zh-CN"/>
              </w:rPr>
              <w:t xml:space="preserve">): claim(len=34, </w:t>
            </w:r>
            <w:r w:rsidRPr="00B74413">
              <w:rPr>
                <w:rFonts w:ascii="Arial" w:eastAsia="宋体" w:hAnsi="Arial" w:cs="Arial"/>
                <w:b/>
                <w:i/>
                <w:color w:val="FF0000"/>
                <w:lang w:eastAsia="zh-CN"/>
              </w:rPr>
              <w:t>Rx &lt;unicast&gt; probe req</w:t>
            </w:r>
            <w:r w:rsidRPr="008B03A6">
              <w:rPr>
                <w:rFonts w:ascii="Arial" w:eastAsia="宋体" w:hAnsi="Arial" w:cs="Arial"/>
                <w:b/>
                <w:i/>
                <w:lang w:eastAsia="zh-CN"/>
              </w:rPr>
              <w:t xml:space="preserve"> (rssi 51dB), level=2) step(1/6) </w:t>
            </w:r>
            <w:r w:rsidR="00B74413" w:rsidRPr="00B74413">
              <w:rPr>
                <w:rFonts w:ascii="Arial" w:eastAsia="宋体" w:hAnsi="Arial" w:cs="Arial"/>
                <w:b/>
                <w:i/>
                <w:color w:val="FF0000"/>
                <w:lang w:eastAsia="zh-CN"/>
              </w:rPr>
              <w:t>SUCCESS</w:t>
            </w:r>
          </w:p>
          <w:p w:rsidR="000F46C5" w:rsidRDefault="000F46C5" w:rsidP="000F46C5">
            <w:pPr>
              <w:pStyle w:val="Body"/>
              <w:ind w:leftChars="200" w:left="402"/>
              <w:jc w:val="both"/>
              <w:rPr>
                <w:rFonts w:ascii="Arial" w:eastAsia="宋体" w:hAnsi="Arial" w:cs="Arial"/>
                <w:lang w:eastAsia="zh-CN"/>
              </w:rPr>
            </w:pPr>
            <w:r>
              <w:rPr>
                <w:rFonts w:ascii="Arial" w:eastAsia="宋体" w:hAnsi="Arial" w:cs="Arial"/>
                <w:b/>
                <w:i/>
                <w:lang w:eastAsia="zh-CN"/>
              </w:rPr>
              <w:t>……</w:t>
            </w:r>
          </w:p>
          <w:p w:rsidR="00312D8B" w:rsidRPr="002B45CD" w:rsidRDefault="00312D8B" w:rsidP="00312D8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12D8B" w:rsidRDefault="00312D8B" w:rsidP="00312D8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12D8B" w:rsidRPr="00D90E0E" w:rsidRDefault="00312D8B" w:rsidP="00312D8B">
            <w:pPr>
              <w:pStyle w:val="Body"/>
              <w:ind w:leftChars="200" w:left="402"/>
              <w:rPr>
                <w:rFonts w:ascii="Arial" w:eastAsia="宋体" w:hAnsi="Arial" w:cs="Arial"/>
                <w:b/>
                <w:i/>
                <w:lang w:eastAsia="zh-CN"/>
              </w:rPr>
            </w:pPr>
            <w:r w:rsidRPr="00D90E0E">
              <w:rPr>
                <w:rFonts w:ascii="Arial" w:eastAsia="宋体" w:hAnsi="Arial" w:cs="Arial"/>
                <w:b/>
                <w:i/>
                <w:lang w:eastAsia="zh-CN"/>
              </w:rPr>
              <w:t>AH-81b680#sh st</w:t>
            </w:r>
          </w:p>
          <w:p w:rsidR="00312D8B" w:rsidRPr="00D90E0E" w:rsidRDefault="00312D8B" w:rsidP="00312D8B">
            <w:pPr>
              <w:pStyle w:val="Body"/>
              <w:ind w:leftChars="200" w:left="402"/>
              <w:rPr>
                <w:rFonts w:ascii="Arial" w:eastAsia="宋体" w:hAnsi="Arial" w:cs="Arial"/>
                <w:b/>
                <w:i/>
                <w:lang w:eastAsia="zh-CN"/>
              </w:rPr>
            </w:pPr>
            <w:r w:rsidRPr="00D90E0E">
              <w:rPr>
                <w:rFonts w:ascii="Arial" w:eastAsia="宋体" w:hAnsi="Arial" w:cs="Arial"/>
                <w:b/>
                <w:i/>
                <w:lang w:eastAsia="zh-CN"/>
              </w:rPr>
              <w:t>Chan=channel number; Pow=Power in dBm;</w:t>
            </w:r>
          </w:p>
          <w:p w:rsidR="00312D8B" w:rsidRPr="00D90E0E" w:rsidRDefault="00312D8B" w:rsidP="00312D8B">
            <w:pPr>
              <w:pStyle w:val="Body"/>
              <w:ind w:leftChars="200" w:left="402"/>
              <w:rPr>
                <w:rFonts w:ascii="Arial" w:eastAsia="宋体" w:hAnsi="Arial" w:cs="Arial"/>
                <w:b/>
                <w:i/>
                <w:lang w:eastAsia="zh-CN"/>
              </w:rPr>
            </w:pPr>
            <w:r w:rsidRPr="00D90E0E">
              <w:rPr>
                <w:rFonts w:ascii="Arial" w:eastAsia="宋体" w:hAnsi="Arial" w:cs="Arial"/>
                <w:b/>
                <w:i/>
                <w:lang w:eastAsia="zh-CN"/>
              </w:rPr>
              <w:t>A-Mode=Authentication mode; Cipher=Encryption mode;</w:t>
            </w:r>
          </w:p>
          <w:p w:rsidR="00312D8B" w:rsidRPr="00D90E0E" w:rsidRDefault="00312D8B" w:rsidP="00312D8B">
            <w:pPr>
              <w:pStyle w:val="Body"/>
              <w:ind w:leftChars="200" w:left="402"/>
              <w:rPr>
                <w:rFonts w:ascii="Arial" w:eastAsia="宋体" w:hAnsi="Arial" w:cs="Arial"/>
                <w:b/>
                <w:i/>
                <w:lang w:eastAsia="zh-CN"/>
              </w:rPr>
            </w:pPr>
            <w:r w:rsidRPr="00D90E0E">
              <w:rPr>
                <w:rFonts w:ascii="Arial" w:eastAsia="宋体" w:hAnsi="Arial" w:cs="Arial"/>
                <w:b/>
                <w:i/>
                <w:lang w:eastAsia="zh-CN"/>
              </w:rPr>
              <w:t>A-Time=Associated time; Auth=Authenticated;</w:t>
            </w:r>
          </w:p>
          <w:p w:rsidR="00312D8B" w:rsidRPr="00D90E0E" w:rsidRDefault="00312D8B" w:rsidP="00312D8B">
            <w:pPr>
              <w:pStyle w:val="Body"/>
              <w:ind w:leftChars="200" w:left="402"/>
              <w:rPr>
                <w:rFonts w:ascii="Arial" w:eastAsia="宋体" w:hAnsi="Arial" w:cs="Arial"/>
                <w:b/>
                <w:i/>
                <w:lang w:eastAsia="zh-CN"/>
              </w:rPr>
            </w:pPr>
            <w:r w:rsidRPr="00D90E0E">
              <w:rPr>
                <w:rFonts w:ascii="Arial" w:eastAsia="宋体" w:hAnsi="Arial" w:cs="Arial"/>
                <w:b/>
                <w:i/>
                <w:lang w:eastAsia="zh-CN"/>
              </w:rPr>
              <w:t>UPID=User profile Identifier; Phymode=Physical mode;</w:t>
            </w:r>
          </w:p>
          <w:p w:rsidR="00312D8B" w:rsidRPr="00D90E0E" w:rsidRDefault="00312D8B" w:rsidP="00312D8B">
            <w:pPr>
              <w:pStyle w:val="Body"/>
              <w:ind w:leftChars="200" w:left="402"/>
              <w:rPr>
                <w:rFonts w:ascii="Arial" w:eastAsia="宋体" w:hAnsi="Arial" w:cs="Arial"/>
                <w:b/>
                <w:i/>
                <w:lang w:eastAsia="zh-CN"/>
              </w:rPr>
            </w:pPr>
          </w:p>
          <w:p w:rsidR="00312D8B" w:rsidRPr="00D90E0E" w:rsidRDefault="00312D8B" w:rsidP="00312D8B">
            <w:pPr>
              <w:pStyle w:val="Body"/>
              <w:ind w:leftChars="200" w:left="402"/>
              <w:rPr>
                <w:rFonts w:ascii="Arial" w:eastAsia="宋体" w:hAnsi="Arial" w:cs="Arial"/>
                <w:b/>
                <w:i/>
                <w:lang w:eastAsia="zh-CN"/>
              </w:rPr>
            </w:pPr>
            <w:r w:rsidRPr="00D90E0E">
              <w:rPr>
                <w:rFonts w:ascii="Arial" w:eastAsia="宋体" w:hAnsi="Arial" w:cs="Arial"/>
                <w:b/>
                <w:i/>
                <w:lang w:eastAsia="zh-CN"/>
              </w:rPr>
              <w:lastRenderedPageBreak/>
              <w:t>Ifname=wifi0.1, Ifindex=14, SSID=zhxu:</w:t>
            </w:r>
          </w:p>
          <w:p w:rsidR="00312D8B" w:rsidRPr="00D90E0E" w:rsidRDefault="00312D8B" w:rsidP="00312D8B">
            <w:pPr>
              <w:pStyle w:val="Body"/>
              <w:ind w:leftChars="200" w:left="402"/>
              <w:rPr>
                <w:rFonts w:ascii="Arial" w:eastAsia="宋体" w:hAnsi="Arial" w:cs="Arial"/>
                <w:b/>
                <w:i/>
                <w:lang w:eastAsia="zh-CN"/>
              </w:rPr>
            </w:pPr>
            <w:r w:rsidRPr="00D90E0E">
              <w:rPr>
                <w:rFonts w:ascii="Arial" w:eastAsia="宋体" w:hAnsi="Arial" w:cs="Arial"/>
                <w:b/>
                <w:i/>
                <w:lang w:eastAsia="zh-CN"/>
              </w:rPr>
              <w:t>Mac Addr       IP Addr         Chan Tx Rate Rx Rate Pow(SNR)     A-Mode   Cipher  A-Time  VLAN Auth UPID Phymode     SM-PS Chan-width Release             Station-State</w:t>
            </w:r>
          </w:p>
          <w:p w:rsidR="00312D8B" w:rsidRPr="00D90E0E" w:rsidRDefault="00312D8B" w:rsidP="00312D8B">
            <w:pPr>
              <w:pStyle w:val="Body"/>
              <w:ind w:leftChars="200" w:left="402"/>
              <w:rPr>
                <w:rFonts w:ascii="Arial" w:eastAsia="宋体" w:hAnsi="Arial" w:cs="Arial"/>
                <w:b/>
                <w:i/>
                <w:lang w:eastAsia="zh-CN"/>
              </w:rPr>
            </w:pPr>
            <w:r w:rsidRPr="00D90E0E">
              <w:rPr>
                <w:rFonts w:ascii="Arial" w:eastAsia="宋体" w:hAnsi="Arial" w:cs="Arial"/>
                <w:b/>
                <w:i/>
                <w:lang w:eastAsia="zh-CN"/>
              </w:rPr>
              <w:t>-------------- --------------- ---- ------- ------- --- ---------- -------- -------- ---- ---- ---- ------- --------- ---------- -------</w:t>
            </w:r>
          </w:p>
          <w:p w:rsidR="00312D8B" w:rsidRDefault="00312D8B" w:rsidP="00B74413">
            <w:pPr>
              <w:pStyle w:val="Body"/>
              <w:ind w:leftChars="200" w:left="402"/>
              <w:rPr>
                <w:rFonts w:ascii="Arial" w:eastAsia="宋体" w:hAnsi="Arial" w:cs="Arial"/>
                <w:lang w:eastAsia="zh-CN"/>
              </w:rPr>
            </w:pPr>
            <w:r w:rsidRPr="00B63314">
              <w:rPr>
                <w:rFonts w:ascii="Arial" w:eastAsia="宋体" w:hAnsi="Arial" w:cs="Arial"/>
                <w:b/>
                <w:i/>
                <w:color w:val="FF0000"/>
                <w:lang w:eastAsia="zh-CN"/>
              </w:rPr>
              <w:t xml:space="preserve">0024:d7f4:26a8 10.155.30.34 </w:t>
            </w:r>
            <w:r w:rsidRPr="00D90E0E">
              <w:rPr>
                <w:rFonts w:ascii="Arial" w:eastAsia="宋体" w:hAnsi="Arial" w:cs="Arial"/>
                <w:b/>
                <w:i/>
                <w:lang w:eastAsia="zh-CN"/>
              </w:rPr>
              <w:t xml:space="preserve">      8      1M      1M -45(48) </w:t>
            </w:r>
            <w:r w:rsidRPr="00B63314">
              <w:rPr>
                <w:rFonts w:ascii="Arial" w:eastAsia="宋体" w:hAnsi="Arial" w:cs="Arial"/>
                <w:b/>
                <w:i/>
                <w:color w:val="FF0000"/>
                <w:lang w:eastAsia="zh-CN"/>
              </w:rPr>
              <w:t>wpa2-8021x     tkip</w:t>
            </w:r>
            <w:r w:rsidRPr="00D90E0E">
              <w:rPr>
                <w:rFonts w:ascii="Arial" w:eastAsia="宋体" w:hAnsi="Arial" w:cs="Arial"/>
                <w:b/>
                <w:i/>
                <w:lang w:eastAsia="zh-CN"/>
              </w:rPr>
              <w:t xml:space="preserve"> 00:01:29    1  Yes    1   11b/g    static      20MHz      No        data collecting...</w:t>
            </w:r>
          </w:p>
          <w:p w:rsidR="00683C1A" w:rsidRDefault="00683C1A" w:rsidP="002773A1">
            <w:pPr>
              <w:pStyle w:val="Body"/>
              <w:rPr>
                <w:rFonts w:ascii="Arial" w:eastAsia="宋体" w:hAnsi="Arial" w:cs="Arial"/>
                <w:lang w:eastAsia="zh-CN"/>
              </w:rPr>
            </w:pPr>
          </w:p>
          <w:p w:rsidR="00AB5632" w:rsidRDefault="000023B1" w:rsidP="00AB5632">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AB5632">
              <w:rPr>
                <w:rFonts w:ascii="Arial" w:eastAsia="宋体" w:hAnsi="Arial" w:cs="Arial" w:hint="eastAsia"/>
                <w:lang w:eastAsia="zh-CN"/>
              </w:rPr>
              <w:t xml:space="preserve"> </w:t>
            </w:r>
          </w:p>
          <w:p w:rsidR="00AB5632" w:rsidRPr="00D23041" w:rsidRDefault="00AB5632" w:rsidP="00AB5632">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AH-81b680#ping </w:t>
            </w:r>
            <w:r w:rsidRPr="00D23041">
              <w:rPr>
                <w:rFonts w:ascii="Arial" w:eastAsia="宋体" w:hAnsi="Arial" w:cs="Arial"/>
                <w:b/>
                <w:i/>
                <w:color w:val="FF0000"/>
                <w:lang w:eastAsia="zh-CN"/>
              </w:rPr>
              <w:t>10.155.30.34</w:t>
            </w:r>
          </w:p>
          <w:p w:rsidR="00AB5632" w:rsidRPr="00D23041" w:rsidRDefault="00AB5632" w:rsidP="00AB5632">
            <w:pPr>
              <w:pStyle w:val="Body"/>
              <w:ind w:leftChars="200" w:left="402"/>
              <w:rPr>
                <w:rFonts w:ascii="Arial" w:eastAsia="宋体" w:hAnsi="Arial" w:cs="Arial"/>
                <w:b/>
                <w:i/>
                <w:lang w:eastAsia="zh-CN"/>
              </w:rPr>
            </w:pPr>
            <w:r w:rsidRPr="00D23041">
              <w:rPr>
                <w:rFonts w:ascii="Arial" w:eastAsia="宋体" w:hAnsi="Arial" w:cs="Arial"/>
                <w:b/>
                <w:i/>
                <w:lang w:eastAsia="zh-CN"/>
              </w:rPr>
              <w:t>PING 10.155.30.34 (10.155.30.34) 56(84) bytes of data.</w:t>
            </w:r>
          </w:p>
          <w:p w:rsidR="00AB5632" w:rsidRPr="00D23041" w:rsidRDefault="00AB5632" w:rsidP="00AB5632">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1 ttl=64 time=0.217 ms</w:t>
            </w:r>
          </w:p>
          <w:p w:rsidR="00AB5632" w:rsidRPr="00D23041" w:rsidRDefault="00AB5632" w:rsidP="00AB5632">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2 ttl=64 time=0.157 ms</w:t>
            </w:r>
          </w:p>
          <w:p w:rsidR="00AB5632" w:rsidRPr="00D23041" w:rsidRDefault="00AB5632" w:rsidP="00AB5632">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3 ttl=64 time=0.164 ms</w:t>
            </w:r>
          </w:p>
          <w:p w:rsidR="00AB5632" w:rsidRPr="00D23041" w:rsidRDefault="00AB5632" w:rsidP="00AB5632">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4 ttl=64 time=0.156 ms</w:t>
            </w:r>
          </w:p>
          <w:p w:rsidR="00AB5632" w:rsidRPr="00D23041" w:rsidRDefault="00AB5632" w:rsidP="00AB5632">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5 ttl=64 time=0.162 ms</w:t>
            </w:r>
          </w:p>
          <w:p w:rsidR="00AB5632" w:rsidRPr="00D23041" w:rsidRDefault="00AB5632" w:rsidP="00AB5632">
            <w:pPr>
              <w:pStyle w:val="Body"/>
              <w:ind w:leftChars="200" w:left="402"/>
              <w:rPr>
                <w:rFonts w:ascii="Arial" w:eastAsia="宋体" w:hAnsi="Arial" w:cs="Arial"/>
                <w:b/>
                <w:i/>
                <w:lang w:eastAsia="zh-CN"/>
              </w:rPr>
            </w:pPr>
          </w:p>
          <w:p w:rsidR="00AB5632" w:rsidRPr="00D23041" w:rsidRDefault="00AB5632" w:rsidP="00AB5632">
            <w:pPr>
              <w:pStyle w:val="Body"/>
              <w:ind w:leftChars="200" w:left="402"/>
              <w:rPr>
                <w:rFonts w:ascii="Arial" w:eastAsia="宋体" w:hAnsi="Arial" w:cs="Arial"/>
                <w:b/>
                <w:i/>
                <w:lang w:eastAsia="zh-CN"/>
              </w:rPr>
            </w:pPr>
            <w:r w:rsidRPr="00D23041">
              <w:rPr>
                <w:rFonts w:ascii="Arial" w:eastAsia="宋体" w:hAnsi="Arial" w:cs="Arial"/>
                <w:b/>
                <w:i/>
                <w:lang w:eastAsia="zh-CN"/>
              </w:rPr>
              <w:t>--- 10.155.30.34 ping statistics ---</w:t>
            </w:r>
          </w:p>
          <w:p w:rsidR="00AB5632" w:rsidRPr="00D23041" w:rsidRDefault="00AB5632" w:rsidP="00AB5632">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5 packets transmitted, 5 received, </w:t>
            </w:r>
            <w:r w:rsidRPr="00D23041">
              <w:rPr>
                <w:rFonts w:ascii="Arial" w:eastAsia="宋体" w:hAnsi="Arial" w:cs="Arial"/>
                <w:b/>
                <w:i/>
                <w:color w:val="FF0000"/>
                <w:lang w:eastAsia="zh-CN"/>
              </w:rPr>
              <w:t>0% packet loss</w:t>
            </w:r>
            <w:r w:rsidRPr="00D23041">
              <w:rPr>
                <w:rFonts w:ascii="Arial" w:eastAsia="宋体" w:hAnsi="Arial" w:cs="Arial"/>
                <w:b/>
                <w:i/>
                <w:lang w:eastAsia="zh-CN"/>
              </w:rPr>
              <w:t>, time 3999ms</w:t>
            </w:r>
          </w:p>
          <w:p w:rsidR="00AB5632" w:rsidRDefault="00AB5632" w:rsidP="00AB5632">
            <w:pPr>
              <w:pStyle w:val="Body"/>
              <w:ind w:leftChars="200" w:left="402"/>
              <w:rPr>
                <w:rFonts w:ascii="Arial" w:eastAsia="宋体" w:hAnsi="Arial" w:cs="Arial"/>
                <w:b/>
                <w:i/>
                <w:lang w:eastAsia="zh-CN"/>
              </w:rPr>
            </w:pPr>
            <w:r w:rsidRPr="00D23041">
              <w:rPr>
                <w:rFonts w:ascii="Arial" w:eastAsia="宋体" w:hAnsi="Arial" w:cs="Arial"/>
                <w:b/>
                <w:i/>
                <w:lang w:eastAsia="zh-CN"/>
              </w:rPr>
              <w:t>rtt min/avg/max/mdev = 0.156/0.171/0.217/0.024 ms</w:t>
            </w:r>
          </w:p>
          <w:p w:rsidR="000023B1" w:rsidRPr="00AB5632" w:rsidRDefault="000023B1" w:rsidP="002773A1">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eastAsia="宋体"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Pr>
          <w:lang w:eastAsia="zh-CN"/>
        </w:rPr>
        <w:t>Auth_</w:t>
      </w:r>
      <w:r w:rsidR="00AB5632">
        <w:rPr>
          <w:rFonts w:eastAsiaTheme="minorEastAsia" w:hint="eastAsia"/>
          <w:lang w:eastAsia="zh-CN"/>
        </w:rPr>
        <w:t>18</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D300AB">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AB5632">
              <w:rPr>
                <w:rFonts w:ascii="Arial" w:eastAsia="宋体" w:hAnsi="Arial" w:cs="Arial" w:hint="eastAsia"/>
                <w:lang w:eastAsia="zh-CN"/>
              </w:rPr>
              <w:t>18</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667D52" w:rsidP="00D300AB">
            <w:pPr>
              <w:pStyle w:val="Body"/>
              <w:jc w:val="both"/>
              <w:rPr>
                <w:rFonts w:ascii="Arial" w:eastAsia="宋体" w:hAnsi="Arial" w:cs="Arial"/>
                <w:lang w:eastAsia="zh-CN"/>
              </w:rPr>
            </w:pPr>
            <w:r>
              <w:rPr>
                <w:rFonts w:ascii="Arial" w:eastAsia="宋体" w:hAnsi="Arial" w:cs="Arial" w:hint="eastAsia"/>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No</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867E29"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67E29" w:rsidRPr="002B45CD" w:rsidRDefault="00867E29"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67E29" w:rsidRPr="002B45CD" w:rsidRDefault="00867E29" w:rsidP="002773A1">
            <w:pPr>
              <w:pStyle w:val="Body"/>
              <w:jc w:val="both"/>
              <w:rPr>
                <w:rFonts w:ascii="Arial" w:eastAsia="宋体" w:hAnsi="Arial" w:cs="Arial"/>
                <w:lang w:eastAsia="zh-CN"/>
              </w:rPr>
            </w:pPr>
            <w:r>
              <w:rPr>
                <w:rFonts w:ascii="Arial" w:eastAsia="宋体" w:hAnsi="Arial" w:cs="Arial"/>
                <w:lang w:eastAsia="zh-CN"/>
              </w:rPr>
              <w:t>Client get authentication with WPA2-802.1X (WPA2 Enterprise)</w:t>
            </w:r>
            <w:r w:rsidRPr="00645EEC">
              <w:rPr>
                <w:rFonts w:ascii="Arial" w:eastAsia="宋体" w:hAnsi="Arial" w:cs="Arial"/>
                <w:lang w:eastAsia="zh-CN"/>
              </w:rPr>
              <w:t xml:space="preserve">/ </w:t>
            </w:r>
            <w:r>
              <w:rPr>
                <w:rFonts w:ascii="Arial" w:eastAsia="宋体" w:hAnsi="Arial" w:cs="Arial"/>
                <w:lang w:eastAsia="zh-CN"/>
              </w:rPr>
              <w:t>TKIP</w:t>
            </w:r>
            <w:r w:rsidRPr="00645EEC">
              <w:rPr>
                <w:rFonts w:ascii="Arial" w:eastAsia="宋体" w:hAnsi="Arial" w:cs="Arial"/>
                <w:lang w:eastAsia="zh-CN"/>
              </w:rPr>
              <w:t xml:space="preserve">/ </w:t>
            </w:r>
            <w:r>
              <w:rPr>
                <w:rFonts w:ascii="Arial" w:eastAsia="宋体" w:hAnsi="Arial" w:cs="Arial" w:hint="eastAsia"/>
                <w:lang w:eastAsia="zh-CN"/>
              </w:rPr>
              <w:t>L</w:t>
            </w:r>
            <w:r>
              <w:rPr>
                <w:rFonts w:ascii="Arial" w:eastAsia="宋体" w:hAnsi="Arial" w:cs="Arial"/>
                <w:lang w:eastAsia="zh-CN"/>
              </w:rPr>
              <w:t>EAP mode</w:t>
            </w:r>
          </w:p>
        </w:tc>
      </w:tr>
      <w:tr w:rsidR="00867E29"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67E29" w:rsidRPr="002B45CD" w:rsidRDefault="00867E29"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67E29" w:rsidRDefault="00867E29" w:rsidP="002773A1">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WPA2 Enterprise/</w:t>
            </w:r>
            <w:r w:rsidRPr="00B87761">
              <w:rPr>
                <w:rFonts w:ascii="Arial" w:eastAsia="宋体" w:hAnsi="Arial" w:cs="Arial"/>
                <w:lang w:eastAsia="zh-CN"/>
              </w:rPr>
              <w:t xml:space="preserve"> </w:t>
            </w:r>
            <w:r>
              <w:rPr>
                <w:rFonts w:ascii="Arial" w:eastAsia="宋体" w:hAnsi="Arial" w:cs="Arial"/>
                <w:lang w:eastAsia="zh-CN"/>
              </w:rPr>
              <w:t xml:space="preserve">TKIP/ </w:t>
            </w:r>
            <w:r>
              <w:rPr>
                <w:rFonts w:ascii="Arial" w:eastAsia="宋体" w:hAnsi="Arial" w:cs="Arial" w:hint="eastAsia"/>
                <w:lang w:eastAsia="zh-CN"/>
              </w:rPr>
              <w:t>L</w:t>
            </w:r>
            <w:r>
              <w:rPr>
                <w:rFonts w:ascii="Arial" w:eastAsia="宋体" w:hAnsi="Arial" w:cs="Arial"/>
                <w:lang w:eastAsia="zh-CN"/>
              </w:rPr>
              <w:t>EAP auth mode on client</w:t>
            </w:r>
          </w:p>
          <w:p w:rsidR="006A238D" w:rsidRPr="00CD286F" w:rsidRDefault="006A238D" w:rsidP="006A238D">
            <w:pPr>
              <w:pStyle w:val="Body"/>
              <w:ind w:leftChars="200" w:left="402"/>
              <w:jc w:val="both"/>
              <w:rPr>
                <w:rFonts w:ascii="Arial" w:eastAsia="宋体" w:hAnsi="Arial" w:cs="Arial"/>
                <w:b/>
                <w:i/>
                <w:lang w:eastAsia="zh-CN"/>
              </w:rPr>
            </w:pPr>
            <w:r>
              <w:rPr>
                <w:rFonts w:ascii="Arial" w:eastAsia="宋体" w:hAnsi="Arial" w:cs="Arial"/>
                <w:b/>
                <w:i/>
                <w:lang w:eastAsia="zh-CN"/>
              </w:rPr>
              <w:t>User Credentials = Prompt automatically for username and password</w:t>
            </w:r>
          </w:p>
          <w:p w:rsidR="00867E29" w:rsidRDefault="00867E29" w:rsidP="002773A1">
            <w:pPr>
              <w:pStyle w:val="Body"/>
              <w:rPr>
                <w:rFonts w:ascii="Arial" w:eastAsia="宋体" w:hAnsi="Arial" w:cs="Arial"/>
                <w:lang w:eastAsia="zh-CN"/>
              </w:rPr>
            </w:pPr>
            <w:r>
              <w:rPr>
                <w:rFonts w:ascii="Arial" w:eastAsia="宋体" w:hAnsi="Arial" w:cs="Arial"/>
                <w:lang w:eastAsia="zh-CN"/>
              </w:rPr>
              <w:t>2) Config the SSID</w:t>
            </w:r>
            <w:r w:rsidRPr="00661D85">
              <w:rPr>
                <w:rFonts w:ascii="Arial" w:eastAsia="宋体" w:hAnsi="Arial" w:cs="Arial"/>
                <w:lang w:eastAsia="zh-CN"/>
              </w:rPr>
              <w:t xml:space="preserve"> with </w:t>
            </w:r>
            <w:r>
              <w:rPr>
                <w:rFonts w:ascii="Arial" w:eastAsia="宋体" w:hAnsi="Arial" w:cs="Arial"/>
                <w:lang w:eastAsia="zh-CN"/>
              </w:rPr>
              <w:t>WPA2-802.1X (WPA2 Enterprise)</w:t>
            </w:r>
            <w:r w:rsidRPr="00645EEC">
              <w:rPr>
                <w:rFonts w:ascii="Arial" w:eastAsia="宋体" w:hAnsi="Arial" w:cs="Arial"/>
                <w:lang w:eastAsia="zh-CN"/>
              </w:rPr>
              <w:t xml:space="preserve">/ </w:t>
            </w:r>
            <w:r>
              <w:rPr>
                <w:rFonts w:ascii="Arial" w:eastAsia="宋体" w:hAnsi="Arial" w:cs="Arial"/>
                <w:lang w:eastAsia="zh-CN"/>
              </w:rPr>
              <w:t>TKIP auth mode, and the Authentication mode on Radius as TLS/ PEAP/ TTLS/ LEAP supported on AP</w:t>
            </w:r>
          </w:p>
          <w:p w:rsidR="006A238D" w:rsidRDefault="006A238D" w:rsidP="006A238D">
            <w:pPr>
              <w:pStyle w:val="Body"/>
              <w:ind w:leftChars="200" w:left="402"/>
              <w:jc w:val="both"/>
              <w:rPr>
                <w:rFonts w:ascii="Arial" w:eastAsia="宋体" w:hAnsi="Arial" w:cs="Arial"/>
                <w:lang w:eastAsia="zh-CN"/>
              </w:rPr>
            </w:pPr>
            <w:r w:rsidRPr="00CD286F">
              <w:rPr>
                <w:rFonts w:ascii="Arial" w:eastAsia="宋体" w:hAnsi="Arial" w:cs="Arial"/>
                <w:b/>
                <w:i/>
                <w:lang w:eastAsia="zh-CN"/>
              </w:rPr>
              <w:t>user</w:t>
            </w:r>
            <w:r>
              <w:rPr>
                <w:rFonts w:ascii="Arial" w:eastAsia="宋体" w:hAnsi="Arial" w:cs="Arial"/>
                <w:b/>
                <w:i/>
                <w:lang w:eastAsia="zh-CN"/>
              </w:rPr>
              <w:t xml:space="preserve"> = zhxu</w:t>
            </w:r>
            <w:r w:rsidRPr="00CD286F">
              <w:rPr>
                <w:rFonts w:ascii="Arial" w:eastAsia="宋体" w:hAnsi="Arial" w:cs="Arial"/>
                <w:b/>
                <w:i/>
                <w:lang w:eastAsia="zh-CN"/>
              </w:rPr>
              <w:t xml:space="preserve"> / 12345678</w:t>
            </w:r>
          </w:p>
          <w:p w:rsidR="00867E29" w:rsidRDefault="00867E29" w:rsidP="002773A1">
            <w:pPr>
              <w:pStyle w:val="Body"/>
              <w:jc w:val="both"/>
              <w:rPr>
                <w:rFonts w:ascii="Arial" w:eastAsia="宋体" w:hAnsi="Arial" w:cs="Arial"/>
                <w:lang w:eastAsia="zh-CN"/>
              </w:rPr>
            </w:pPr>
            <w:r>
              <w:rPr>
                <w:rFonts w:ascii="Arial" w:eastAsia="宋体" w:hAnsi="Arial" w:cs="Arial"/>
                <w:lang w:eastAsia="zh-CN"/>
              </w:rPr>
              <w:t>3) Capwap connection between AP and HM works well</w:t>
            </w:r>
          </w:p>
          <w:p w:rsidR="00867E29" w:rsidRDefault="00867E29" w:rsidP="002773A1">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867E29" w:rsidRDefault="00867E29" w:rsidP="002773A1">
            <w:pPr>
              <w:pStyle w:val="Body"/>
              <w:jc w:val="both"/>
              <w:rPr>
                <w:rFonts w:ascii="Arial" w:eastAsia="宋体" w:hAnsi="Arial" w:cs="Arial"/>
                <w:lang w:eastAsia="zh-CN"/>
              </w:rPr>
            </w:pPr>
            <w:r>
              <w:rPr>
                <w:rFonts w:ascii="Arial" w:eastAsia="宋体" w:hAnsi="Arial" w:cs="Arial"/>
                <w:lang w:eastAsia="zh-CN"/>
              </w:rPr>
              <w:t>5) Open debug for client monitor</w:t>
            </w:r>
          </w:p>
          <w:p w:rsidR="00867E29" w:rsidRDefault="00867E29" w:rsidP="002773A1">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6) Config AP as the radius server</w:t>
            </w:r>
          </w:p>
          <w:p w:rsidR="0047052B" w:rsidRDefault="0047052B" w:rsidP="0047052B">
            <w:pPr>
              <w:pStyle w:val="Body"/>
              <w:jc w:val="both"/>
              <w:rPr>
                <w:rFonts w:ascii="Arial" w:eastAsia="宋体" w:hAnsi="Arial" w:cs="Arial"/>
                <w:lang w:eastAsia="zh-CN"/>
              </w:rPr>
            </w:pPr>
            <w:r>
              <w:rPr>
                <w:rFonts w:ascii="Arial" w:eastAsia="宋体" w:hAnsi="Arial" w:cs="Arial"/>
                <w:lang w:eastAsia="zh-CN"/>
              </w:rPr>
              <w:t>7) Configuration on AP</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AH-81b680#sh ru</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security-object zhxu</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 xml:space="preserve">security-object zhxu security aaa radius-server primary 10.155.30.93 </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 xml:space="preserve">security-object zhxu security aaa radius-server accounting primary 10.155.30.93 </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lastRenderedPageBreak/>
              <w:t xml:space="preserve">security-object zhxu security protocol-suite wpa2-tkip-8021x </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security-object zhxu default-user-profile-attr 1</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ssid zhxu</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ssid zhxu security-object zhxu</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hive Aerohive</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hive Aerohive password ***</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interface wifi0 radio channel 8</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interface wifi0 radio power 20</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interface wifi1 mode access</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interface mgt0 hive Aerohive</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interface wifi0 ssid zhxu</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interface wifi1 ssid zhxu</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system led brightness off</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interface mgt0 ip 10.155.30.93 255.255.255.0</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no interface mgt0 dhcp client</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 xml:space="preserve">ip route net 0.0.0.0 0.0.0.0 gateway 10.155.30.254 </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 xml:space="preserve">config version 38 </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config rollback enable</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snmp location zhxu@floor01</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 xml:space="preserve">aaa radius-server local sta-auth ca-cert Default_CA.pem server-cert Default-Server_cert.pem private-key Default-Server_key.pem </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aaa radius-server local db-type local</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aaa radius-server local enable</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no bonjour-gateway enable</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aaa radius-server local user-group zhxu-UserGroup-1</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 xml:space="preserve">capwap client server name 10.155.31.201 </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capwap client dtls hm-defined-passphrase *** key-id 1</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capwap client vhm-name home</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no capwap client dtls negotiation enable</w:t>
            </w:r>
          </w:p>
          <w:p w:rsidR="0047052B" w:rsidRP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data-collection enable</w:t>
            </w:r>
          </w:p>
          <w:p w:rsidR="0047052B" w:rsidRDefault="0047052B" w:rsidP="0047052B">
            <w:pPr>
              <w:pStyle w:val="Body"/>
              <w:ind w:leftChars="200" w:left="402"/>
              <w:rPr>
                <w:rFonts w:ascii="Arial" w:eastAsia="宋体" w:hAnsi="Arial" w:cs="Arial"/>
                <w:b/>
                <w:i/>
                <w:lang w:eastAsia="zh-CN"/>
              </w:rPr>
            </w:pPr>
            <w:r w:rsidRPr="0047052B">
              <w:rPr>
                <w:rFonts w:ascii="Arial" w:eastAsia="宋体" w:hAnsi="Arial" w:cs="Arial"/>
                <w:b/>
                <w:i/>
                <w:lang w:eastAsia="zh-CN"/>
              </w:rPr>
              <w:t>user-profile zhxu-UserProfile-vlan1 qos-policy def-user-qos vlan-id 1 attribute 1</w:t>
            </w:r>
          </w:p>
          <w:p w:rsidR="0047052B" w:rsidRPr="0047052B" w:rsidRDefault="0047052B" w:rsidP="004C65CD">
            <w:pPr>
              <w:pStyle w:val="Body"/>
              <w:jc w:val="both"/>
              <w:rPr>
                <w:rFonts w:ascii="Arial" w:eastAsia="宋体" w:hAnsi="Arial" w:cs="Arial"/>
                <w:lang w:eastAsia="zh-CN"/>
              </w:rPr>
            </w:pPr>
          </w:p>
        </w:tc>
      </w:tr>
      <w:tr w:rsidR="00867E29"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67E29" w:rsidRPr="002B45CD" w:rsidRDefault="00867E29"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67E29" w:rsidRPr="00BD18E4" w:rsidRDefault="00867E29" w:rsidP="002773A1">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867E29" w:rsidRPr="00BD18E4" w:rsidRDefault="00867E29" w:rsidP="002773A1">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867E29" w:rsidRDefault="00867E29" w:rsidP="002773A1">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867E29" w:rsidRDefault="00867E29" w:rsidP="002773A1">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867E29" w:rsidRDefault="00867E29" w:rsidP="002773A1">
            <w:pPr>
              <w:pStyle w:val="Body"/>
              <w:rPr>
                <w:rFonts w:ascii="Arial" w:eastAsia="宋体" w:hAnsi="Arial" w:cs="Arial"/>
                <w:lang w:eastAsia="zh-CN"/>
              </w:rPr>
            </w:pPr>
            <w:r>
              <w:rPr>
                <w:rFonts w:ascii="Arial" w:eastAsia="宋体" w:hAnsi="Arial" w:cs="Arial"/>
                <w:lang w:eastAsia="zh-CN"/>
              </w:rPr>
              <w:t>4) Check the process of client get authentication with WPA2-802.1X (WPA2 Enterprise)</w:t>
            </w:r>
            <w:r w:rsidRPr="00645EEC">
              <w:rPr>
                <w:rFonts w:ascii="Arial" w:eastAsia="宋体" w:hAnsi="Arial" w:cs="Arial"/>
                <w:lang w:eastAsia="zh-CN"/>
              </w:rPr>
              <w:t xml:space="preserve">/ </w:t>
            </w:r>
            <w:r>
              <w:rPr>
                <w:rFonts w:ascii="Arial" w:eastAsia="宋体" w:hAnsi="Arial" w:cs="Arial"/>
                <w:lang w:eastAsia="zh-CN"/>
              </w:rPr>
              <w:t>TKIP</w:t>
            </w:r>
            <w:r w:rsidRPr="00645EEC">
              <w:rPr>
                <w:rFonts w:ascii="Arial" w:eastAsia="宋体" w:hAnsi="Arial" w:cs="Arial"/>
                <w:lang w:eastAsia="zh-CN"/>
              </w:rPr>
              <w:t xml:space="preserve">/ </w:t>
            </w:r>
            <w:r>
              <w:rPr>
                <w:rFonts w:ascii="Arial" w:eastAsia="宋体" w:hAnsi="Arial" w:cs="Arial" w:hint="eastAsia"/>
                <w:lang w:eastAsia="zh-CN"/>
              </w:rPr>
              <w:t>L</w:t>
            </w:r>
            <w:r>
              <w:rPr>
                <w:rFonts w:ascii="Arial" w:eastAsia="宋体" w:hAnsi="Arial" w:cs="Arial"/>
                <w:lang w:eastAsia="zh-CN"/>
              </w:rPr>
              <w:t>EAP mode</w:t>
            </w:r>
          </w:p>
          <w:p w:rsidR="00867E29" w:rsidRPr="001B3188" w:rsidRDefault="00867E29" w:rsidP="002773A1">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867E29"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67E29" w:rsidRPr="002B45CD" w:rsidRDefault="00867E29"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67E29" w:rsidRDefault="00867E29" w:rsidP="002773A1">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9826FF" w:rsidRPr="00D676F7" w:rsidRDefault="009826FF" w:rsidP="009826F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9826FF" w:rsidRDefault="009826FF" w:rsidP="002773A1">
            <w:pPr>
              <w:pStyle w:val="Body"/>
              <w:rPr>
                <w:rFonts w:ascii="Arial" w:eastAsia="宋体" w:hAnsi="Arial" w:cs="Arial"/>
                <w:lang w:eastAsia="zh-CN"/>
              </w:rPr>
            </w:pPr>
          </w:p>
          <w:p w:rsidR="00867E29" w:rsidRDefault="00867E29" w:rsidP="002773A1">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867E29" w:rsidRDefault="00867E29" w:rsidP="002773A1">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867E29" w:rsidRDefault="00867E29" w:rsidP="002773A1">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867E29" w:rsidRDefault="00867E29" w:rsidP="002773A1">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Pr>
                <w:rFonts w:ascii="Arial" w:eastAsia="宋体" w:hAnsi="Arial" w:cs="Arial"/>
                <w:lang w:eastAsia="zh-CN"/>
              </w:rPr>
              <w:t>WPA2-802.1X (WPA2 Enterprise)</w:t>
            </w:r>
            <w:r w:rsidRPr="00645EEC">
              <w:rPr>
                <w:rFonts w:ascii="Arial" w:eastAsia="宋体" w:hAnsi="Arial" w:cs="Arial"/>
                <w:lang w:eastAsia="zh-CN"/>
              </w:rPr>
              <w:t xml:space="preserve">/ </w:t>
            </w:r>
            <w:r>
              <w:rPr>
                <w:rFonts w:ascii="Arial" w:eastAsia="宋体" w:hAnsi="Arial" w:cs="Arial"/>
                <w:lang w:eastAsia="zh-CN"/>
              </w:rPr>
              <w:t>TKIP</w:t>
            </w:r>
            <w:r w:rsidRPr="00645EEC">
              <w:rPr>
                <w:rFonts w:ascii="Arial" w:eastAsia="宋体" w:hAnsi="Arial" w:cs="Arial"/>
                <w:lang w:eastAsia="zh-CN"/>
              </w:rPr>
              <w:t xml:space="preserve">/ </w:t>
            </w:r>
            <w:r>
              <w:rPr>
                <w:rFonts w:ascii="Arial" w:eastAsia="宋体" w:hAnsi="Arial" w:cs="Arial" w:hint="eastAsia"/>
                <w:lang w:eastAsia="zh-CN"/>
              </w:rPr>
              <w:t>L</w:t>
            </w:r>
            <w:r>
              <w:rPr>
                <w:rFonts w:ascii="Arial" w:eastAsia="宋体" w:hAnsi="Arial" w:cs="Arial"/>
                <w:lang w:eastAsia="zh-CN"/>
              </w:rPr>
              <w:t>EAP mode auth is successful</w:t>
            </w:r>
          </w:p>
          <w:p w:rsidR="00867E29" w:rsidRDefault="00867E29" w:rsidP="002773A1">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96114B" w:rsidRDefault="0096114B" w:rsidP="0096114B">
            <w:pPr>
              <w:pStyle w:val="Body"/>
              <w:rPr>
                <w:rFonts w:ascii="Arial" w:eastAsia="宋体" w:hAnsi="Arial" w:cs="Arial"/>
                <w:lang w:eastAsia="zh-CN"/>
              </w:rPr>
            </w:pPr>
          </w:p>
          <w:p w:rsidR="0096114B" w:rsidRDefault="0096114B" w:rsidP="0096114B">
            <w:pPr>
              <w:pStyle w:val="Body"/>
              <w:ind w:leftChars="200" w:left="402"/>
              <w:rPr>
                <w:rFonts w:ascii="Arial" w:eastAsia="宋体" w:hAnsi="Arial" w:cs="Arial"/>
                <w:b/>
                <w:i/>
                <w:lang w:eastAsia="zh-CN"/>
              </w:rPr>
            </w:pPr>
            <w:r w:rsidRPr="00945C60">
              <w:rPr>
                <w:rFonts w:ascii="Arial" w:eastAsia="宋体" w:hAnsi="Arial" w:cs="Arial"/>
                <w:b/>
                <w:i/>
                <w:lang w:eastAsia="zh-CN"/>
              </w:rPr>
              <w:t>AH-81b680#sh lo b | i itk</w:t>
            </w:r>
          </w:p>
          <w:p w:rsidR="0096114B" w:rsidRDefault="0096114B" w:rsidP="0096114B">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42 debug   capwap: [capwap_itk]: ITK-ct: module(DHCP)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xml:space="preserve">): claim(len=34, DHCP session </w:t>
            </w:r>
            <w:r w:rsidRPr="00E54CAD">
              <w:rPr>
                <w:rFonts w:ascii="Arial" w:eastAsia="宋体" w:hAnsi="Arial" w:cs="Arial"/>
                <w:b/>
                <w:i/>
                <w:color w:val="FF0000"/>
                <w:lang w:eastAsia="zh-CN"/>
              </w:rPr>
              <w:t>completed for station</w:t>
            </w:r>
            <w:r w:rsidRPr="009123DF">
              <w:rPr>
                <w:rFonts w:ascii="Arial" w:eastAsia="宋体" w:hAnsi="Arial" w:cs="Arial"/>
                <w:b/>
                <w:i/>
                <w:lang w:eastAsia="zh-CN"/>
              </w:rPr>
              <w:t xml:space="preserve">, level=0) step(0/0)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42 debug   capwap: [capwap_itk]: ITK-ct: module(DHCP)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xml:space="preserve">): claim(len=56, DHCP server sent out </w:t>
            </w:r>
            <w:r w:rsidRPr="00E54CAD">
              <w:rPr>
                <w:rFonts w:ascii="Arial" w:eastAsia="宋体" w:hAnsi="Arial" w:cs="Arial"/>
                <w:b/>
                <w:i/>
                <w:color w:val="FF0000"/>
                <w:lang w:eastAsia="zh-CN"/>
              </w:rPr>
              <w:t>DHCP ACKNOWLEDGE</w:t>
            </w:r>
            <w:r w:rsidRPr="009123DF">
              <w:rPr>
                <w:rFonts w:ascii="Arial" w:eastAsia="宋体" w:hAnsi="Arial" w:cs="Arial"/>
                <w:b/>
                <w:i/>
                <w:lang w:eastAsia="zh-CN"/>
              </w:rPr>
              <w:t xml:space="preserve"> message to station, level=1) step(4/4)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42 debug   capwap: [capwap_itk]: ITK-ct: module(DHCP)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xml:space="preserve">): claim(len=37, station sent out </w:t>
            </w:r>
            <w:r w:rsidRPr="00E54CAD">
              <w:rPr>
                <w:rFonts w:ascii="Arial" w:eastAsia="宋体" w:hAnsi="Arial" w:cs="Arial"/>
                <w:b/>
                <w:i/>
                <w:color w:val="FF0000"/>
                <w:lang w:eastAsia="zh-CN"/>
              </w:rPr>
              <w:t>DHCP REQUEST</w:t>
            </w:r>
            <w:r w:rsidRPr="009123DF">
              <w:rPr>
                <w:rFonts w:ascii="Arial" w:eastAsia="宋体" w:hAnsi="Arial" w:cs="Arial"/>
                <w:b/>
                <w:i/>
                <w:lang w:eastAsia="zh-CN"/>
              </w:rPr>
              <w:t xml:space="preserve"> message, level=1) step(3/4)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38 debug   capwap: [capwap_itk]: ITK-ct: module(DHCP)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xml:space="preserve">): claim(len=36, IP 10.155.30.34 assigned for station, level=0) step(0/0)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38 debug   capwap: [capwap_itk]: ITK-ct: module(AUTH)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xml:space="preserve">): claim(len=55, </w:t>
            </w:r>
            <w:r w:rsidRPr="00E54CAD">
              <w:rPr>
                <w:rFonts w:ascii="Arial" w:eastAsia="宋体" w:hAnsi="Arial" w:cs="Arial"/>
                <w:b/>
                <w:i/>
                <w:color w:val="FF0000"/>
                <w:lang w:eastAsia="zh-CN"/>
              </w:rPr>
              <w:t xml:space="preserve">Authentication is </w:t>
            </w:r>
            <w:r w:rsidR="00E54CAD" w:rsidRPr="00E54CAD">
              <w:rPr>
                <w:rFonts w:ascii="Arial" w:eastAsia="宋体" w:hAnsi="Arial" w:cs="Arial"/>
                <w:b/>
                <w:i/>
                <w:color w:val="FF0000"/>
                <w:lang w:eastAsia="zh-CN"/>
              </w:rPr>
              <w:t>SUCCESS</w:t>
            </w:r>
            <w:r w:rsidRPr="00E54CAD">
              <w:rPr>
                <w:rFonts w:ascii="Arial" w:eastAsia="宋体" w:hAnsi="Arial" w:cs="Arial"/>
                <w:b/>
                <w:i/>
                <w:color w:val="FF0000"/>
                <w:lang w:eastAsia="zh-CN"/>
              </w:rPr>
              <w:t>fully finished</w:t>
            </w:r>
            <w:r w:rsidRPr="009123DF">
              <w:rPr>
                <w:rFonts w:ascii="Arial" w:eastAsia="宋体" w:hAnsi="Arial" w:cs="Arial"/>
                <w:b/>
                <w:i/>
                <w:lang w:eastAsia="zh-CN"/>
              </w:rPr>
              <w:t xml:space="preserve"> (at if=wifi0.1), level=0) step(0/0)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38 debug   capwap: [capwap_itk]: ITK-ct: module(AUTH)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claim(len=26,</w:t>
            </w:r>
            <w:r w:rsidRPr="00E54CAD">
              <w:rPr>
                <w:rFonts w:ascii="Arial" w:eastAsia="宋体" w:hAnsi="Arial" w:cs="Arial"/>
                <w:b/>
                <w:i/>
                <w:color w:val="FF0000"/>
                <w:lang w:eastAsia="zh-CN"/>
              </w:rPr>
              <w:t xml:space="preserve"> PTK is set</w:t>
            </w:r>
            <w:r w:rsidRPr="009123DF">
              <w:rPr>
                <w:rFonts w:ascii="Arial" w:eastAsia="宋体" w:hAnsi="Arial" w:cs="Arial"/>
                <w:b/>
                <w:i/>
                <w:lang w:eastAsia="zh-CN"/>
              </w:rPr>
              <w:t xml:space="preserve"> (at if=wifi0.1), level=1) </w:t>
            </w:r>
            <w:r w:rsidRPr="00E54CAD">
              <w:rPr>
                <w:rFonts w:ascii="Arial" w:eastAsia="宋体" w:hAnsi="Arial" w:cs="Arial"/>
                <w:b/>
                <w:i/>
                <w:color w:val="FF0000"/>
                <w:lang w:eastAsia="zh-CN"/>
              </w:rPr>
              <w:t xml:space="preserve">step(7/8)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38 debug   capwap: [capwap_itk]: ITK-ct: module(AUTH)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xml:space="preserve">): claim(len=51, </w:t>
            </w:r>
            <w:r w:rsidRPr="00E54CAD">
              <w:rPr>
                <w:rFonts w:ascii="Arial" w:eastAsia="宋体" w:hAnsi="Arial" w:cs="Arial"/>
                <w:b/>
                <w:i/>
                <w:color w:val="FF0000"/>
                <w:lang w:eastAsia="zh-CN"/>
              </w:rPr>
              <w:t>Received 4/4 msg of 4-Way Handshake</w:t>
            </w:r>
            <w:r w:rsidRPr="009123DF">
              <w:rPr>
                <w:rFonts w:ascii="Arial" w:eastAsia="宋体" w:hAnsi="Arial" w:cs="Arial"/>
                <w:b/>
                <w:i/>
                <w:lang w:eastAsia="zh-CN"/>
              </w:rPr>
              <w:t xml:space="preserve"> (at if=wifi0.1), level=1) </w:t>
            </w:r>
            <w:r w:rsidRPr="00E54CAD">
              <w:rPr>
                <w:rFonts w:ascii="Arial" w:eastAsia="宋体" w:hAnsi="Arial" w:cs="Arial"/>
                <w:b/>
                <w:i/>
                <w:color w:val="FF0000"/>
                <w:lang w:eastAsia="zh-CN"/>
              </w:rPr>
              <w:t>step(6/8)</w:t>
            </w:r>
            <w:r w:rsidRPr="009123DF">
              <w:rPr>
                <w:rFonts w:ascii="Arial" w:eastAsia="宋体" w:hAnsi="Arial" w:cs="Arial"/>
                <w:b/>
                <w:i/>
                <w:lang w:eastAsia="zh-CN"/>
              </w:rPr>
              <w:t xml:space="preserve">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38 debug   capwap: [capwap_itk]: ITK-ct: module(AUTH)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xml:space="preserve">): claim(len=50, </w:t>
            </w:r>
            <w:r w:rsidRPr="00E54CAD">
              <w:rPr>
                <w:rFonts w:ascii="Arial" w:eastAsia="宋体" w:hAnsi="Arial" w:cs="Arial"/>
                <w:b/>
                <w:i/>
                <w:color w:val="FF0000"/>
                <w:lang w:eastAsia="zh-CN"/>
              </w:rPr>
              <w:t>Sending 3/4 msg</w:t>
            </w:r>
            <w:r w:rsidRPr="009123DF">
              <w:rPr>
                <w:rFonts w:ascii="Arial" w:eastAsia="宋体" w:hAnsi="Arial" w:cs="Arial"/>
                <w:b/>
                <w:i/>
                <w:lang w:eastAsia="zh-CN"/>
              </w:rPr>
              <w:t xml:space="preserve"> </w:t>
            </w:r>
            <w:r w:rsidRPr="00E54CAD">
              <w:rPr>
                <w:rFonts w:ascii="Arial" w:eastAsia="宋体" w:hAnsi="Arial" w:cs="Arial"/>
                <w:b/>
                <w:i/>
                <w:color w:val="FF0000"/>
                <w:lang w:eastAsia="zh-CN"/>
              </w:rPr>
              <w:t>of 4-Way Handshake</w:t>
            </w:r>
            <w:r w:rsidRPr="009123DF">
              <w:rPr>
                <w:rFonts w:ascii="Arial" w:eastAsia="宋体" w:hAnsi="Arial" w:cs="Arial"/>
                <w:b/>
                <w:i/>
                <w:lang w:eastAsia="zh-CN"/>
              </w:rPr>
              <w:t xml:space="preserve"> (at if=wifi0.1), level=1) </w:t>
            </w:r>
            <w:r w:rsidRPr="00E54CAD">
              <w:rPr>
                <w:rFonts w:ascii="Arial" w:eastAsia="宋体" w:hAnsi="Arial" w:cs="Arial"/>
                <w:b/>
                <w:i/>
                <w:color w:val="FF0000"/>
                <w:lang w:eastAsia="zh-CN"/>
              </w:rPr>
              <w:t>step(5/8)</w:t>
            </w:r>
            <w:r w:rsidRPr="009123DF">
              <w:rPr>
                <w:rFonts w:ascii="Arial" w:eastAsia="宋体" w:hAnsi="Arial" w:cs="Arial"/>
                <w:b/>
                <w:i/>
                <w:lang w:eastAsia="zh-CN"/>
              </w:rPr>
              <w:t xml:space="preserve">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38 debug   capwap: [capwap_itk]: ITK-ct: module(AUTH)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xml:space="preserve">): claim(len=51, </w:t>
            </w:r>
            <w:r w:rsidRPr="00E54CAD">
              <w:rPr>
                <w:rFonts w:ascii="Arial" w:eastAsia="宋体" w:hAnsi="Arial" w:cs="Arial"/>
                <w:b/>
                <w:i/>
                <w:color w:val="FF0000"/>
                <w:lang w:eastAsia="zh-CN"/>
              </w:rPr>
              <w:t>Received 2/4 msg</w:t>
            </w:r>
            <w:r w:rsidRPr="009123DF">
              <w:rPr>
                <w:rFonts w:ascii="Arial" w:eastAsia="宋体" w:hAnsi="Arial" w:cs="Arial"/>
                <w:b/>
                <w:i/>
                <w:lang w:eastAsia="zh-CN"/>
              </w:rPr>
              <w:t xml:space="preserve"> </w:t>
            </w:r>
            <w:r w:rsidRPr="00E54CAD">
              <w:rPr>
                <w:rFonts w:ascii="Arial" w:eastAsia="宋体" w:hAnsi="Arial" w:cs="Arial"/>
                <w:b/>
                <w:i/>
                <w:color w:val="FF0000"/>
                <w:lang w:eastAsia="zh-CN"/>
              </w:rPr>
              <w:t>of 4-Way Handshake</w:t>
            </w:r>
            <w:r w:rsidRPr="009123DF">
              <w:rPr>
                <w:rFonts w:ascii="Arial" w:eastAsia="宋体" w:hAnsi="Arial" w:cs="Arial"/>
                <w:b/>
                <w:i/>
                <w:lang w:eastAsia="zh-CN"/>
              </w:rPr>
              <w:t xml:space="preserve"> (at if=wifi0.1), level=1) </w:t>
            </w:r>
            <w:r w:rsidRPr="00E54CAD">
              <w:rPr>
                <w:rFonts w:ascii="Arial" w:eastAsia="宋体" w:hAnsi="Arial" w:cs="Arial"/>
                <w:b/>
                <w:i/>
                <w:color w:val="FF0000"/>
                <w:lang w:eastAsia="zh-CN"/>
              </w:rPr>
              <w:t>step(4/8)</w:t>
            </w:r>
            <w:r w:rsidRPr="009123DF">
              <w:rPr>
                <w:rFonts w:ascii="Arial" w:eastAsia="宋体" w:hAnsi="Arial" w:cs="Arial"/>
                <w:b/>
                <w:i/>
                <w:lang w:eastAsia="zh-CN"/>
              </w:rPr>
              <w:t xml:space="preserve">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38 debug   capwap: [capwap_itk]: ITK-ct: module(AUTH)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xml:space="preserve">): claim(len=50, </w:t>
            </w:r>
            <w:r w:rsidRPr="00E54CAD">
              <w:rPr>
                <w:rFonts w:ascii="Arial" w:eastAsia="宋体" w:hAnsi="Arial" w:cs="Arial"/>
                <w:b/>
                <w:i/>
                <w:color w:val="FF0000"/>
                <w:lang w:eastAsia="zh-CN"/>
              </w:rPr>
              <w:t>Sending 1/4 msg of 4-Way Handshake</w:t>
            </w:r>
            <w:r w:rsidRPr="009123DF">
              <w:rPr>
                <w:rFonts w:ascii="Arial" w:eastAsia="宋体" w:hAnsi="Arial" w:cs="Arial"/>
                <w:b/>
                <w:i/>
                <w:lang w:eastAsia="zh-CN"/>
              </w:rPr>
              <w:t xml:space="preserve"> (at if=wifi0.1), level=1) </w:t>
            </w:r>
            <w:r w:rsidRPr="00E54CAD">
              <w:rPr>
                <w:rFonts w:ascii="Arial" w:eastAsia="宋体" w:hAnsi="Arial" w:cs="Arial"/>
                <w:b/>
                <w:i/>
                <w:color w:val="FF0000"/>
                <w:lang w:eastAsia="zh-CN"/>
              </w:rPr>
              <w:t xml:space="preserve">step(3/8)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 xml:space="preserve">2012-07-18 09:33:38 debug   capwap: [capwap_itk]: ITK-ct: module(AUTH) in </w:t>
            </w:r>
            <w:r w:rsidRPr="009123DF">
              <w:rPr>
                <w:rFonts w:ascii="Arial" w:eastAsia="宋体" w:hAnsi="Arial" w:cs="Arial"/>
                <w:b/>
                <w:i/>
                <w:lang w:eastAsia="zh-CN"/>
              </w:rPr>
              <w:lastRenderedPageBreak/>
              <w:t>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claim(len=71, Sending EAP Packet to STA: code=2 (</w:t>
            </w:r>
            <w:r w:rsidRPr="00E54CAD">
              <w:rPr>
                <w:rFonts w:ascii="Arial" w:eastAsia="宋体" w:hAnsi="Arial" w:cs="Arial"/>
                <w:b/>
                <w:i/>
                <w:color w:val="FF0000"/>
                <w:lang w:eastAsia="zh-CN"/>
              </w:rPr>
              <w:t>EAP-Response</w:t>
            </w:r>
            <w:r w:rsidRPr="009123DF">
              <w:rPr>
                <w:rFonts w:ascii="Arial" w:eastAsia="宋体" w:hAnsi="Arial" w:cs="Arial"/>
                <w:b/>
                <w:i/>
                <w:lang w:eastAsia="zh-CN"/>
              </w:rPr>
              <w:t xml:space="preserve">) identifier=3 length=36, level=2) step(1/8)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38 debug   capwap: [capwap_itk]: ITK-ct: module(AUTH)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xml:space="preserve">): claim(len=45, </w:t>
            </w:r>
            <w:r w:rsidRPr="00E54CAD">
              <w:rPr>
                <w:rFonts w:ascii="Arial" w:eastAsia="宋体" w:hAnsi="Arial" w:cs="Arial"/>
                <w:b/>
                <w:i/>
                <w:color w:val="FF0000"/>
                <w:lang w:eastAsia="zh-CN"/>
              </w:rPr>
              <w:t>PMK is got from RADIUS server</w:t>
            </w:r>
            <w:r w:rsidRPr="009123DF">
              <w:rPr>
                <w:rFonts w:ascii="Arial" w:eastAsia="宋体" w:hAnsi="Arial" w:cs="Arial"/>
                <w:b/>
                <w:i/>
                <w:lang w:eastAsia="zh-CN"/>
              </w:rPr>
              <w:t xml:space="preserve"> (at if=wifi0.1), level=1) </w:t>
            </w:r>
            <w:r w:rsidRPr="00E54CAD">
              <w:rPr>
                <w:rFonts w:ascii="Arial" w:eastAsia="宋体" w:hAnsi="Arial" w:cs="Arial"/>
                <w:b/>
                <w:i/>
                <w:color w:val="FF0000"/>
                <w:lang w:eastAsia="zh-CN"/>
              </w:rPr>
              <w:t>step(2/8)</w:t>
            </w:r>
            <w:r w:rsidRPr="009123DF">
              <w:rPr>
                <w:rFonts w:ascii="Arial" w:eastAsia="宋体" w:hAnsi="Arial" w:cs="Arial"/>
                <w:b/>
                <w:i/>
                <w:lang w:eastAsia="zh-CN"/>
              </w:rPr>
              <w:t xml:space="preserve">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38 debug   [capwap_itk]: ITK-ct: module(AUTH)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claim(len=148, Receive message from RADIUS Server: code=2 (</w:t>
            </w:r>
            <w:r w:rsidRPr="00E54CAD">
              <w:rPr>
                <w:rFonts w:ascii="Arial" w:eastAsia="宋体" w:hAnsi="Arial" w:cs="Arial"/>
                <w:b/>
                <w:i/>
                <w:color w:val="FF0000"/>
                <w:lang w:eastAsia="zh-CN"/>
              </w:rPr>
              <w:t>Access-Accept</w:t>
            </w:r>
            <w:r w:rsidRPr="009123DF">
              <w:rPr>
                <w:rFonts w:ascii="Arial" w:eastAsia="宋体" w:hAnsi="Arial" w:cs="Arial"/>
                <w:b/>
                <w:i/>
                <w:lang w:eastAsia="zh-CN"/>
              </w:rPr>
              <w:t>) identifier=169 length=180  RADIUS_ATTR_TUNNEL_TYPE=10 RADIUS_ATTR_TUNNEL_</w:t>
            </w:r>
            <w:r w:rsidR="00667D52">
              <w:rPr>
                <w:rFonts w:ascii="Arial" w:eastAsia="宋体" w:hAnsi="Arial" w:cs="Arial"/>
                <w:b/>
                <w:i/>
                <w:lang w:eastAsia="zh-CN"/>
              </w:rPr>
              <w:t>MIDDLE</w:t>
            </w:r>
            <w:r w:rsidRPr="009123DF">
              <w:rPr>
                <w:rFonts w:ascii="Arial" w:eastAsia="宋体" w:hAnsi="Arial" w:cs="Arial"/>
                <w:b/>
                <w:i/>
                <w:lang w:eastAsia="zh-CN"/>
              </w:rPr>
              <w:t xml:space="preserve">_TYPE=1 RA, level=2) step(1/8)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38 debug   capwap: [capwap_itk]: ITK-ct: module(RADIUS)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xml:space="preserve">): claim(len=62, </w:t>
            </w:r>
            <w:r w:rsidRPr="00E54CAD">
              <w:rPr>
                <w:rFonts w:ascii="Arial" w:eastAsia="宋体" w:hAnsi="Arial" w:cs="Arial"/>
                <w:b/>
                <w:i/>
                <w:color w:val="FF0000"/>
                <w:lang w:eastAsia="zh-CN"/>
              </w:rPr>
              <w:t>RADIUS: accepted user</w:t>
            </w:r>
            <w:r w:rsidRPr="009123DF">
              <w:rPr>
                <w:rFonts w:ascii="Arial" w:eastAsia="宋体" w:hAnsi="Arial" w:cs="Arial"/>
                <w:b/>
                <w:i/>
                <w:lang w:eastAsia="zh-CN"/>
              </w:rPr>
              <w:t xml:space="preserve"> '</w:t>
            </w:r>
            <w:r w:rsidRPr="00E54CAD">
              <w:rPr>
                <w:rFonts w:ascii="Arial" w:eastAsia="宋体" w:hAnsi="Arial" w:cs="Arial"/>
                <w:b/>
                <w:i/>
                <w:color w:val="FF0000"/>
                <w:lang w:eastAsia="zh-CN"/>
              </w:rPr>
              <w:t>zhxu</w:t>
            </w:r>
            <w:r w:rsidRPr="009123DF">
              <w:rPr>
                <w:rFonts w:ascii="Arial" w:eastAsia="宋体" w:hAnsi="Arial" w:cs="Arial"/>
                <w:b/>
                <w:i/>
                <w:lang w:eastAsia="zh-CN"/>
              </w:rPr>
              <w:t xml:space="preserve">' through the NAS at 10.155.30.93., level=2) step(0/0)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38 debug   capwap: [capwap_itk]: ITK-ct: module(RADIUS)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xml:space="preserve">): claim(len=43, </w:t>
            </w:r>
            <w:r w:rsidRPr="00E54CAD">
              <w:rPr>
                <w:rFonts w:ascii="Arial" w:eastAsia="宋体" w:hAnsi="Arial" w:cs="Arial"/>
                <w:b/>
                <w:i/>
                <w:color w:val="FF0000"/>
                <w:lang w:eastAsia="zh-CN"/>
              </w:rPr>
              <w:t>RADIUS: Received challenge from the client</w:t>
            </w:r>
            <w:r w:rsidRPr="009123DF">
              <w:rPr>
                <w:rFonts w:ascii="Arial" w:eastAsia="宋体" w:hAnsi="Arial" w:cs="Arial"/>
                <w:b/>
                <w:i/>
                <w:lang w:eastAsia="zh-CN"/>
              </w:rPr>
              <w:t xml:space="preserve">, level=2) step(4/5)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38 debug   [capwap_itk]: ITK-ct: module(AUTH)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claim(len=217, Send message to RADIUS Server(10.155.30.93): code=1 (</w:t>
            </w:r>
            <w:r w:rsidRPr="00E54CAD">
              <w:rPr>
                <w:rFonts w:ascii="Arial" w:eastAsia="宋体" w:hAnsi="Arial" w:cs="Arial"/>
                <w:b/>
                <w:i/>
                <w:color w:val="FF0000"/>
                <w:lang w:eastAsia="zh-CN"/>
              </w:rPr>
              <w:t>Access-Request</w:t>
            </w:r>
            <w:r w:rsidRPr="009123DF">
              <w:rPr>
                <w:rFonts w:ascii="Arial" w:eastAsia="宋体" w:hAnsi="Arial" w:cs="Arial"/>
                <w:b/>
                <w:i/>
                <w:lang w:eastAsia="zh-CN"/>
              </w:rPr>
              <w:t xml:space="preserve">) identifier=169 length=162,  User-Name=zhxu NAS-IP-Address=10.155.30.93 Called-Station-Id=00-19-77-81-B6-90:zhxu Calling-Station-Id=00-24-D7-F4-26-A8, level=2) step(1/8)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38 debug   capwap: [capwap_itk]: ITK-ct: module(AUTH)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xml:space="preserve">): claim(len=72, received EAP packet (code=1 id=3 len=20) from STA: </w:t>
            </w:r>
            <w:r w:rsidRPr="00E54CAD">
              <w:rPr>
                <w:rFonts w:ascii="Arial" w:eastAsia="宋体" w:hAnsi="Arial" w:cs="Arial"/>
                <w:b/>
                <w:i/>
                <w:color w:val="FF0000"/>
                <w:lang w:eastAsia="zh-CN"/>
              </w:rPr>
              <w:t>EAP Request-LEAP</w:t>
            </w:r>
            <w:r w:rsidRPr="009123DF">
              <w:rPr>
                <w:rFonts w:ascii="Arial" w:eastAsia="宋体" w:hAnsi="Arial" w:cs="Arial"/>
                <w:b/>
                <w:i/>
                <w:lang w:eastAsia="zh-CN"/>
              </w:rPr>
              <w:t xml:space="preserve"> (17), level=2) step(1/8)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38 debug   capwap: [capwap_itk]: ITK-ct: module(AUTH)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claim(len=69, Sending EAP Packet to STA: code=3 (EAP-</w:t>
            </w:r>
            <w:r w:rsidR="00E54CAD" w:rsidRPr="00E54CAD">
              <w:rPr>
                <w:rFonts w:ascii="Arial" w:eastAsia="宋体" w:hAnsi="Arial" w:cs="Arial"/>
                <w:b/>
                <w:i/>
                <w:color w:val="FF0000"/>
                <w:lang w:eastAsia="zh-CN"/>
              </w:rPr>
              <w:t>SUCCESS</w:t>
            </w:r>
            <w:r w:rsidRPr="009123DF">
              <w:rPr>
                <w:rFonts w:ascii="Arial" w:eastAsia="宋体" w:hAnsi="Arial" w:cs="Arial"/>
                <w:b/>
                <w:i/>
                <w:lang w:eastAsia="zh-CN"/>
              </w:rPr>
              <w:t xml:space="preserve">) identifier=3 length=4, level=2) step(1/8)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38 debug   capwap: [capwap_itk]: ITK-ct: module(AUTH)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claim(len=88, Receive message from RADIUS Server: code=11 (</w:t>
            </w:r>
            <w:r w:rsidRPr="00E54CAD">
              <w:rPr>
                <w:rFonts w:ascii="Arial" w:eastAsia="宋体" w:hAnsi="Arial" w:cs="Arial"/>
                <w:b/>
                <w:i/>
                <w:color w:val="FF0000"/>
                <w:lang w:eastAsia="zh-CN"/>
              </w:rPr>
              <w:t>Access-Challenge</w:t>
            </w:r>
            <w:r w:rsidRPr="009123DF">
              <w:rPr>
                <w:rFonts w:ascii="Arial" w:eastAsia="宋体" w:hAnsi="Arial" w:cs="Arial"/>
                <w:b/>
                <w:i/>
                <w:lang w:eastAsia="zh-CN"/>
              </w:rPr>
              <w:t xml:space="preserve">) identifier=168 length=101, level=2) step(1/8)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38 debug   capwap: [capwap_itk]: ITK-ct: module(RADIUS)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xml:space="preserve">): claim(len=47, </w:t>
            </w:r>
            <w:r w:rsidRPr="00E54CAD">
              <w:rPr>
                <w:rFonts w:ascii="Arial" w:eastAsia="宋体" w:hAnsi="Arial" w:cs="Arial"/>
                <w:b/>
                <w:i/>
                <w:color w:val="FF0000"/>
                <w:lang w:eastAsia="zh-CN"/>
              </w:rPr>
              <w:t xml:space="preserve">RADIUS: MS-CHAP response verified </w:t>
            </w:r>
            <w:r w:rsidR="00E54CAD" w:rsidRPr="00E54CAD">
              <w:rPr>
                <w:rFonts w:ascii="Arial" w:eastAsia="宋体" w:hAnsi="Arial" w:cs="Arial"/>
                <w:b/>
                <w:i/>
                <w:color w:val="FF0000"/>
                <w:lang w:eastAsia="zh-CN"/>
              </w:rPr>
              <w:t>SUCCESS</w:t>
            </w:r>
            <w:r w:rsidRPr="00E54CAD">
              <w:rPr>
                <w:rFonts w:ascii="Arial" w:eastAsia="宋体" w:hAnsi="Arial" w:cs="Arial"/>
                <w:b/>
                <w:i/>
                <w:color w:val="FF0000"/>
                <w:lang w:eastAsia="zh-CN"/>
              </w:rPr>
              <w:t>fully</w:t>
            </w:r>
            <w:r w:rsidRPr="009123DF">
              <w:rPr>
                <w:rFonts w:ascii="Arial" w:eastAsia="宋体" w:hAnsi="Arial" w:cs="Arial"/>
                <w:b/>
                <w:i/>
                <w:lang w:eastAsia="zh-CN"/>
              </w:rPr>
              <w:t xml:space="preserve">, level=2) step(3/5)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 xml:space="preserve">2012-07-18 09:33:38 debug   capwap: [capwap_itk]: ITK-ct: module(RADIUS) in </w:t>
            </w:r>
            <w:r w:rsidRPr="009123DF">
              <w:rPr>
                <w:rFonts w:ascii="Arial" w:eastAsia="宋体" w:hAnsi="Arial" w:cs="Arial"/>
                <w:b/>
                <w:i/>
                <w:lang w:eastAsia="zh-CN"/>
              </w:rPr>
              <w:lastRenderedPageBreak/>
              <w:t>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xml:space="preserve">): claim(len=48, </w:t>
            </w:r>
            <w:r w:rsidRPr="00E54CAD">
              <w:rPr>
                <w:rFonts w:ascii="Arial" w:eastAsia="宋体" w:hAnsi="Arial" w:cs="Arial"/>
                <w:b/>
                <w:i/>
                <w:color w:val="FF0000"/>
                <w:lang w:eastAsia="zh-CN"/>
              </w:rPr>
              <w:t>RADIUS: Receive</w:t>
            </w:r>
            <w:r w:rsidRPr="009123DF">
              <w:rPr>
                <w:rFonts w:ascii="Arial" w:eastAsia="宋体" w:hAnsi="Arial" w:cs="Arial"/>
                <w:b/>
                <w:i/>
                <w:lang w:eastAsia="zh-CN"/>
              </w:rPr>
              <w:t xml:space="preserve"> </w:t>
            </w:r>
            <w:r w:rsidRPr="00E54CAD">
              <w:rPr>
                <w:rFonts w:ascii="Arial" w:eastAsia="宋体" w:hAnsi="Arial" w:cs="Arial"/>
                <w:b/>
                <w:i/>
                <w:color w:val="FF0000"/>
                <w:lang w:eastAsia="zh-CN"/>
              </w:rPr>
              <w:t>MS-CHAP response from the client</w:t>
            </w:r>
            <w:r w:rsidRPr="009123DF">
              <w:rPr>
                <w:rFonts w:ascii="Arial" w:eastAsia="宋体" w:hAnsi="Arial" w:cs="Arial"/>
                <w:b/>
                <w:i/>
                <w:lang w:eastAsia="zh-CN"/>
              </w:rPr>
              <w:t xml:space="preserve">, level=2) step(2/5)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38 debug   [capwap_itk]: ITK-ct: module(AUTH)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claim(len=217, Send message to RADIUS Server(10.155.30.93): code=1 (</w:t>
            </w:r>
            <w:r w:rsidRPr="00E54CAD">
              <w:rPr>
                <w:rFonts w:ascii="Arial" w:eastAsia="宋体" w:hAnsi="Arial" w:cs="Arial"/>
                <w:b/>
                <w:i/>
                <w:color w:val="FF0000"/>
                <w:lang w:eastAsia="zh-CN"/>
              </w:rPr>
              <w:t>Access-Request</w:t>
            </w:r>
            <w:r w:rsidRPr="009123DF">
              <w:rPr>
                <w:rFonts w:ascii="Arial" w:eastAsia="宋体" w:hAnsi="Arial" w:cs="Arial"/>
                <w:b/>
                <w:i/>
                <w:lang w:eastAsia="zh-CN"/>
              </w:rPr>
              <w:t xml:space="preserve">) identifier=168 length=178,  User-Name=zhxu NAS-IP-Address=10.155.30.93 Called-Station-Id=00-19-77-81-B6-90:zhxu Calling-Station-Id=00-24-D7-F4-26-A8, level=2) step(1/8)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38 debug   capwap: [capwap_itk]: ITK-ct: module(AUTH)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xml:space="preserve">): claim(len=72, received EAP packet (code=2 id=3 len=36) from STA: </w:t>
            </w:r>
            <w:r w:rsidRPr="00E54CAD">
              <w:rPr>
                <w:rFonts w:ascii="Arial" w:eastAsia="宋体" w:hAnsi="Arial" w:cs="Arial"/>
                <w:b/>
                <w:i/>
                <w:color w:val="FF0000"/>
                <w:lang w:eastAsia="zh-CN"/>
              </w:rPr>
              <w:t xml:space="preserve">EAP Reponse-LEAP </w:t>
            </w:r>
            <w:r w:rsidRPr="009123DF">
              <w:rPr>
                <w:rFonts w:ascii="Arial" w:eastAsia="宋体" w:hAnsi="Arial" w:cs="Arial"/>
                <w:b/>
                <w:i/>
                <w:lang w:eastAsia="zh-CN"/>
              </w:rPr>
              <w:t xml:space="preserve">(17), level=2) step(1/8)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38 debug   capwap: [capwap_itk]: ITK-ct: module(AUTH)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claim(len=70, Sending EAP Packet to STA: code=1 (</w:t>
            </w:r>
            <w:r w:rsidRPr="00E54CAD">
              <w:rPr>
                <w:rFonts w:ascii="Arial" w:eastAsia="宋体" w:hAnsi="Arial" w:cs="Arial"/>
                <w:b/>
                <w:i/>
                <w:color w:val="FF0000"/>
                <w:lang w:eastAsia="zh-CN"/>
              </w:rPr>
              <w:t>EAP-Request</w:t>
            </w:r>
            <w:r w:rsidRPr="00E54CAD">
              <w:rPr>
                <w:rFonts w:ascii="Arial" w:eastAsia="宋体" w:hAnsi="Arial" w:cs="Arial"/>
                <w:b/>
                <w:i/>
                <w:lang w:eastAsia="zh-CN"/>
              </w:rPr>
              <w:t>)</w:t>
            </w:r>
            <w:r w:rsidRPr="009123DF">
              <w:rPr>
                <w:rFonts w:ascii="Arial" w:eastAsia="宋体" w:hAnsi="Arial" w:cs="Arial"/>
                <w:b/>
                <w:i/>
                <w:lang w:eastAsia="zh-CN"/>
              </w:rPr>
              <w:t xml:space="preserve"> identifier=3 length=20, level=2) step(1/8)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38 debug   capwap: [capwap_itk]: ITK-ct: module(RADIUS)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xml:space="preserve">): claim(len=59, RADIUS: </w:t>
            </w:r>
            <w:r w:rsidRPr="00E54CAD">
              <w:rPr>
                <w:rFonts w:ascii="Arial" w:eastAsia="宋体" w:hAnsi="Arial" w:cs="Arial"/>
                <w:b/>
                <w:i/>
                <w:color w:val="FF0000"/>
                <w:lang w:eastAsia="zh-CN"/>
              </w:rPr>
              <w:t>Eap start with type leap and sent the AP challenge</w:t>
            </w:r>
            <w:r w:rsidRPr="009123DF">
              <w:rPr>
                <w:rFonts w:ascii="Arial" w:eastAsia="宋体" w:hAnsi="Arial" w:cs="Arial"/>
                <w:b/>
                <w:i/>
                <w:lang w:eastAsia="zh-CN"/>
              </w:rPr>
              <w:t xml:space="preserve">, level=2) step(1/5)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E54CAD" w:rsidRDefault="009123DF" w:rsidP="009123DF">
            <w:pPr>
              <w:pStyle w:val="Body"/>
              <w:ind w:leftChars="200" w:left="402"/>
              <w:rPr>
                <w:rFonts w:ascii="Arial" w:eastAsia="宋体" w:hAnsi="Arial" w:cs="Arial"/>
                <w:b/>
                <w:i/>
                <w:lang w:eastAsia="zh-CN"/>
              </w:rPr>
            </w:pPr>
            <w:r w:rsidRPr="00E54CAD">
              <w:rPr>
                <w:rFonts w:ascii="Arial" w:eastAsia="宋体" w:hAnsi="Arial" w:cs="Arial"/>
                <w:b/>
                <w:i/>
                <w:lang w:eastAsia="zh-CN"/>
              </w:rPr>
              <w:t>2012-07-18 09:33:38 debug   capwap: [capwap_itk]: ITK-ct: module(AUTH) in AP(</w:t>
            </w:r>
            <w:r w:rsidR="00E54CAD" w:rsidRPr="00E54CAD">
              <w:rPr>
                <w:rFonts w:ascii="Arial" w:eastAsia="宋体" w:hAnsi="Arial" w:cs="Arial"/>
                <w:b/>
                <w:i/>
                <w:lang w:eastAsia="zh-CN"/>
              </w:rPr>
              <w:t>0019:7781:b690</w:t>
            </w:r>
            <w:r w:rsidRPr="00E54CAD">
              <w:rPr>
                <w:rFonts w:ascii="Arial" w:eastAsia="宋体" w:hAnsi="Arial" w:cs="Arial"/>
                <w:b/>
                <w:i/>
                <w:lang w:eastAsia="zh-CN"/>
              </w:rPr>
              <w:t>) report sta(</w:t>
            </w:r>
            <w:r w:rsidR="00E54CAD" w:rsidRPr="00E54CAD">
              <w:rPr>
                <w:rFonts w:ascii="Arial" w:eastAsia="宋体" w:hAnsi="Arial" w:cs="Arial"/>
                <w:b/>
                <w:i/>
                <w:lang w:eastAsia="zh-CN"/>
              </w:rPr>
              <w:t>0024:d7f4:26a8</w:t>
            </w:r>
            <w:r w:rsidRPr="00E54CAD">
              <w:rPr>
                <w:rFonts w:ascii="Arial" w:eastAsia="宋体" w:hAnsi="Arial" w:cs="Arial"/>
                <w:b/>
                <w:i/>
                <w:lang w:eastAsia="zh-CN"/>
              </w:rPr>
              <w:t xml:space="preserve">): claim(len=69, received EAP packet (code=2 id=2 len=6) from STA: EAP Reponse-Nak (3), level=2) step(1/8) </w:t>
            </w:r>
            <w:r w:rsidR="00E54CAD" w:rsidRPr="00E54CAD">
              <w:rPr>
                <w:rFonts w:ascii="Arial" w:eastAsia="宋体" w:hAnsi="Arial" w:cs="Arial"/>
                <w:b/>
                <w:i/>
                <w:lang w:eastAsia="zh-CN"/>
              </w:rPr>
              <w:t>SUCCESS</w:t>
            </w:r>
          </w:p>
          <w:p w:rsidR="00124784" w:rsidRPr="00E54CAD" w:rsidRDefault="00124784" w:rsidP="00124784">
            <w:pPr>
              <w:pStyle w:val="Body"/>
              <w:ind w:leftChars="200" w:left="402"/>
              <w:jc w:val="both"/>
              <w:rPr>
                <w:rFonts w:ascii="Arial" w:eastAsia="宋体" w:hAnsi="Arial" w:cs="Arial"/>
                <w:b/>
                <w:i/>
                <w:lang w:eastAsia="zh-CN"/>
              </w:rPr>
            </w:pPr>
            <w:r w:rsidRPr="00E54CAD">
              <w:rPr>
                <w:rFonts w:ascii="Arial" w:eastAsia="宋体" w:hAnsi="Arial" w:cs="Arial"/>
                <w:b/>
                <w:i/>
                <w:lang w:eastAsia="zh-CN"/>
              </w:rPr>
              <w:t>……</w:t>
            </w:r>
          </w:p>
          <w:p w:rsidR="009123DF" w:rsidRPr="00E54CAD" w:rsidRDefault="009123DF" w:rsidP="009123DF">
            <w:pPr>
              <w:pStyle w:val="Body"/>
              <w:ind w:leftChars="200" w:left="402"/>
              <w:rPr>
                <w:rFonts w:ascii="Arial" w:eastAsia="宋体" w:hAnsi="Arial" w:cs="Arial"/>
                <w:b/>
                <w:i/>
                <w:lang w:eastAsia="zh-CN"/>
              </w:rPr>
            </w:pPr>
            <w:r w:rsidRPr="00E54CAD">
              <w:rPr>
                <w:rFonts w:ascii="Arial" w:eastAsia="宋体" w:hAnsi="Arial" w:cs="Arial"/>
                <w:b/>
                <w:i/>
                <w:lang w:eastAsia="zh-CN"/>
              </w:rPr>
              <w:t>2012-07-18 09:33:38 debug   capwap: [capwap_itk]: ITK-ct: module(AUTH) in AP(</w:t>
            </w:r>
            <w:r w:rsidR="00E54CAD" w:rsidRPr="00E54CAD">
              <w:rPr>
                <w:rFonts w:ascii="Arial" w:eastAsia="宋体" w:hAnsi="Arial" w:cs="Arial"/>
                <w:b/>
                <w:i/>
                <w:lang w:eastAsia="zh-CN"/>
              </w:rPr>
              <w:t>0019:7781:b690</w:t>
            </w:r>
            <w:r w:rsidRPr="00E54CAD">
              <w:rPr>
                <w:rFonts w:ascii="Arial" w:eastAsia="宋体" w:hAnsi="Arial" w:cs="Arial"/>
                <w:b/>
                <w:i/>
                <w:lang w:eastAsia="zh-CN"/>
              </w:rPr>
              <w:t>) report sta(</w:t>
            </w:r>
            <w:r w:rsidR="00E54CAD" w:rsidRPr="00E54CAD">
              <w:rPr>
                <w:rFonts w:ascii="Arial" w:eastAsia="宋体" w:hAnsi="Arial" w:cs="Arial"/>
                <w:b/>
                <w:i/>
                <w:lang w:eastAsia="zh-CN"/>
              </w:rPr>
              <w:t>0024:d7f4:26a8</w:t>
            </w:r>
            <w:r w:rsidRPr="00E54CAD">
              <w:rPr>
                <w:rFonts w:ascii="Arial" w:eastAsia="宋体" w:hAnsi="Arial" w:cs="Arial"/>
                <w:b/>
                <w:i/>
                <w:lang w:eastAsia="zh-CN"/>
              </w:rPr>
              <w:t xml:space="preserve">): claim(len=69, Sending EAP Packet to STA: code=1 (EAP-Request) identifier=2 length=6, level=2) step(1/8) </w:t>
            </w:r>
            <w:r w:rsidR="00E54CAD" w:rsidRPr="00E54CAD">
              <w:rPr>
                <w:rFonts w:ascii="Arial" w:eastAsia="宋体" w:hAnsi="Arial" w:cs="Arial"/>
                <w:b/>
                <w:i/>
                <w:lang w:eastAsia="zh-CN"/>
              </w:rPr>
              <w:t>SUCCESS</w:t>
            </w:r>
          </w:p>
          <w:p w:rsidR="00124784" w:rsidRPr="00E54CAD" w:rsidRDefault="00124784" w:rsidP="00124784">
            <w:pPr>
              <w:pStyle w:val="Body"/>
              <w:ind w:leftChars="200" w:left="402"/>
              <w:jc w:val="both"/>
              <w:rPr>
                <w:rFonts w:ascii="Arial" w:eastAsia="宋体" w:hAnsi="Arial" w:cs="Arial"/>
                <w:b/>
                <w:i/>
                <w:lang w:eastAsia="zh-CN"/>
              </w:rPr>
            </w:pPr>
            <w:r w:rsidRPr="00E54CAD">
              <w:rPr>
                <w:rFonts w:ascii="Arial" w:eastAsia="宋体" w:hAnsi="Arial" w:cs="Arial"/>
                <w:b/>
                <w:i/>
                <w:lang w:eastAsia="zh-CN"/>
              </w:rPr>
              <w:t>……</w:t>
            </w:r>
          </w:p>
          <w:p w:rsidR="009123DF" w:rsidRPr="00E54CAD" w:rsidRDefault="009123DF" w:rsidP="009123DF">
            <w:pPr>
              <w:pStyle w:val="Body"/>
              <w:ind w:leftChars="200" w:left="402"/>
              <w:rPr>
                <w:rFonts w:ascii="Arial" w:eastAsia="宋体" w:hAnsi="Arial" w:cs="Arial"/>
                <w:b/>
                <w:i/>
                <w:lang w:eastAsia="zh-CN"/>
              </w:rPr>
            </w:pPr>
            <w:r w:rsidRPr="00E54CAD">
              <w:rPr>
                <w:rFonts w:ascii="Arial" w:eastAsia="宋体" w:hAnsi="Arial" w:cs="Arial"/>
                <w:b/>
                <w:i/>
                <w:lang w:eastAsia="zh-CN"/>
              </w:rPr>
              <w:t>2012-07-18 09:33:38 debug   capwap: [capwap_itk]: ITK-ct: module(AUTH) in AP(</w:t>
            </w:r>
            <w:r w:rsidR="00E54CAD" w:rsidRPr="00E54CAD">
              <w:rPr>
                <w:rFonts w:ascii="Arial" w:eastAsia="宋体" w:hAnsi="Arial" w:cs="Arial"/>
                <w:b/>
                <w:i/>
                <w:lang w:eastAsia="zh-CN"/>
              </w:rPr>
              <w:t>0019:7781:b690</w:t>
            </w:r>
            <w:r w:rsidRPr="00E54CAD">
              <w:rPr>
                <w:rFonts w:ascii="Arial" w:eastAsia="宋体" w:hAnsi="Arial" w:cs="Arial"/>
                <w:b/>
                <w:i/>
                <w:lang w:eastAsia="zh-CN"/>
              </w:rPr>
              <w:t>) report sta(</w:t>
            </w:r>
            <w:r w:rsidR="00E54CAD" w:rsidRPr="00E54CAD">
              <w:rPr>
                <w:rFonts w:ascii="Arial" w:eastAsia="宋体" w:hAnsi="Arial" w:cs="Arial"/>
                <w:b/>
                <w:i/>
                <w:lang w:eastAsia="zh-CN"/>
              </w:rPr>
              <w:t>0024:d7f4:26a8</w:t>
            </w:r>
            <w:r w:rsidRPr="00E54CAD">
              <w:rPr>
                <w:rFonts w:ascii="Arial" w:eastAsia="宋体" w:hAnsi="Arial" w:cs="Arial"/>
                <w:b/>
                <w:i/>
                <w:lang w:eastAsia="zh-CN"/>
              </w:rPr>
              <w:t xml:space="preserve">): claim(len=88, Receive message from RADIUS Server: code=11 (Access-Challenge) identifier=166 length=103, level=2) step(1/8) </w:t>
            </w:r>
            <w:r w:rsidR="00E54CAD" w:rsidRPr="00E54CAD">
              <w:rPr>
                <w:rFonts w:ascii="Arial" w:eastAsia="宋体" w:hAnsi="Arial" w:cs="Arial"/>
                <w:b/>
                <w:i/>
                <w:lang w:eastAsia="zh-CN"/>
              </w:rPr>
              <w:t>SUCCESS</w:t>
            </w:r>
          </w:p>
          <w:p w:rsidR="00124784" w:rsidRPr="00E54CAD" w:rsidRDefault="00124784" w:rsidP="00124784">
            <w:pPr>
              <w:pStyle w:val="Body"/>
              <w:ind w:leftChars="200" w:left="402"/>
              <w:jc w:val="both"/>
              <w:rPr>
                <w:rFonts w:ascii="Arial" w:eastAsia="宋体" w:hAnsi="Arial" w:cs="Arial"/>
                <w:b/>
                <w:i/>
                <w:lang w:eastAsia="zh-CN"/>
              </w:rPr>
            </w:pPr>
            <w:r w:rsidRPr="00E54CAD">
              <w:rPr>
                <w:rFonts w:ascii="Arial" w:eastAsia="宋体" w:hAnsi="Arial" w:cs="Arial"/>
                <w:b/>
                <w:i/>
                <w:lang w:eastAsia="zh-CN"/>
              </w:rPr>
              <w:t>……</w:t>
            </w:r>
          </w:p>
          <w:p w:rsidR="009123DF" w:rsidRPr="00E54CAD" w:rsidRDefault="009123DF" w:rsidP="009123DF">
            <w:pPr>
              <w:pStyle w:val="Body"/>
              <w:ind w:leftChars="200" w:left="402"/>
              <w:rPr>
                <w:rFonts w:ascii="Arial" w:eastAsia="宋体" w:hAnsi="Arial" w:cs="Arial"/>
                <w:b/>
                <w:i/>
                <w:lang w:eastAsia="zh-CN"/>
              </w:rPr>
            </w:pPr>
            <w:r w:rsidRPr="00E54CAD">
              <w:rPr>
                <w:rFonts w:ascii="Arial" w:eastAsia="宋体" w:hAnsi="Arial" w:cs="Arial"/>
                <w:b/>
                <w:i/>
                <w:lang w:eastAsia="zh-CN"/>
              </w:rPr>
              <w:t>2012-07-18 09:33:38 debug   capwap: [capwap_itk]: ITK-ct: module(RADIUS) in AP(</w:t>
            </w:r>
            <w:r w:rsidR="00E54CAD" w:rsidRPr="00E54CAD">
              <w:rPr>
                <w:rFonts w:ascii="Arial" w:eastAsia="宋体" w:hAnsi="Arial" w:cs="Arial"/>
                <w:b/>
                <w:i/>
                <w:lang w:eastAsia="zh-CN"/>
              </w:rPr>
              <w:t>0019:7781:b690</w:t>
            </w:r>
            <w:r w:rsidRPr="00E54CAD">
              <w:rPr>
                <w:rFonts w:ascii="Arial" w:eastAsia="宋体" w:hAnsi="Arial" w:cs="Arial"/>
                <w:b/>
                <w:i/>
                <w:lang w:eastAsia="zh-CN"/>
              </w:rPr>
              <w:t>) report sta(</w:t>
            </w:r>
            <w:r w:rsidR="00E54CAD" w:rsidRPr="00E54CAD">
              <w:rPr>
                <w:rFonts w:ascii="Arial" w:eastAsia="宋体" w:hAnsi="Arial" w:cs="Arial"/>
                <w:b/>
                <w:i/>
                <w:lang w:eastAsia="zh-CN"/>
              </w:rPr>
              <w:t>0024:d7f4:26a8</w:t>
            </w:r>
            <w:r w:rsidRPr="00E54CAD">
              <w:rPr>
                <w:rFonts w:ascii="Arial" w:eastAsia="宋体" w:hAnsi="Arial" w:cs="Arial"/>
                <w:b/>
                <w:i/>
                <w:lang w:eastAsia="zh-CN"/>
              </w:rPr>
              <w:t xml:space="preserve">): claim(len=33, RADIUS: EAP start with type peap, level=2) step(1/9) </w:t>
            </w:r>
            <w:r w:rsidR="00E54CAD" w:rsidRPr="00E54CAD">
              <w:rPr>
                <w:rFonts w:ascii="Arial" w:eastAsia="宋体" w:hAnsi="Arial" w:cs="Arial"/>
                <w:b/>
                <w:i/>
                <w:lang w:eastAsia="zh-CN"/>
              </w:rPr>
              <w:t>SUCCESS</w:t>
            </w:r>
          </w:p>
          <w:p w:rsidR="00124784" w:rsidRPr="00E54CAD" w:rsidRDefault="00124784" w:rsidP="00124784">
            <w:pPr>
              <w:pStyle w:val="Body"/>
              <w:ind w:leftChars="200" w:left="402"/>
              <w:jc w:val="both"/>
              <w:rPr>
                <w:rFonts w:ascii="Arial" w:eastAsia="宋体" w:hAnsi="Arial" w:cs="Arial"/>
                <w:b/>
                <w:i/>
                <w:lang w:eastAsia="zh-CN"/>
              </w:rPr>
            </w:pPr>
            <w:r w:rsidRPr="00E54CAD">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38 debug   capwap: [capwap_itk]: ITK-ct: module(AUTH)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xml:space="preserve">): claim(len=93, received EAP packet (code=2 id=1 len=9) from STA: </w:t>
            </w:r>
            <w:r w:rsidRPr="00E54CAD">
              <w:rPr>
                <w:rFonts w:ascii="Arial" w:eastAsia="宋体" w:hAnsi="Arial" w:cs="Arial"/>
                <w:b/>
                <w:i/>
                <w:color w:val="FF0000"/>
                <w:lang w:eastAsia="zh-CN"/>
              </w:rPr>
              <w:t>EAP Reponse-Identity</w:t>
            </w:r>
            <w:r w:rsidRPr="009123DF">
              <w:rPr>
                <w:rFonts w:ascii="Arial" w:eastAsia="宋体" w:hAnsi="Arial" w:cs="Arial"/>
                <w:b/>
                <w:i/>
                <w:lang w:eastAsia="zh-CN"/>
              </w:rPr>
              <w:t xml:space="preserve"> (1), STA identity=zhxu, level=2) step(1/8)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30 debug   capwap: [capwap_itk]: ITK-ct: module(AUTH)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xml:space="preserve">): claim(len=69, Sending EAP </w:t>
            </w:r>
            <w:r w:rsidRPr="009123DF">
              <w:rPr>
                <w:rFonts w:ascii="Arial" w:eastAsia="宋体" w:hAnsi="Arial" w:cs="Arial"/>
                <w:b/>
                <w:i/>
                <w:lang w:eastAsia="zh-CN"/>
              </w:rPr>
              <w:lastRenderedPageBreak/>
              <w:t>Packet to STA: code=1 (</w:t>
            </w:r>
            <w:r w:rsidRPr="00E54CAD">
              <w:rPr>
                <w:rFonts w:ascii="Arial" w:eastAsia="宋体" w:hAnsi="Arial" w:cs="Arial"/>
                <w:b/>
                <w:i/>
                <w:color w:val="FF0000"/>
                <w:lang w:eastAsia="zh-CN"/>
              </w:rPr>
              <w:t>EAP-Request</w:t>
            </w:r>
            <w:r w:rsidRPr="009123DF">
              <w:rPr>
                <w:rFonts w:ascii="Arial" w:eastAsia="宋体" w:hAnsi="Arial" w:cs="Arial"/>
                <w:b/>
                <w:i/>
                <w:lang w:eastAsia="zh-CN"/>
              </w:rPr>
              <w:t xml:space="preserve">) identifier=1 length=5, level=2) step(1/8)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30 debug   capwap: [capwap_itk]: ITK-ct: module(AUTH)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xml:space="preserve">): claim(len=29, </w:t>
            </w:r>
            <w:r w:rsidRPr="00E54CAD">
              <w:rPr>
                <w:rFonts w:ascii="Arial" w:eastAsia="宋体" w:hAnsi="Arial" w:cs="Arial"/>
                <w:b/>
                <w:i/>
                <w:color w:val="FF0000"/>
                <w:lang w:eastAsia="zh-CN"/>
              </w:rPr>
              <w:t>received EAPOL-Start from STA</w:t>
            </w:r>
            <w:r w:rsidRPr="009123DF">
              <w:rPr>
                <w:rFonts w:ascii="Arial" w:eastAsia="宋体" w:hAnsi="Arial" w:cs="Arial"/>
                <w:b/>
                <w:i/>
                <w:lang w:eastAsia="zh-CN"/>
              </w:rPr>
              <w:t xml:space="preserve">, level=2) step(1/8)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29 debug   capwap: [capwap_itk]: ITK-ct: module(AUTH)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claim(len=43,</w:t>
            </w:r>
            <w:r w:rsidRPr="00E54CAD">
              <w:rPr>
                <w:rFonts w:ascii="Arial" w:eastAsia="宋体" w:hAnsi="Arial" w:cs="Arial"/>
                <w:b/>
                <w:i/>
                <w:color w:val="FF0000"/>
                <w:lang w:eastAsia="zh-CN"/>
              </w:rPr>
              <w:t xml:space="preserve"> IEEE802.1X auth</w:t>
            </w:r>
            <w:r w:rsidRPr="009123DF">
              <w:rPr>
                <w:rFonts w:ascii="Arial" w:eastAsia="宋体" w:hAnsi="Arial" w:cs="Arial"/>
                <w:b/>
                <w:i/>
                <w:lang w:eastAsia="zh-CN"/>
              </w:rPr>
              <w:t xml:space="preserve"> </w:t>
            </w:r>
            <w:r w:rsidRPr="00E54CAD">
              <w:rPr>
                <w:rFonts w:ascii="Arial" w:eastAsia="宋体" w:hAnsi="Arial" w:cs="Arial"/>
                <w:b/>
                <w:i/>
                <w:color w:val="FF0000"/>
                <w:lang w:eastAsia="zh-CN"/>
              </w:rPr>
              <w:t>is starting</w:t>
            </w:r>
            <w:r w:rsidRPr="009123DF">
              <w:rPr>
                <w:rFonts w:ascii="Arial" w:eastAsia="宋体" w:hAnsi="Arial" w:cs="Arial"/>
                <w:b/>
                <w:i/>
                <w:lang w:eastAsia="zh-CN"/>
              </w:rPr>
              <w:t xml:space="preserve"> (at if=wifi0.1), level=1) step(1/8)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29 debug   capwap: [capwap_itk]: ITK-ct: module(802.11)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xml:space="preserve">): claim(len=44, </w:t>
            </w:r>
            <w:r w:rsidRPr="00E54CAD">
              <w:rPr>
                <w:rFonts w:ascii="Arial" w:eastAsia="宋体" w:hAnsi="Arial" w:cs="Arial"/>
                <w:b/>
                <w:i/>
                <w:color w:val="FF0000"/>
                <w:lang w:eastAsia="zh-CN"/>
              </w:rPr>
              <w:t>Tx assoc resp</w:t>
            </w:r>
            <w:r w:rsidRPr="009123DF">
              <w:rPr>
                <w:rFonts w:ascii="Arial" w:eastAsia="宋体" w:hAnsi="Arial" w:cs="Arial"/>
                <w:b/>
                <w:i/>
                <w:lang w:eastAsia="zh-CN"/>
              </w:rPr>
              <w:t xml:space="preserve"> &lt;accept&gt; (status 0, pwr 15dBm), level=0) step(6/6)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29 debug   capwap: [capwap_itk]: ITK-ct: module(802.11)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xml:space="preserve">): claim(len=24, </w:t>
            </w:r>
            <w:r w:rsidRPr="00E54CAD">
              <w:rPr>
                <w:rFonts w:ascii="Arial" w:eastAsia="宋体" w:hAnsi="Arial" w:cs="Arial"/>
                <w:b/>
                <w:i/>
                <w:color w:val="FF0000"/>
                <w:lang w:eastAsia="zh-CN"/>
              </w:rPr>
              <w:t>Rx assoc req</w:t>
            </w:r>
            <w:r w:rsidRPr="009123DF">
              <w:rPr>
                <w:rFonts w:ascii="Arial" w:eastAsia="宋体" w:hAnsi="Arial" w:cs="Arial"/>
                <w:b/>
                <w:i/>
                <w:lang w:eastAsia="zh-CN"/>
              </w:rPr>
              <w:t xml:space="preserve"> (rssi 56dB), level=0) step(5/6)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29 debug   capwap: [capwap_itk]: ITK-ct: module(802.11)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xml:space="preserve">): claim(len=45, </w:t>
            </w:r>
            <w:r w:rsidRPr="00E54CAD">
              <w:rPr>
                <w:rFonts w:ascii="Arial" w:eastAsia="宋体" w:hAnsi="Arial" w:cs="Arial"/>
                <w:b/>
                <w:i/>
                <w:color w:val="FF0000"/>
                <w:lang w:eastAsia="zh-CN"/>
              </w:rPr>
              <w:t xml:space="preserve">Tx auth &lt;open&gt; </w:t>
            </w:r>
            <w:r w:rsidRPr="009123DF">
              <w:rPr>
                <w:rFonts w:ascii="Arial" w:eastAsia="宋体" w:hAnsi="Arial" w:cs="Arial"/>
                <w:b/>
                <w:i/>
                <w:lang w:eastAsia="zh-CN"/>
              </w:rPr>
              <w:t xml:space="preserve">(frame 2, status 0, pwr 15dBm), level=0) step(4/6)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29 debug   capwap: [capwap_itk]: ITK-ct: module(802.11)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xml:space="preserve">): claim(len=35, </w:t>
            </w:r>
            <w:r w:rsidRPr="00E54CAD">
              <w:rPr>
                <w:rFonts w:ascii="Arial" w:eastAsia="宋体" w:hAnsi="Arial" w:cs="Arial"/>
                <w:b/>
                <w:i/>
                <w:color w:val="FF0000"/>
                <w:lang w:eastAsia="zh-CN"/>
              </w:rPr>
              <w:t xml:space="preserve">Rx auth &lt;open&gt; </w:t>
            </w:r>
            <w:r w:rsidRPr="009123DF">
              <w:rPr>
                <w:rFonts w:ascii="Arial" w:eastAsia="宋体" w:hAnsi="Arial" w:cs="Arial"/>
                <w:b/>
                <w:i/>
                <w:lang w:eastAsia="zh-CN"/>
              </w:rPr>
              <w:t xml:space="preserve">(frame 1, rssi 56dB), level=0) step(3/6)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123DF" w:rsidRPr="009123DF"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29 debug   capwap: [capwap_itk]: ITK-ct: module(802.11)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xml:space="preserve">): claim(len=25, </w:t>
            </w:r>
            <w:r w:rsidRPr="00E54CAD">
              <w:rPr>
                <w:rFonts w:ascii="Arial" w:eastAsia="宋体" w:hAnsi="Arial" w:cs="Arial"/>
                <w:b/>
                <w:i/>
                <w:color w:val="FF0000"/>
                <w:lang w:eastAsia="zh-CN"/>
              </w:rPr>
              <w:t xml:space="preserve">Tx probe resp </w:t>
            </w:r>
            <w:r w:rsidRPr="009123DF">
              <w:rPr>
                <w:rFonts w:ascii="Arial" w:eastAsia="宋体" w:hAnsi="Arial" w:cs="Arial"/>
                <w:b/>
                <w:i/>
                <w:lang w:eastAsia="zh-CN"/>
              </w:rPr>
              <w:t xml:space="preserve">(pwr 15dBm), level=0) step(2/6)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114B" w:rsidRDefault="009123DF" w:rsidP="009123DF">
            <w:pPr>
              <w:pStyle w:val="Body"/>
              <w:ind w:leftChars="200" w:left="402"/>
              <w:rPr>
                <w:rFonts w:ascii="Arial" w:eastAsia="宋体" w:hAnsi="Arial" w:cs="Arial"/>
                <w:b/>
                <w:i/>
                <w:lang w:eastAsia="zh-CN"/>
              </w:rPr>
            </w:pPr>
            <w:r w:rsidRPr="009123DF">
              <w:rPr>
                <w:rFonts w:ascii="Arial" w:eastAsia="宋体" w:hAnsi="Arial" w:cs="Arial"/>
                <w:b/>
                <w:i/>
                <w:lang w:eastAsia="zh-CN"/>
              </w:rPr>
              <w:t>2012-07-18 09:33:29 debug   capwap: [capwap_itk]: ITK-ct: module(802.11) in AP(</w:t>
            </w:r>
            <w:r w:rsidR="00E54CAD" w:rsidRPr="00E54CAD">
              <w:rPr>
                <w:rFonts w:ascii="Arial" w:eastAsia="宋体" w:hAnsi="Arial" w:cs="Arial"/>
                <w:b/>
                <w:i/>
                <w:color w:val="FF0000"/>
                <w:lang w:eastAsia="zh-CN"/>
              </w:rPr>
              <w:t>0019:7781:b690</w:t>
            </w:r>
            <w:r w:rsidRPr="009123DF">
              <w:rPr>
                <w:rFonts w:ascii="Arial" w:eastAsia="宋体" w:hAnsi="Arial" w:cs="Arial"/>
                <w:b/>
                <w:i/>
                <w:lang w:eastAsia="zh-CN"/>
              </w:rPr>
              <w:t>) report sta(</w:t>
            </w:r>
            <w:r w:rsidR="00E54CAD" w:rsidRPr="00E54CAD">
              <w:rPr>
                <w:rFonts w:ascii="Arial" w:eastAsia="宋体" w:hAnsi="Arial" w:cs="Arial"/>
                <w:b/>
                <w:i/>
                <w:color w:val="FF0000"/>
                <w:lang w:eastAsia="zh-CN"/>
              </w:rPr>
              <w:t>0024:d7f4:26a8</w:t>
            </w:r>
            <w:r w:rsidRPr="009123DF">
              <w:rPr>
                <w:rFonts w:ascii="Arial" w:eastAsia="宋体" w:hAnsi="Arial" w:cs="Arial"/>
                <w:b/>
                <w:i/>
                <w:lang w:eastAsia="zh-CN"/>
              </w:rPr>
              <w:t xml:space="preserve">): claim(len=34, </w:t>
            </w:r>
            <w:r w:rsidRPr="00E54CAD">
              <w:rPr>
                <w:rFonts w:ascii="Arial" w:eastAsia="宋体" w:hAnsi="Arial" w:cs="Arial"/>
                <w:b/>
                <w:i/>
                <w:color w:val="FF0000"/>
                <w:lang w:eastAsia="zh-CN"/>
              </w:rPr>
              <w:t>Rx &lt;unicast&gt; probe req</w:t>
            </w:r>
            <w:r w:rsidRPr="009123DF">
              <w:rPr>
                <w:rFonts w:ascii="Arial" w:eastAsia="宋体" w:hAnsi="Arial" w:cs="Arial"/>
                <w:b/>
                <w:i/>
                <w:lang w:eastAsia="zh-CN"/>
              </w:rPr>
              <w:t xml:space="preserve"> (rssi 50dB), level=2) step(1/6) </w:t>
            </w:r>
            <w:r w:rsidR="00E54CAD" w:rsidRPr="00E54CAD">
              <w:rPr>
                <w:rFonts w:ascii="Arial" w:eastAsia="宋体" w:hAnsi="Arial" w:cs="Arial"/>
                <w:b/>
                <w:i/>
                <w:color w:val="FF0000"/>
                <w:lang w:eastAsia="zh-CN"/>
              </w:rPr>
              <w:t>SUCCESS</w:t>
            </w:r>
          </w:p>
          <w:p w:rsidR="00124784" w:rsidRDefault="00124784" w:rsidP="00124784">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312D8B" w:rsidRPr="002B45CD" w:rsidRDefault="00312D8B" w:rsidP="00312D8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12D8B" w:rsidRDefault="00312D8B" w:rsidP="00312D8B">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12D8B" w:rsidRPr="00D90E0E" w:rsidRDefault="00312D8B" w:rsidP="00312D8B">
            <w:pPr>
              <w:pStyle w:val="Body"/>
              <w:ind w:leftChars="200" w:left="402"/>
              <w:rPr>
                <w:rFonts w:ascii="Arial" w:eastAsia="宋体" w:hAnsi="Arial" w:cs="Arial"/>
                <w:b/>
                <w:i/>
                <w:lang w:eastAsia="zh-CN"/>
              </w:rPr>
            </w:pPr>
            <w:r w:rsidRPr="00D90E0E">
              <w:rPr>
                <w:rFonts w:ascii="Arial" w:eastAsia="宋体" w:hAnsi="Arial" w:cs="Arial"/>
                <w:b/>
                <w:i/>
                <w:lang w:eastAsia="zh-CN"/>
              </w:rPr>
              <w:t>AH-81b680#sh st</w:t>
            </w:r>
          </w:p>
          <w:p w:rsidR="00312D8B" w:rsidRPr="00D90E0E" w:rsidRDefault="00312D8B" w:rsidP="00312D8B">
            <w:pPr>
              <w:pStyle w:val="Body"/>
              <w:ind w:leftChars="200" w:left="402"/>
              <w:rPr>
                <w:rFonts w:ascii="Arial" w:eastAsia="宋体" w:hAnsi="Arial" w:cs="Arial"/>
                <w:b/>
                <w:i/>
                <w:lang w:eastAsia="zh-CN"/>
              </w:rPr>
            </w:pPr>
            <w:r w:rsidRPr="00D90E0E">
              <w:rPr>
                <w:rFonts w:ascii="Arial" w:eastAsia="宋体" w:hAnsi="Arial" w:cs="Arial"/>
                <w:b/>
                <w:i/>
                <w:lang w:eastAsia="zh-CN"/>
              </w:rPr>
              <w:t>Chan=channel number; Pow=Power in dBm;</w:t>
            </w:r>
          </w:p>
          <w:p w:rsidR="00312D8B" w:rsidRPr="00D90E0E" w:rsidRDefault="00312D8B" w:rsidP="00312D8B">
            <w:pPr>
              <w:pStyle w:val="Body"/>
              <w:ind w:leftChars="200" w:left="402"/>
              <w:rPr>
                <w:rFonts w:ascii="Arial" w:eastAsia="宋体" w:hAnsi="Arial" w:cs="Arial"/>
                <w:b/>
                <w:i/>
                <w:lang w:eastAsia="zh-CN"/>
              </w:rPr>
            </w:pPr>
            <w:r w:rsidRPr="00D90E0E">
              <w:rPr>
                <w:rFonts w:ascii="Arial" w:eastAsia="宋体" w:hAnsi="Arial" w:cs="Arial"/>
                <w:b/>
                <w:i/>
                <w:lang w:eastAsia="zh-CN"/>
              </w:rPr>
              <w:t>A-Mode=Authentication mode; Cipher=Encryption mode;</w:t>
            </w:r>
          </w:p>
          <w:p w:rsidR="00312D8B" w:rsidRPr="00D90E0E" w:rsidRDefault="00312D8B" w:rsidP="00312D8B">
            <w:pPr>
              <w:pStyle w:val="Body"/>
              <w:ind w:leftChars="200" w:left="402"/>
              <w:rPr>
                <w:rFonts w:ascii="Arial" w:eastAsia="宋体" w:hAnsi="Arial" w:cs="Arial"/>
                <w:b/>
                <w:i/>
                <w:lang w:eastAsia="zh-CN"/>
              </w:rPr>
            </w:pPr>
            <w:r w:rsidRPr="00D90E0E">
              <w:rPr>
                <w:rFonts w:ascii="Arial" w:eastAsia="宋体" w:hAnsi="Arial" w:cs="Arial"/>
                <w:b/>
                <w:i/>
                <w:lang w:eastAsia="zh-CN"/>
              </w:rPr>
              <w:t>A-Time=Associated time; Auth=Authenticated;</w:t>
            </w:r>
          </w:p>
          <w:p w:rsidR="00312D8B" w:rsidRPr="00D90E0E" w:rsidRDefault="00312D8B" w:rsidP="00312D8B">
            <w:pPr>
              <w:pStyle w:val="Body"/>
              <w:ind w:leftChars="200" w:left="402"/>
              <w:rPr>
                <w:rFonts w:ascii="Arial" w:eastAsia="宋体" w:hAnsi="Arial" w:cs="Arial"/>
                <w:b/>
                <w:i/>
                <w:lang w:eastAsia="zh-CN"/>
              </w:rPr>
            </w:pPr>
            <w:r w:rsidRPr="00D90E0E">
              <w:rPr>
                <w:rFonts w:ascii="Arial" w:eastAsia="宋体" w:hAnsi="Arial" w:cs="Arial"/>
                <w:b/>
                <w:i/>
                <w:lang w:eastAsia="zh-CN"/>
              </w:rPr>
              <w:t>UPID=User profile Identifier; Phymode=Physical mode;</w:t>
            </w:r>
          </w:p>
          <w:p w:rsidR="00312D8B" w:rsidRPr="00D90E0E" w:rsidRDefault="00312D8B" w:rsidP="00312D8B">
            <w:pPr>
              <w:pStyle w:val="Body"/>
              <w:ind w:leftChars="200" w:left="402"/>
              <w:rPr>
                <w:rFonts w:ascii="Arial" w:eastAsia="宋体" w:hAnsi="Arial" w:cs="Arial"/>
                <w:b/>
                <w:i/>
                <w:lang w:eastAsia="zh-CN"/>
              </w:rPr>
            </w:pPr>
          </w:p>
          <w:p w:rsidR="00312D8B" w:rsidRPr="00D90E0E" w:rsidRDefault="00312D8B" w:rsidP="00312D8B">
            <w:pPr>
              <w:pStyle w:val="Body"/>
              <w:ind w:leftChars="200" w:left="402"/>
              <w:rPr>
                <w:rFonts w:ascii="Arial" w:eastAsia="宋体" w:hAnsi="Arial" w:cs="Arial"/>
                <w:b/>
                <w:i/>
                <w:lang w:eastAsia="zh-CN"/>
              </w:rPr>
            </w:pPr>
            <w:r w:rsidRPr="00D90E0E">
              <w:rPr>
                <w:rFonts w:ascii="Arial" w:eastAsia="宋体" w:hAnsi="Arial" w:cs="Arial"/>
                <w:b/>
                <w:i/>
                <w:lang w:eastAsia="zh-CN"/>
              </w:rPr>
              <w:t>Ifname=wifi0.1, Ifindex=14, SSID=zhxu:</w:t>
            </w:r>
          </w:p>
          <w:p w:rsidR="00312D8B" w:rsidRPr="00D90E0E" w:rsidRDefault="00312D8B" w:rsidP="00312D8B">
            <w:pPr>
              <w:pStyle w:val="Body"/>
              <w:ind w:leftChars="200" w:left="402"/>
              <w:rPr>
                <w:rFonts w:ascii="Arial" w:eastAsia="宋体" w:hAnsi="Arial" w:cs="Arial"/>
                <w:b/>
                <w:i/>
                <w:lang w:eastAsia="zh-CN"/>
              </w:rPr>
            </w:pPr>
            <w:r w:rsidRPr="00D90E0E">
              <w:rPr>
                <w:rFonts w:ascii="Arial" w:eastAsia="宋体" w:hAnsi="Arial" w:cs="Arial"/>
                <w:b/>
                <w:i/>
                <w:lang w:eastAsia="zh-CN"/>
              </w:rPr>
              <w:t>Mac Addr       IP Addr         Chan Tx Rate Rx Rate Pow(SNR)     A-Mode   Cipher  A-Time  VLAN Auth UPID Phymode     SM-PS Chan-width Release             Station-State</w:t>
            </w:r>
          </w:p>
          <w:p w:rsidR="00312D8B" w:rsidRPr="00D90E0E" w:rsidRDefault="00312D8B" w:rsidP="00312D8B">
            <w:pPr>
              <w:pStyle w:val="Body"/>
              <w:ind w:leftChars="200" w:left="402"/>
              <w:rPr>
                <w:rFonts w:ascii="Arial" w:eastAsia="宋体" w:hAnsi="Arial" w:cs="Arial"/>
                <w:b/>
                <w:i/>
                <w:lang w:eastAsia="zh-CN"/>
              </w:rPr>
            </w:pPr>
            <w:r w:rsidRPr="00D90E0E">
              <w:rPr>
                <w:rFonts w:ascii="Arial" w:eastAsia="宋体" w:hAnsi="Arial" w:cs="Arial"/>
                <w:b/>
                <w:i/>
                <w:lang w:eastAsia="zh-CN"/>
              </w:rPr>
              <w:t>-------------- --------------- ---- ------- ------- --- ---------- -------- -------- ---- ---- ---- ------- --------- ---------- -------</w:t>
            </w:r>
          </w:p>
          <w:p w:rsidR="00312D8B" w:rsidRPr="00FE7394" w:rsidRDefault="00312D8B" w:rsidP="00312D8B">
            <w:pPr>
              <w:pStyle w:val="Body"/>
              <w:ind w:leftChars="200" w:left="402"/>
              <w:rPr>
                <w:rFonts w:ascii="Arial" w:eastAsia="宋体" w:hAnsi="Arial" w:cs="Arial"/>
                <w:b/>
                <w:i/>
                <w:lang w:eastAsia="zh-CN"/>
              </w:rPr>
            </w:pPr>
            <w:r w:rsidRPr="00B63314">
              <w:rPr>
                <w:rFonts w:ascii="Arial" w:eastAsia="宋体" w:hAnsi="Arial" w:cs="Arial"/>
                <w:b/>
                <w:i/>
                <w:color w:val="FF0000"/>
                <w:lang w:eastAsia="zh-CN"/>
              </w:rPr>
              <w:t xml:space="preserve">0024:d7f4:26a8 10.155.30.34 </w:t>
            </w:r>
            <w:r w:rsidRPr="00D90E0E">
              <w:rPr>
                <w:rFonts w:ascii="Arial" w:eastAsia="宋体" w:hAnsi="Arial" w:cs="Arial"/>
                <w:b/>
                <w:i/>
                <w:lang w:eastAsia="zh-CN"/>
              </w:rPr>
              <w:t xml:space="preserve">      8      1M      1M -45(48) </w:t>
            </w:r>
            <w:r w:rsidRPr="00B63314">
              <w:rPr>
                <w:rFonts w:ascii="Arial" w:eastAsia="宋体" w:hAnsi="Arial" w:cs="Arial"/>
                <w:b/>
                <w:i/>
                <w:color w:val="FF0000"/>
                <w:lang w:eastAsia="zh-CN"/>
              </w:rPr>
              <w:t>wpa2-8021x     tkip</w:t>
            </w:r>
            <w:r w:rsidRPr="00D90E0E">
              <w:rPr>
                <w:rFonts w:ascii="Arial" w:eastAsia="宋体" w:hAnsi="Arial" w:cs="Arial"/>
                <w:b/>
                <w:i/>
                <w:lang w:eastAsia="zh-CN"/>
              </w:rPr>
              <w:t xml:space="preserve"> </w:t>
            </w:r>
            <w:r w:rsidRPr="00D90E0E">
              <w:rPr>
                <w:rFonts w:ascii="Arial" w:eastAsia="宋体" w:hAnsi="Arial" w:cs="Arial"/>
                <w:b/>
                <w:i/>
                <w:lang w:eastAsia="zh-CN"/>
              </w:rPr>
              <w:lastRenderedPageBreak/>
              <w:t>00:01:29    1  Yes    1   11b/g    static      20MHz      No        data collecting...</w:t>
            </w:r>
          </w:p>
          <w:p w:rsidR="00312D8B" w:rsidRDefault="00312D8B" w:rsidP="002773A1">
            <w:pPr>
              <w:pStyle w:val="Body"/>
              <w:rPr>
                <w:rFonts w:ascii="Arial" w:eastAsia="宋体" w:hAnsi="Arial" w:cs="Arial"/>
                <w:lang w:eastAsia="zh-CN"/>
              </w:rPr>
            </w:pPr>
          </w:p>
          <w:p w:rsidR="00E66249" w:rsidRDefault="00867E29" w:rsidP="00E66249">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E66249">
              <w:rPr>
                <w:rFonts w:ascii="Arial" w:eastAsia="宋体" w:hAnsi="Arial" w:cs="Arial" w:hint="eastAsia"/>
                <w:lang w:eastAsia="zh-CN"/>
              </w:rPr>
              <w:t xml:space="preserve"> </w:t>
            </w:r>
          </w:p>
          <w:p w:rsidR="00E66249" w:rsidRPr="00D23041" w:rsidRDefault="00E66249" w:rsidP="00E66249">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AH-81b680#ping </w:t>
            </w:r>
            <w:r w:rsidRPr="00D23041">
              <w:rPr>
                <w:rFonts w:ascii="Arial" w:eastAsia="宋体" w:hAnsi="Arial" w:cs="Arial"/>
                <w:b/>
                <w:i/>
                <w:color w:val="FF0000"/>
                <w:lang w:eastAsia="zh-CN"/>
              </w:rPr>
              <w:t>10.155.30.34</w:t>
            </w:r>
          </w:p>
          <w:p w:rsidR="00E66249" w:rsidRPr="00D23041" w:rsidRDefault="00E66249" w:rsidP="00E66249">
            <w:pPr>
              <w:pStyle w:val="Body"/>
              <w:ind w:leftChars="200" w:left="402"/>
              <w:rPr>
                <w:rFonts w:ascii="Arial" w:eastAsia="宋体" w:hAnsi="Arial" w:cs="Arial"/>
                <w:b/>
                <w:i/>
                <w:lang w:eastAsia="zh-CN"/>
              </w:rPr>
            </w:pPr>
            <w:r w:rsidRPr="00D23041">
              <w:rPr>
                <w:rFonts w:ascii="Arial" w:eastAsia="宋体" w:hAnsi="Arial" w:cs="Arial"/>
                <w:b/>
                <w:i/>
                <w:lang w:eastAsia="zh-CN"/>
              </w:rPr>
              <w:t>PING 10.155.30.34 (10.155.30.34) 56(84) bytes of data.</w:t>
            </w:r>
          </w:p>
          <w:p w:rsidR="00E66249" w:rsidRPr="00D23041" w:rsidRDefault="00E66249" w:rsidP="00E66249">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1 ttl=64 time=0.217 ms</w:t>
            </w:r>
          </w:p>
          <w:p w:rsidR="00E66249" w:rsidRPr="00D23041" w:rsidRDefault="00E66249" w:rsidP="00E66249">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2 ttl=64 time=0.157 ms</w:t>
            </w:r>
          </w:p>
          <w:p w:rsidR="00E66249" w:rsidRPr="00D23041" w:rsidRDefault="00E66249" w:rsidP="00E66249">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3 ttl=64 time=0.164 ms</w:t>
            </w:r>
          </w:p>
          <w:p w:rsidR="00E66249" w:rsidRPr="00D23041" w:rsidRDefault="00E66249" w:rsidP="00E66249">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4 ttl=64 time=0.156 ms</w:t>
            </w:r>
          </w:p>
          <w:p w:rsidR="00E66249" w:rsidRPr="00D23041" w:rsidRDefault="00E66249" w:rsidP="00E66249">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5 ttl=64 time=0.162 ms</w:t>
            </w:r>
          </w:p>
          <w:p w:rsidR="00E66249" w:rsidRPr="00D23041" w:rsidRDefault="00E66249" w:rsidP="00E66249">
            <w:pPr>
              <w:pStyle w:val="Body"/>
              <w:ind w:leftChars="200" w:left="402"/>
              <w:rPr>
                <w:rFonts w:ascii="Arial" w:eastAsia="宋体" w:hAnsi="Arial" w:cs="Arial"/>
                <w:b/>
                <w:i/>
                <w:lang w:eastAsia="zh-CN"/>
              </w:rPr>
            </w:pPr>
          </w:p>
          <w:p w:rsidR="00E66249" w:rsidRPr="00D23041" w:rsidRDefault="00E66249" w:rsidP="00E66249">
            <w:pPr>
              <w:pStyle w:val="Body"/>
              <w:ind w:leftChars="200" w:left="402"/>
              <w:rPr>
                <w:rFonts w:ascii="Arial" w:eastAsia="宋体" w:hAnsi="Arial" w:cs="Arial"/>
                <w:b/>
                <w:i/>
                <w:lang w:eastAsia="zh-CN"/>
              </w:rPr>
            </w:pPr>
            <w:r w:rsidRPr="00D23041">
              <w:rPr>
                <w:rFonts w:ascii="Arial" w:eastAsia="宋体" w:hAnsi="Arial" w:cs="Arial"/>
                <w:b/>
                <w:i/>
                <w:lang w:eastAsia="zh-CN"/>
              </w:rPr>
              <w:t>--- 10.155.30.34 ping statistics ---</w:t>
            </w:r>
          </w:p>
          <w:p w:rsidR="00E66249" w:rsidRPr="00D23041" w:rsidRDefault="00E66249" w:rsidP="00E66249">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5 packets transmitted, 5 received, </w:t>
            </w:r>
            <w:r w:rsidRPr="00D23041">
              <w:rPr>
                <w:rFonts w:ascii="Arial" w:eastAsia="宋体" w:hAnsi="Arial" w:cs="Arial"/>
                <w:b/>
                <w:i/>
                <w:color w:val="FF0000"/>
                <w:lang w:eastAsia="zh-CN"/>
              </w:rPr>
              <w:t>0% packet loss</w:t>
            </w:r>
            <w:r w:rsidRPr="00D23041">
              <w:rPr>
                <w:rFonts w:ascii="Arial" w:eastAsia="宋体" w:hAnsi="Arial" w:cs="Arial"/>
                <w:b/>
                <w:i/>
                <w:lang w:eastAsia="zh-CN"/>
              </w:rPr>
              <w:t>, time 3999ms</w:t>
            </w:r>
          </w:p>
          <w:p w:rsidR="00E66249" w:rsidRDefault="00E66249" w:rsidP="00E66249">
            <w:pPr>
              <w:pStyle w:val="Body"/>
              <w:ind w:leftChars="200" w:left="402"/>
              <w:rPr>
                <w:rFonts w:ascii="Arial" w:eastAsia="宋体" w:hAnsi="Arial" w:cs="Arial"/>
                <w:b/>
                <w:i/>
                <w:lang w:eastAsia="zh-CN"/>
              </w:rPr>
            </w:pPr>
            <w:r w:rsidRPr="00D23041">
              <w:rPr>
                <w:rFonts w:ascii="Arial" w:eastAsia="宋体" w:hAnsi="Arial" w:cs="Arial"/>
                <w:b/>
                <w:i/>
                <w:lang w:eastAsia="zh-CN"/>
              </w:rPr>
              <w:t>rtt min/avg/max/mdev = 0.156/0.171/0.217/0.024 ms</w:t>
            </w:r>
          </w:p>
          <w:p w:rsidR="00867E29" w:rsidRPr="00E66249" w:rsidRDefault="00867E29" w:rsidP="002773A1">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eastAsia="宋体"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Pr>
          <w:lang w:eastAsia="zh-CN"/>
        </w:rPr>
        <w:t>Auth_</w:t>
      </w:r>
      <w:r w:rsidR="00E66249">
        <w:rPr>
          <w:rFonts w:eastAsiaTheme="minorEastAsia" w:hint="eastAsia"/>
          <w:lang w:eastAsia="zh-CN"/>
        </w:rPr>
        <w:t>19</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D300AB">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E66249">
              <w:rPr>
                <w:rFonts w:ascii="Arial" w:eastAsia="宋体" w:hAnsi="Arial" w:cs="Arial" w:hint="eastAsia"/>
                <w:lang w:eastAsia="zh-CN"/>
              </w:rPr>
              <w:t>19</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No</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261A12"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61A12" w:rsidRPr="002B45CD" w:rsidRDefault="00261A12"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61A12" w:rsidRPr="002B45CD" w:rsidRDefault="00261A12" w:rsidP="002773A1">
            <w:pPr>
              <w:pStyle w:val="Body"/>
              <w:jc w:val="both"/>
              <w:rPr>
                <w:rFonts w:ascii="Arial" w:eastAsia="宋体" w:hAnsi="Arial" w:cs="Arial"/>
                <w:lang w:eastAsia="zh-CN"/>
              </w:rPr>
            </w:pPr>
            <w:r>
              <w:rPr>
                <w:rFonts w:ascii="Arial" w:eastAsia="宋体" w:hAnsi="Arial" w:cs="Arial"/>
                <w:lang w:eastAsia="zh-CN"/>
              </w:rPr>
              <w:t>Client get authentication with WPA-802.1X (WPA Enterprise)</w:t>
            </w:r>
            <w:r w:rsidRPr="00645EEC">
              <w:rPr>
                <w:rFonts w:ascii="Arial" w:eastAsia="宋体" w:hAnsi="Arial" w:cs="Arial"/>
                <w:lang w:eastAsia="zh-CN"/>
              </w:rPr>
              <w:t>/ CCMP (AES)/ TLS</w:t>
            </w:r>
            <w:r>
              <w:rPr>
                <w:rFonts w:ascii="Arial" w:eastAsia="宋体" w:hAnsi="Arial" w:cs="Arial"/>
                <w:lang w:eastAsia="zh-CN"/>
              </w:rPr>
              <w:t xml:space="preserve"> mode</w:t>
            </w:r>
          </w:p>
        </w:tc>
      </w:tr>
      <w:tr w:rsidR="00261A12"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61A12" w:rsidRPr="002B45CD" w:rsidRDefault="00261A12"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61A12" w:rsidRPr="007969BF" w:rsidRDefault="00261A12" w:rsidP="002773A1">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WPA Enterprise/</w:t>
            </w:r>
            <w:r w:rsidRPr="00B87761">
              <w:rPr>
                <w:rFonts w:ascii="Arial" w:eastAsia="宋体" w:hAnsi="Arial" w:cs="Arial"/>
                <w:lang w:eastAsia="zh-CN"/>
              </w:rPr>
              <w:t xml:space="preserve"> </w:t>
            </w:r>
            <w:r>
              <w:rPr>
                <w:rFonts w:ascii="Arial" w:eastAsia="宋体" w:hAnsi="Arial" w:cs="Arial"/>
                <w:lang w:eastAsia="zh-CN"/>
              </w:rPr>
              <w:t>AES/ TLS auth mode on client</w:t>
            </w:r>
          </w:p>
          <w:p w:rsidR="00261A12" w:rsidRDefault="00261A12" w:rsidP="002773A1">
            <w:pPr>
              <w:pStyle w:val="Body"/>
              <w:rPr>
                <w:rFonts w:ascii="Arial" w:eastAsia="宋体" w:hAnsi="Arial" w:cs="Arial"/>
                <w:lang w:eastAsia="zh-CN"/>
              </w:rPr>
            </w:pPr>
            <w:r>
              <w:rPr>
                <w:rFonts w:ascii="Arial" w:eastAsia="宋体" w:hAnsi="Arial" w:cs="Arial"/>
                <w:lang w:eastAsia="zh-CN"/>
              </w:rPr>
              <w:t>2) Config the SSID</w:t>
            </w:r>
            <w:r w:rsidRPr="00661D85">
              <w:rPr>
                <w:rFonts w:ascii="Arial" w:eastAsia="宋体" w:hAnsi="Arial" w:cs="Arial"/>
                <w:lang w:eastAsia="zh-CN"/>
              </w:rPr>
              <w:t xml:space="preserve"> with </w:t>
            </w:r>
            <w:r>
              <w:rPr>
                <w:rFonts w:ascii="Arial" w:eastAsia="宋体" w:hAnsi="Arial" w:cs="Arial"/>
                <w:lang w:eastAsia="zh-CN"/>
              </w:rPr>
              <w:t>WPA-802.1X (WPA Enterprise)</w:t>
            </w:r>
            <w:r w:rsidRPr="00645EEC">
              <w:rPr>
                <w:rFonts w:ascii="Arial" w:eastAsia="宋体" w:hAnsi="Arial" w:cs="Arial"/>
                <w:lang w:eastAsia="zh-CN"/>
              </w:rPr>
              <w:t>/ CCMP (AES)</w:t>
            </w:r>
            <w:r>
              <w:rPr>
                <w:rFonts w:ascii="Arial" w:eastAsia="宋体" w:hAnsi="Arial" w:cs="Arial"/>
                <w:lang w:eastAsia="zh-CN"/>
              </w:rPr>
              <w:t xml:space="preserve"> auth mode, and the Authentication mode on Radius as TLS/ PEAP/ TTLS/ LEAP supported on AP</w:t>
            </w:r>
          </w:p>
          <w:p w:rsidR="00E10B55" w:rsidRPr="006A238D" w:rsidRDefault="00E10B55" w:rsidP="00E10B55">
            <w:pPr>
              <w:pStyle w:val="Body"/>
              <w:ind w:leftChars="200" w:left="402"/>
              <w:rPr>
                <w:rFonts w:ascii="Arial" w:eastAsia="宋体" w:hAnsi="Arial" w:cs="Arial"/>
                <w:lang w:eastAsia="zh-CN"/>
              </w:rPr>
            </w:pPr>
            <w:r>
              <w:rPr>
                <w:rFonts w:ascii="Arial" w:eastAsia="宋体" w:hAnsi="Arial" w:cs="Arial"/>
                <w:b/>
                <w:i/>
                <w:lang w:eastAsia="zh-CN"/>
              </w:rPr>
              <w:t xml:space="preserve">Certs= </w:t>
            </w:r>
            <w:r w:rsidRPr="00066BFB">
              <w:rPr>
                <w:rFonts w:ascii="Arial" w:eastAsia="宋体" w:hAnsi="Arial" w:cs="Arial"/>
                <w:b/>
                <w:i/>
                <w:lang w:eastAsia="zh-CN"/>
              </w:rPr>
              <w:t>ca-cert</w:t>
            </w:r>
            <w:r>
              <w:rPr>
                <w:rFonts w:ascii="Arial" w:eastAsia="宋体" w:hAnsi="Arial" w:cs="Arial"/>
                <w:b/>
                <w:i/>
                <w:lang w:eastAsia="zh-CN"/>
              </w:rPr>
              <w:t>:</w:t>
            </w:r>
            <w:r w:rsidRPr="00066BFB">
              <w:rPr>
                <w:rFonts w:ascii="Arial" w:eastAsia="宋体" w:hAnsi="Arial" w:cs="Arial"/>
                <w:b/>
                <w:i/>
                <w:lang w:eastAsia="zh-CN"/>
              </w:rPr>
              <w:t xml:space="preserve"> waterCA.pem</w:t>
            </w:r>
            <w:r>
              <w:rPr>
                <w:rFonts w:ascii="Arial" w:eastAsia="宋体" w:hAnsi="Arial" w:cs="Arial"/>
                <w:b/>
                <w:i/>
                <w:lang w:eastAsia="zh-CN"/>
              </w:rPr>
              <w:t>,</w:t>
            </w:r>
            <w:r w:rsidRPr="00066BFB">
              <w:rPr>
                <w:rFonts w:ascii="Arial" w:eastAsia="宋体" w:hAnsi="Arial" w:cs="Arial"/>
                <w:b/>
                <w:i/>
                <w:lang w:eastAsia="zh-CN"/>
              </w:rPr>
              <w:t xml:space="preserve"> server-cert</w:t>
            </w:r>
            <w:r>
              <w:rPr>
                <w:rFonts w:ascii="Arial" w:eastAsia="宋体" w:hAnsi="Arial" w:cs="Arial"/>
                <w:b/>
                <w:i/>
                <w:lang w:eastAsia="zh-CN"/>
              </w:rPr>
              <w:t>:</w:t>
            </w:r>
            <w:r w:rsidRPr="00066BFB">
              <w:rPr>
                <w:rFonts w:ascii="Arial" w:eastAsia="宋体" w:hAnsi="Arial" w:cs="Arial"/>
                <w:b/>
                <w:i/>
                <w:lang w:eastAsia="zh-CN"/>
              </w:rPr>
              <w:t xml:space="preserve"> gw1.crt</w:t>
            </w:r>
            <w:r>
              <w:rPr>
                <w:rFonts w:ascii="Arial" w:eastAsia="宋体" w:hAnsi="Arial" w:cs="Arial"/>
                <w:b/>
                <w:i/>
                <w:lang w:eastAsia="zh-CN"/>
              </w:rPr>
              <w:t xml:space="preserve">, client-cert: </w:t>
            </w:r>
            <w:r w:rsidRPr="00C80286">
              <w:rPr>
                <w:rFonts w:ascii="Arial" w:eastAsia="宋体" w:hAnsi="Arial" w:cs="Arial"/>
                <w:b/>
                <w:i/>
                <w:lang w:eastAsia="zh-CN"/>
              </w:rPr>
              <w:t>czhong.p12</w:t>
            </w:r>
          </w:p>
          <w:p w:rsidR="00261A12" w:rsidRDefault="00261A12" w:rsidP="002773A1">
            <w:pPr>
              <w:pStyle w:val="Body"/>
              <w:jc w:val="both"/>
              <w:rPr>
                <w:rFonts w:ascii="Arial" w:eastAsia="宋体" w:hAnsi="Arial" w:cs="Arial"/>
                <w:lang w:eastAsia="zh-CN"/>
              </w:rPr>
            </w:pPr>
            <w:r>
              <w:rPr>
                <w:rFonts w:ascii="Arial" w:eastAsia="宋体" w:hAnsi="Arial" w:cs="Arial"/>
                <w:lang w:eastAsia="zh-CN"/>
              </w:rPr>
              <w:t>3) Capwap connection between AP and HM works well</w:t>
            </w:r>
          </w:p>
          <w:p w:rsidR="00261A12" w:rsidRDefault="00261A12" w:rsidP="002773A1">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261A12" w:rsidRDefault="00261A12" w:rsidP="002773A1">
            <w:pPr>
              <w:pStyle w:val="Body"/>
              <w:jc w:val="both"/>
              <w:rPr>
                <w:rFonts w:ascii="Arial" w:eastAsia="宋体" w:hAnsi="Arial" w:cs="Arial"/>
                <w:lang w:eastAsia="zh-CN"/>
              </w:rPr>
            </w:pPr>
            <w:r>
              <w:rPr>
                <w:rFonts w:ascii="Arial" w:eastAsia="宋体" w:hAnsi="Arial" w:cs="Arial"/>
                <w:lang w:eastAsia="zh-CN"/>
              </w:rPr>
              <w:t>5) Open debug for client monitor</w:t>
            </w:r>
          </w:p>
          <w:p w:rsidR="00261A12" w:rsidRDefault="00261A12" w:rsidP="002773A1">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6) Config AP as the radius server</w:t>
            </w:r>
          </w:p>
          <w:p w:rsidR="00D302DF" w:rsidRDefault="00D302DF" w:rsidP="00D302DF">
            <w:pPr>
              <w:pStyle w:val="Body"/>
              <w:jc w:val="both"/>
              <w:rPr>
                <w:rFonts w:ascii="Arial" w:eastAsia="宋体" w:hAnsi="Arial" w:cs="Arial"/>
                <w:lang w:eastAsia="zh-CN"/>
              </w:rPr>
            </w:pPr>
            <w:r>
              <w:rPr>
                <w:rFonts w:ascii="Arial" w:eastAsia="宋体" w:hAnsi="Arial" w:cs="Arial"/>
                <w:lang w:eastAsia="zh-CN"/>
              </w:rPr>
              <w:t>7) Configuration on AP</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AH-81b680#sh ru</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security-object zhxu</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 xml:space="preserve">security-object zhxu security aaa radius-server primary 10.155.30.93 </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 xml:space="preserve">security-object zhxu security aaa radius-server accounting primary 10.155.30.93 </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 xml:space="preserve">security-object zhxu security protocol-suite wpa-aes-8021x </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security-object zhxu default-user-profile-attr 1</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ssid zhxu</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ssid zhxu security-object zhxu</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hive Aerohive</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hive Aerohive password ***</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interface wifi0 radio channel 8</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interface wifi0 radio power 20</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lastRenderedPageBreak/>
              <w:t>interface wifi1 mode access</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interface mgt0 hive Aerohive</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interface wifi0 ssid zhxu</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interface wifi1 ssid zhxu</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system led brightness off</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interface mgt0 ip 10.155.30.93 255.255.255.0</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no interface mgt0 dhcp client</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 xml:space="preserve">ip route net 0.0.0.0 0.0.0.0 gateway 10.155.30.254 </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 xml:space="preserve">config version 40 </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config rollback enable</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snmp location zhxu@floor01</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 xml:space="preserve">aaa radius-server local sta-auth ca-cert waterCA.pem server-cert gw1.crt private-key gw1.key </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aaa radius-server local db-type local</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aaa radius-server local enable</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no bonjour-gateway enable</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aaa radius-server local user-group zhxu-UserGroup-1</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 xml:space="preserve">capwap client server name 10.155.31.201 </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capwap client dtls hm-defined-passphrase *** key-id 1</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capwap client vhm-name home</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no capwap client dtls negotiation enable</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data-collection enable</w:t>
            </w:r>
          </w:p>
          <w:p w:rsidR="00D302DF" w:rsidRPr="00D302DF" w:rsidRDefault="00D302DF" w:rsidP="00D302DF">
            <w:pPr>
              <w:pStyle w:val="Body"/>
              <w:ind w:leftChars="200" w:left="402"/>
              <w:rPr>
                <w:rFonts w:ascii="Arial" w:eastAsia="宋体" w:hAnsi="Arial" w:cs="Arial"/>
                <w:b/>
                <w:i/>
                <w:lang w:eastAsia="zh-CN"/>
              </w:rPr>
            </w:pPr>
            <w:r w:rsidRPr="00D302DF">
              <w:rPr>
                <w:rFonts w:ascii="Arial" w:eastAsia="宋体" w:hAnsi="Arial" w:cs="Arial"/>
                <w:b/>
                <w:i/>
                <w:lang w:eastAsia="zh-CN"/>
              </w:rPr>
              <w:t>user-profile zhxu-UserProfile-vlan1 qos-policy def-user-qos vlan-id 1 attribute 1</w:t>
            </w:r>
          </w:p>
          <w:p w:rsidR="00D302DF" w:rsidRPr="002E5707" w:rsidRDefault="00D302DF" w:rsidP="004C65CD">
            <w:pPr>
              <w:pStyle w:val="Body"/>
              <w:jc w:val="both"/>
              <w:rPr>
                <w:rFonts w:ascii="Arial" w:eastAsia="宋体" w:hAnsi="Arial" w:cs="Arial"/>
                <w:lang w:eastAsia="zh-CN"/>
              </w:rPr>
            </w:pPr>
          </w:p>
        </w:tc>
      </w:tr>
      <w:tr w:rsidR="00261A12"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61A12" w:rsidRPr="002B45CD" w:rsidRDefault="00261A12"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61A12" w:rsidRPr="00BD18E4" w:rsidRDefault="00261A12" w:rsidP="002773A1">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261A12" w:rsidRPr="00BD18E4" w:rsidRDefault="00261A12" w:rsidP="002773A1">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261A12" w:rsidRDefault="00261A12" w:rsidP="002773A1">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261A12" w:rsidRDefault="00261A12" w:rsidP="002773A1">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261A12" w:rsidRDefault="00261A12" w:rsidP="002773A1">
            <w:pPr>
              <w:pStyle w:val="Body"/>
              <w:rPr>
                <w:rFonts w:ascii="Arial" w:eastAsia="宋体" w:hAnsi="Arial" w:cs="Arial"/>
                <w:lang w:eastAsia="zh-CN"/>
              </w:rPr>
            </w:pPr>
            <w:r>
              <w:rPr>
                <w:rFonts w:ascii="Arial" w:eastAsia="宋体" w:hAnsi="Arial" w:cs="Arial"/>
                <w:lang w:eastAsia="zh-CN"/>
              </w:rPr>
              <w:t>4) Check the process of client get authentication with WPA-802.1X (WPA Enterprise)</w:t>
            </w:r>
            <w:r w:rsidRPr="00645EEC">
              <w:rPr>
                <w:rFonts w:ascii="Arial" w:eastAsia="宋体" w:hAnsi="Arial" w:cs="Arial"/>
                <w:lang w:eastAsia="zh-CN"/>
              </w:rPr>
              <w:t>/ CCMP (AES)/ TLS</w:t>
            </w:r>
            <w:r>
              <w:rPr>
                <w:rFonts w:ascii="Arial" w:eastAsia="宋体" w:hAnsi="Arial" w:cs="Arial"/>
                <w:lang w:eastAsia="zh-CN"/>
              </w:rPr>
              <w:t xml:space="preserve"> mode</w:t>
            </w:r>
          </w:p>
          <w:p w:rsidR="00261A12" w:rsidRPr="001B3188" w:rsidRDefault="00261A12" w:rsidP="002773A1">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261A12"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61A12" w:rsidRPr="002B45CD" w:rsidRDefault="00261A12"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61A12" w:rsidRDefault="00261A12" w:rsidP="002773A1">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E10B55" w:rsidRPr="00D676F7" w:rsidRDefault="00E10B55" w:rsidP="00E10B55">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E10B55" w:rsidRPr="00D676F7" w:rsidRDefault="00E10B55" w:rsidP="00E10B55">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E10B55" w:rsidRPr="00D676F7" w:rsidRDefault="00E10B55" w:rsidP="00E10B5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E10B55" w:rsidRPr="00D676F7" w:rsidRDefault="00E10B55" w:rsidP="00E10B5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E10B55" w:rsidRPr="00D676F7" w:rsidRDefault="00E10B55" w:rsidP="00E10B5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E10B55" w:rsidRPr="00D676F7" w:rsidRDefault="00E10B55" w:rsidP="00E10B55">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E10B55" w:rsidRPr="00D676F7" w:rsidRDefault="00E10B55" w:rsidP="00E10B5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E10B55" w:rsidRPr="00D676F7" w:rsidRDefault="00E10B55" w:rsidP="00E10B5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E10B55" w:rsidRPr="00D676F7" w:rsidRDefault="00E10B55" w:rsidP="00E10B5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E10B55" w:rsidRDefault="00E10B55" w:rsidP="002773A1">
            <w:pPr>
              <w:pStyle w:val="Body"/>
              <w:rPr>
                <w:rFonts w:ascii="Arial" w:eastAsia="宋体" w:hAnsi="Arial" w:cs="Arial"/>
                <w:lang w:eastAsia="zh-CN"/>
              </w:rPr>
            </w:pPr>
          </w:p>
          <w:p w:rsidR="00261A12" w:rsidRDefault="00261A12" w:rsidP="002773A1">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261A12" w:rsidRDefault="00261A12" w:rsidP="002773A1">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261A12" w:rsidRDefault="00261A12" w:rsidP="002773A1">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261A12" w:rsidRDefault="00261A12" w:rsidP="002773A1">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Pr>
                <w:rFonts w:ascii="Arial" w:eastAsia="宋体" w:hAnsi="Arial" w:cs="Arial"/>
                <w:lang w:eastAsia="zh-CN"/>
              </w:rPr>
              <w:t>WPA-802.1X (WPA Enterprise)</w:t>
            </w:r>
            <w:r w:rsidRPr="00645EEC">
              <w:rPr>
                <w:rFonts w:ascii="Arial" w:eastAsia="宋体" w:hAnsi="Arial" w:cs="Arial"/>
                <w:lang w:eastAsia="zh-CN"/>
              </w:rPr>
              <w:t>/ CCMP (AES)/ TLS</w:t>
            </w:r>
            <w:r>
              <w:rPr>
                <w:rFonts w:ascii="Arial" w:eastAsia="宋体" w:hAnsi="Arial" w:cs="Arial"/>
                <w:lang w:eastAsia="zh-CN"/>
              </w:rPr>
              <w:t xml:space="preserve"> mode auth is successful</w:t>
            </w:r>
          </w:p>
          <w:p w:rsidR="00261A12" w:rsidRDefault="00261A12" w:rsidP="002773A1">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575BD0" w:rsidRDefault="00575BD0" w:rsidP="00575BD0">
            <w:pPr>
              <w:pStyle w:val="Body"/>
              <w:rPr>
                <w:rFonts w:ascii="Arial" w:eastAsia="宋体" w:hAnsi="Arial" w:cs="Arial"/>
                <w:lang w:eastAsia="zh-CN"/>
              </w:rPr>
            </w:pPr>
          </w:p>
          <w:p w:rsidR="00575BD0" w:rsidRDefault="00575BD0" w:rsidP="00575BD0">
            <w:pPr>
              <w:pStyle w:val="Body"/>
              <w:ind w:leftChars="200" w:left="402"/>
              <w:rPr>
                <w:rFonts w:ascii="Arial" w:eastAsia="宋体" w:hAnsi="Arial" w:cs="Arial"/>
                <w:b/>
                <w:i/>
                <w:lang w:eastAsia="zh-CN"/>
              </w:rPr>
            </w:pPr>
            <w:r w:rsidRPr="00945C60">
              <w:rPr>
                <w:rFonts w:ascii="Arial" w:eastAsia="宋体" w:hAnsi="Arial" w:cs="Arial"/>
                <w:b/>
                <w:i/>
                <w:lang w:eastAsia="zh-CN"/>
              </w:rPr>
              <w:t>AH-81b680#sh lo b | i itk</w:t>
            </w:r>
          </w:p>
          <w:p w:rsidR="00575BD0" w:rsidRDefault="00575BD0" w:rsidP="00575BD0">
            <w:pPr>
              <w:pStyle w:val="Body"/>
              <w:ind w:leftChars="200" w:left="402"/>
              <w:jc w:val="both"/>
              <w:rPr>
                <w:rFonts w:ascii="Arial" w:eastAsia="宋体" w:hAnsi="Arial" w:cs="Arial"/>
                <w:b/>
                <w:i/>
                <w:lang w:eastAsia="zh-CN"/>
              </w:rPr>
            </w:pPr>
            <w:r>
              <w:rPr>
                <w:rFonts w:ascii="Arial" w:eastAsia="宋体" w:hAnsi="Arial" w:cs="Arial"/>
                <w:b/>
                <w:i/>
                <w:lang w:eastAsia="zh-CN"/>
              </w:rPr>
              <w:lastRenderedPageBreak/>
              <w:t>……</w:t>
            </w:r>
          </w:p>
          <w:p w:rsidR="00BE6F1D" w:rsidRPr="00BE6F1D"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t>2012-07-19 02:05:14 debug   capwap: [capwap_itk]: ITK-ct: module(DHCP) in 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34, </w:t>
            </w:r>
            <w:r w:rsidRPr="00680CF6">
              <w:rPr>
                <w:rFonts w:ascii="Arial" w:eastAsia="宋体" w:hAnsi="Arial" w:cs="Arial"/>
                <w:b/>
                <w:i/>
                <w:color w:val="FF0000"/>
                <w:lang w:eastAsia="zh-CN"/>
              </w:rPr>
              <w:t>DHCP session completed for station</w:t>
            </w:r>
            <w:r w:rsidRPr="00BE6F1D">
              <w:rPr>
                <w:rFonts w:ascii="Arial" w:eastAsia="宋体" w:hAnsi="Arial" w:cs="Arial"/>
                <w:b/>
                <w:i/>
                <w:lang w:eastAsia="zh-CN"/>
              </w:rPr>
              <w:t xml:space="preserve">, level=0) step(0/0) </w:t>
            </w:r>
            <w:r w:rsidR="006026AA" w:rsidRPr="006026AA">
              <w:rPr>
                <w:rFonts w:ascii="Arial" w:eastAsia="宋体" w:hAnsi="Arial" w:cs="Arial"/>
                <w:b/>
                <w:i/>
                <w:color w:val="FF0000"/>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E6F1D" w:rsidRPr="00BE6F1D"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t>2012-07-19 02:05:14 debug   capwap: [capwap_itk]: ITK-ct: module(DHCP) in 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56, DHCP server sent out </w:t>
            </w:r>
            <w:r w:rsidRPr="00680CF6">
              <w:rPr>
                <w:rFonts w:ascii="Arial" w:eastAsia="宋体" w:hAnsi="Arial" w:cs="Arial"/>
                <w:b/>
                <w:i/>
                <w:color w:val="FF0000"/>
                <w:lang w:eastAsia="zh-CN"/>
              </w:rPr>
              <w:t xml:space="preserve">DHCP ACKNOWLEDGE </w:t>
            </w:r>
            <w:r w:rsidRPr="00BE6F1D">
              <w:rPr>
                <w:rFonts w:ascii="Arial" w:eastAsia="宋体" w:hAnsi="Arial" w:cs="Arial"/>
                <w:b/>
                <w:i/>
                <w:lang w:eastAsia="zh-CN"/>
              </w:rPr>
              <w:t xml:space="preserve">message to station, level=1) step(4/4) </w:t>
            </w:r>
            <w:r w:rsidR="006026AA" w:rsidRPr="006026AA">
              <w:rPr>
                <w:rFonts w:ascii="Arial" w:eastAsia="宋体" w:hAnsi="Arial" w:cs="Arial"/>
                <w:b/>
                <w:i/>
                <w:color w:val="FF0000"/>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E6F1D" w:rsidRPr="00BE6F1D"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t>2012-07-19 02:05:14 debug   capwap: [capwap_itk]: ITK-ct: module(DHCP) in 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37, station sent out </w:t>
            </w:r>
            <w:r w:rsidRPr="00680CF6">
              <w:rPr>
                <w:rFonts w:ascii="Arial" w:eastAsia="宋体" w:hAnsi="Arial" w:cs="Arial"/>
                <w:b/>
                <w:i/>
                <w:color w:val="FF0000"/>
                <w:lang w:eastAsia="zh-CN"/>
              </w:rPr>
              <w:t>DHCP REQUEST</w:t>
            </w:r>
            <w:r w:rsidRPr="00BE6F1D">
              <w:rPr>
                <w:rFonts w:ascii="Arial" w:eastAsia="宋体" w:hAnsi="Arial" w:cs="Arial"/>
                <w:b/>
                <w:i/>
                <w:lang w:eastAsia="zh-CN"/>
              </w:rPr>
              <w:t xml:space="preserve"> message, level=1) step(3/4) </w:t>
            </w:r>
            <w:r w:rsidR="006026AA" w:rsidRPr="006026AA">
              <w:rPr>
                <w:rFonts w:ascii="Arial" w:eastAsia="宋体" w:hAnsi="Arial" w:cs="Arial"/>
                <w:b/>
                <w:i/>
                <w:color w:val="FF0000"/>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E6F1D" w:rsidRPr="00BE6F1D"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DHCP) in 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36, IP 10.155.30.34 assigned for station, level=0) step(0/0) </w:t>
            </w:r>
            <w:r w:rsidR="006026AA" w:rsidRPr="006026AA">
              <w:rPr>
                <w:rFonts w:ascii="Arial" w:eastAsia="宋体" w:hAnsi="Arial" w:cs="Arial"/>
                <w:b/>
                <w:i/>
                <w:color w:val="FF0000"/>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E6F1D" w:rsidRPr="00BE6F1D"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AUTH) in 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55, </w:t>
            </w:r>
            <w:r w:rsidRPr="00680CF6">
              <w:rPr>
                <w:rFonts w:ascii="Arial" w:eastAsia="宋体" w:hAnsi="Arial" w:cs="Arial"/>
                <w:b/>
                <w:i/>
                <w:color w:val="FF0000"/>
                <w:lang w:eastAsia="zh-CN"/>
              </w:rPr>
              <w:t>Authentication is successfully finished</w:t>
            </w:r>
            <w:r w:rsidRPr="00BE6F1D">
              <w:rPr>
                <w:rFonts w:ascii="Arial" w:eastAsia="宋体" w:hAnsi="Arial" w:cs="Arial"/>
                <w:b/>
                <w:i/>
                <w:lang w:eastAsia="zh-CN"/>
              </w:rPr>
              <w:t xml:space="preserve"> (at if=wifi0.1), level=0) step(0/0) </w:t>
            </w:r>
            <w:r w:rsidR="006026AA" w:rsidRPr="006026AA">
              <w:rPr>
                <w:rFonts w:ascii="Arial" w:eastAsia="宋体" w:hAnsi="Arial" w:cs="Arial"/>
                <w:b/>
                <w:i/>
                <w:color w:val="FF0000"/>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E6F1D" w:rsidRPr="00BE6F1D"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AUTH) in 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26, </w:t>
            </w:r>
            <w:r w:rsidRPr="00680CF6">
              <w:rPr>
                <w:rFonts w:ascii="Arial" w:eastAsia="宋体" w:hAnsi="Arial" w:cs="Arial"/>
                <w:b/>
                <w:i/>
                <w:color w:val="FF0000"/>
                <w:lang w:eastAsia="zh-CN"/>
              </w:rPr>
              <w:t>PTK is set</w:t>
            </w:r>
            <w:r w:rsidRPr="00BE6F1D">
              <w:rPr>
                <w:rFonts w:ascii="Arial" w:eastAsia="宋体" w:hAnsi="Arial" w:cs="Arial"/>
                <w:b/>
                <w:i/>
                <w:lang w:eastAsia="zh-CN"/>
              </w:rPr>
              <w:t xml:space="preserve"> (at if=wifi0.1), level=1) </w:t>
            </w:r>
            <w:r w:rsidRPr="00680CF6">
              <w:rPr>
                <w:rFonts w:ascii="Arial" w:eastAsia="宋体" w:hAnsi="Arial" w:cs="Arial"/>
                <w:b/>
                <w:i/>
                <w:color w:val="FF0000"/>
                <w:lang w:eastAsia="zh-CN"/>
              </w:rPr>
              <w:t>step(7/8)</w:t>
            </w:r>
            <w:r w:rsidRPr="00BE6F1D">
              <w:rPr>
                <w:rFonts w:ascii="Arial" w:eastAsia="宋体" w:hAnsi="Arial" w:cs="Arial"/>
                <w:b/>
                <w:i/>
                <w:lang w:eastAsia="zh-CN"/>
              </w:rPr>
              <w:t xml:space="preserve"> </w:t>
            </w:r>
            <w:r w:rsidR="006026AA" w:rsidRPr="006026AA">
              <w:rPr>
                <w:rFonts w:ascii="Arial" w:eastAsia="宋体" w:hAnsi="Arial" w:cs="Arial"/>
                <w:b/>
                <w:i/>
                <w:color w:val="FF0000"/>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E6F1D" w:rsidRPr="00BE6F1D"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AUTH) in 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51, </w:t>
            </w:r>
            <w:r w:rsidRPr="00680CF6">
              <w:rPr>
                <w:rFonts w:ascii="Arial" w:eastAsia="宋体" w:hAnsi="Arial" w:cs="Arial"/>
                <w:b/>
                <w:i/>
                <w:color w:val="FF0000"/>
                <w:lang w:eastAsia="zh-CN"/>
              </w:rPr>
              <w:t>Received 4/4 msg</w:t>
            </w:r>
            <w:r w:rsidRPr="00BE6F1D">
              <w:rPr>
                <w:rFonts w:ascii="Arial" w:eastAsia="宋体" w:hAnsi="Arial" w:cs="Arial"/>
                <w:b/>
                <w:i/>
                <w:lang w:eastAsia="zh-CN"/>
              </w:rPr>
              <w:t xml:space="preserve"> </w:t>
            </w:r>
            <w:r w:rsidRPr="00680CF6">
              <w:rPr>
                <w:rFonts w:ascii="Arial" w:eastAsia="宋体" w:hAnsi="Arial" w:cs="Arial"/>
                <w:b/>
                <w:i/>
                <w:color w:val="FF0000"/>
                <w:lang w:eastAsia="zh-CN"/>
              </w:rPr>
              <w:t>of 4-Way Handshake</w:t>
            </w:r>
            <w:r w:rsidRPr="00BE6F1D">
              <w:rPr>
                <w:rFonts w:ascii="Arial" w:eastAsia="宋体" w:hAnsi="Arial" w:cs="Arial"/>
                <w:b/>
                <w:i/>
                <w:lang w:eastAsia="zh-CN"/>
              </w:rPr>
              <w:t xml:space="preserve"> (at if=wifi0.1), level=1) </w:t>
            </w:r>
            <w:r w:rsidRPr="00680CF6">
              <w:rPr>
                <w:rFonts w:ascii="Arial" w:eastAsia="宋体" w:hAnsi="Arial" w:cs="Arial"/>
                <w:b/>
                <w:i/>
                <w:color w:val="FF0000"/>
                <w:lang w:eastAsia="zh-CN"/>
              </w:rPr>
              <w:t xml:space="preserve">step(6/8) </w:t>
            </w:r>
            <w:r w:rsidR="006026AA" w:rsidRPr="006026AA">
              <w:rPr>
                <w:rFonts w:ascii="Arial" w:eastAsia="宋体" w:hAnsi="Arial" w:cs="Arial"/>
                <w:b/>
                <w:i/>
                <w:color w:val="FF0000"/>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E6F1D" w:rsidRPr="00BE6F1D"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AUTH) in 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50, </w:t>
            </w:r>
            <w:r w:rsidRPr="00680CF6">
              <w:rPr>
                <w:rFonts w:ascii="Arial" w:eastAsia="宋体" w:hAnsi="Arial" w:cs="Arial"/>
                <w:b/>
                <w:i/>
                <w:color w:val="FF0000"/>
                <w:lang w:eastAsia="zh-CN"/>
              </w:rPr>
              <w:t>Sending 3/4 msg</w:t>
            </w:r>
            <w:r w:rsidRPr="00BE6F1D">
              <w:rPr>
                <w:rFonts w:ascii="Arial" w:eastAsia="宋体" w:hAnsi="Arial" w:cs="Arial"/>
                <w:b/>
                <w:i/>
                <w:lang w:eastAsia="zh-CN"/>
              </w:rPr>
              <w:t xml:space="preserve"> </w:t>
            </w:r>
            <w:r w:rsidRPr="00680CF6">
              <w:rPr>
                <w:rFonts w:ascii="Arial" w:eastAsia="宋体" w:hAnsi="Arial" w:cs="Arial"/>
                <w:b/>
                <w:i/>
                <w:color w:val="FF0000"/>
                <w:lang w:eastAsia="zh-CN"/>
              </w:rPr>
              <w:t>of 4-Way Handshake</w:t>
            </w:r>
            <w:r w:rsidRPr="00BE6F1D">
              <w:rPr>
                <w:rFonts w:ascii="Arial" w:eastAsia="宋体" w:hAnsi="Arial" w:cs="Arial"/>
                <w:b/>
                <w:i/>
                <w:lang w:eastAsia="zh-CN"/>
              </w:rPr>
              <w:t xml:space="preserve"> (at if=wifi0.1), level=1) </w:t>
            </w:r>
            <w:r w:rsidRPr="00680CF6">
              <w:rPr>
                <w:rFonts w:ascii="Arial" w:eastAsia="宋体" w:hAnsi="Arial" w:cs="Arial"/>
                <w:b/>
                <w:i/>
                <w:color w:val="FF0000"/>
                <w:lang w:eastAsia="zh-CN"/>
              </w:rPr>
              <w:t>step(5/8)</w:t>
            </w:r>
            <w:r w:rsidRPr="00BE6F1D">
              <w:rPr>
                <w:rFonts w:ascii="Arial" w:eastAsia="宋体" w:hAnsi="Arial" w:cs="Arial"/>
                <w:b/>
                <w:i/>
                <w:lang w:eastAsia="zh-CN"/>
              </w:rPr>
              <w:t xml:space="preserve"> </w:t>
            </w:r>
            <w:r w:rsidR="006026AA" w:rsidRPr="006026AA">
              <w:rPr>
                <w:rFonts w:ascii="Arial" w:eastAsia="宋体" w:hAnsi="Arial" w:cs="Arial"/>
                <w:b/>
                <w:i/>
                <w:color w:val="FF0000"/>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E6F1D" w:rsidRPr="00BE6F1D"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AUTH) in 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51, </w:t>
            </w:r>
            <w:r w:rsidRPr="00680CF6">
              <w:rPr>
                <w:rFonts w:ascii="Arial" w:eastAsia="宋体" w:hAnsi="Arial" w:cs="Arial"/>
                <w:b/>
                <w:i/>
                <w:color w:val="FF0000"/>
                <w:lang w:eastAsia="zh-CN"/>
              </w:rPr>
              <w:t>Received 2/4 msg</w:t>
            </w:r>
            <w:r w:rsidRPr="00BE6F1D">
              <w:rPr>
                <w:rFonts w:ascii="Arial" w:eastAsia="宋体" w:hAnsi="Arial" w:cs="Arial"/>
                <w:b/>
                <w:i/>
                <w:lang w:eastAsia="zh-CN"/>
              </w:rPr>
              <w:t xml:space="preserve"> </w:t>
            </w:r>
            <w:r w:rsidRPr="00680CF6">
              <w:rPr>
                <w:rFonts w:ascii="Arial" w:eastAsia="宋体" w:hAnsi="Arial" w:cs="Arial"/>
                <w:b/>
                <w:i/>
                <w:color w:val="FF0000"/>
                <w:lang w:eastAsia="zh-CN"/>
              </w:rPr>
              <w:t xml:space="preserve">of 4-Way Handshake </w:t>
            </w:r>
            <w:r w:rsidRPr="00BE6F1D">
              <w:rPr>
                <w:rFonts w:ascii="Arial" w:eastAsia="宋体" w:hAnsi="Arial" w:cs="Arial"/>
                <w:b/>
                <w:i/>
                <w:lang w:eastAsia="zh-CN"/>
              </w:rPr>
              <w:t xml:space="preserve">(at if=wifi0.1), level=1) </w:t>
            </w:r>
            <w:r w:rsidRPr="00680CF6">
              <w:rPr>
                <w:rFonts w:ascii="Arial" w:eastAsia="宋体" w:hAnsi="Arial" w:cs="Arial"/>
                <w:b/>
                <w:i/>
                <w:color w:val="FF0000"/>
                <w:lang w:eastAsia="zh-CN"/>
              </w:rPr>
              <w:t xml:space="preserve">step(4/8) </w:t>
            </w:r>
            <w:r w:rsidR="006026AA" w:rsidRPr="006026AA">
              <w:rPr>
                <w:rFonts w:ascii="Arial" w:eastAsia="宋体" w:hAnsi="Arial" w:cs="Arial"/>
                <w:b/>
                <w:i/>
                <w:color w:val="FF0000"/>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E6F1D" w:rsidRPr="00BE6F1D"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AUTH) in 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50, </w:t>
            </w:r>
            <w:r w:rsidRPr="00680CF6">
              <w:rPr>
                <w:rFonts w:ascii="Arial" w:eastAsia="宋体" w:hAnsi="Arial" w:cs="Arial"/>
                <w:b/>
                <w:i/>
                <w:color w:val="FF0000"/>
                <w:lang w:eastAsia="zh-CN"/>
              </w:rPr>
              <w:t>Sending 1/4 msg</w:t>
            </w:r>
            <w:r w:rsidRPr="00BE6F1D">
              <w:rPr>
                <w:rFonts w:ascii="Arial" w:eastAsia="宋体" w:hAnsi="Arial" w:cs="Arial"/>
                <w:b/>
                <w:i/>
                <w:lang w:eastAsia="zh-CN"/>
              </w:rPr>
              <w:t xml:space="preserve"> </w:t>
            </w:r>
            <w:r w:rsidRPr="00680CF6">
              <w:rPr>
                <w:rFonts w:ascii="Arial" w:eastAsia="宋体" w:hAnsi="Arial" w:cs="Arial"/>
                <w:b/>
                <w:i/>
                <w:color w:val="FF0000"/>
                <w:lang w:eastAsia="zh-CN"/>
              </w:rPr>
              <w:t>of 4-Way Handshake</w:t>
            </w:r>
            <w:r w:rsidRPr="00BE6F1D">
              <w:rPr>
                <w:rFonts w:ascii="Arial" w:eastAsia="宋体" w:hAnsi="Arial" w:cs="Arial"/>
                <w:b/>
                <w:i/>
                <w:lang w:eastAsia="zh-CN"/>
              </w:rPr>
              <w:t xml:space="preserve"> (at if=wifi0.1), level=1) </w:t>
            </w:r>
            <w:r w:rsidRPr="00680CF6">
              <w:rPr>
                <w:rFonts w:ascii="Arial" w:eastAsia="宋体" w:hAnsi="Arial" w:cs="Arial"/>
                <w:b/>
                <w:i/>
                <w:color w:val="FF0000"/>
                <w:lang w:eastAsia="zh-CN"/>
              </w:rPr>
              <w:t xml:space="preserve">step(3/8) </w:t>
            </w:r>
            <w:r w:rsidR="006026AA" w:rsidRPr="006026AA">
              <w:rPr>
                <w:rFonts w:ascii="Arial" w:eastAsia="宋体" w:hAnsi="Arial" w:cs="Arial"/>
                <w:b/>
                <w:i/>
                <w:color w:val="FF0000"/>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E6F1D" w:rsidRPr="00BE6F1D"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AUTH) in 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claim(len=69, Sending EAP Packet to STA: code=3 (</w:t>
            </w:r>
            <w:r w:rsidRPr="00680CF6">
              <w:rPr>
                <w:rFonts w:ascii="Arial" w:eastAsia="宋体" w:hAnsi="Arial" w:cs="Arial"/>
                <w:b/>
                <w:i/>
                <w:color w:val="FF0000"/>
                <w:lang w:eastAsia="zh-CN"/>
              </w:rPr>
              <w:t>EAP-Success</w:t>
            </w:r>
            <w:r w:rsidRPr="00BE6F1D">
              <w:rPr>
                <w:rFonts w:ascii="Arial" w:eastAsia="宋体" w:hAnsi="Arial" w:cs="Arial"/>
                <w:b/>
                <w:i/>
                <w:lang w:eastAsia="zh-CN"/>
              </w:rPr>
              <w:t xml:space="preserve">) identifier=8 length=4, level=2) step(1/8) </w:t>
            </w:r>
            <w:r w:rsidR="006026AA" w:rsidRPr="006026AA">
              <w:rPr>
                <w:rFonts w:ascii="Arial" w:eastAsia="宋体" w:hAnsi="Arial" w:cs="Arial"/>
                <w:b/>
                <w:i/>
                <w:color w:val="FF0000"/>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E6F1D" w:rsidRPr="00BE6F1D"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AUTH) in 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45, </w:t>
            </w:r>
            <w:r w:rsidRPr="00680CF6">
              <w:rPr>
                <w:rFonts w:ascii="Arial" w:eastAsia="宋体" w:hAnsi="Arial" w:cs="Arial"/>
                <w:b/>
                <w:i/>
                <w:color w:val="FF0000"/>
                <w:lang w:eastAsia="zh-CN"/>
              </w:rPr>
              <w:t>PMK is got from</w:t>
            </w:r>
            <w:r w:rsidRPr="00BE6F1D">
              <w:rPr>
                <w:rFonts w:ascii="Arial" w:eastAsia="宋体" w:hAnsi="Arial" w:cs="Arial"/>
                <w:b/>
                <w:i/>
                <w:lang w:eastAsia="zh-CN"/>
              </w:rPr>
              <w:t xml:space="preserve"> </w:t>
            </w:r>
            <w:r w:rsidRPr="00680CF6">
              <w:rPr>
                <w:rFonts w:ascii="Arial" w:eastAsia="宋体" w:hAnsi="Arial" w:cs="Arial"/>
                <w:b/>
                <w:i/>
                <w:color w:val="FF0000"/>
                <w:lang w:eastAsia="zh-CN"/>
              </w:rPr>
              <w:t>RADIUS server</w:t>
            </w:r>
            <w:r w:rsidRPr="00BE6F1D">
              <w:rPr>
                <w:rFonts w:ascii="Arial" w:eastAsia="宋体" w:hAnsi="Arial" w:cs="Arial"/>
                <w:b/>
                <w:i/>
                <w:lang w:eastAsia="zh-CN"/>
              </w:rPr>
              <w:t xml:space="preserve"> (at if=wifi0.1), level=1) </w:t>
            </w:r>
            <w:r w:rsidRPr="00680CF6">
              <w:rPr>
                <w:rFonts w:ascii="Arial" w:eastAsia="宋体" w:hAnsi="Arial" w:cs="Arial"/>
                <w:b/>
                <w:i/>
                <w:color w:val="FF0000"/>
                <w:lang w:eastAsia="zh-CN"/>
              </w:rPr>
              <w:t xml:space="preserve">step(2/8) </w:t>
            </w:r>
            <w:r w:rsidR="006026AA" w:rsidRPr="006026AA">
              <w:rPr>
                <w:rFonts w:ascii="Arial" w:eastAsia="宋体" w:hAnsi="Arial" w:cs="Arial"/>
                <w:b/>
                <w:i/>
                <w:color w:val="FF0000"/>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E6F1D" w:rsidRPr="00BE6F1D"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lastRenderedPageBreak/>
              <w:t>2012-07-19 02:05:11 debug   capwap: [capwap_itk]: ITK-ct: module(AUTH) in 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claim(len=84, Receive message from RADIUS Server: code=2 (</w:t>
            </w:r>
            <w:r w:rsidRPr="00680CF6">
              <w:rPr>
                <w:rFonts w:ascii="Arial" w:eastAsia="宋体" w:hAnsi="Arial" w:cs="Arial"/>
                <w:b/>
                <w:i/>
                <w:color w:val="FF0000"/>
                <w:lang w:eastAsia="zh-CN"/>
              </w:rPr>
              <w:t>Access-Accept</w:t>
            </w:r>
            <w:r w:rsidRPr="00BE6F1D">
              <w:rPr>
                <w:rFonts w:ascii="Arial" w:eastAsia="宋体" w:hAnsi="Arial" w:cs="Arial"/>
                <w:b/>
                <w:i/>
                <w:lang w:eastAsia="zh-CN"/>
              </w:rPr>
              <w:t xml:space="preserve">) identifier=53 length=168 , level=2) step(1/8) </w:t>
            </w:r>
            <w:r w:rsidR="006026AA" w:rsidRPr="006026AA">
              <w:rPr>
                <w:rFonts w:ascii="Arial" w:eastAsia="宋体" w:hAnsi="Arial" w:cs="Arial"/>
                <w:b/>
                <w:i/>
                <w:color w:val="FF0000"/>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E6F1D" w:rsidRPr="00BE6F1D"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RADIUS) in 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64, </w:t>
            </w:r>
            <w:r w:rsidRPr="00680CF6">
              <w:rPr>
                <w:rFonts w:ascii="Arial" w:eastAsia="宋体" w:hAnsi="Arial" w:cs="Arial"/>
                <w:b/>
                <w:i/>
                <w:color w:val="FF0000"/>
                <w:lang w:eastAsia="zh-CN"/>
              </w:rPr>
              <w:t>RADIUS: accepted user</w:t>
            </w:r>
            <w:r w:rsidRPr="00BE6F1D">
              <w:rPr>
                <w:rFonts w:ascii="Arial" w:eastAsia="宋体" w:hAnsi="Arial" w:cs="Arial"/>
                <w:b/>
                <w:i/>
                <w:lang w:eastAsia="zh-CN"/>
              </w:rPr>
              <w:t xml:space="preserve"> '</w:t>
            </w:r>
            <w:r w:rsidRPr="00680CF6">
              <w:rPr>
                <w:rFonts w:ascii="Arial" w:eastAsia="宋体" w:hAnsi="Arial" w:cs="Arial"/>
                <w:b/>
                <w:i/>
                <w:color w:val="FF0000"/>
                <w:lang w:eastAsia="zh-CN"/>
              </w:rPr>
              <w:t>czhong</w:t>
            </w:r>
            <w:r w:rsidRPr="00BE6F1D">
              <w:rPr>
                <w:rFonts w:ascii="Arial" w:eastAsia="宋体" w:hAnsi="Arial" w:cs="Arial"/>
                <w:b/>
                <w:i/>
                <w:lang w:eastAsia="zh-CN"/>
              </w:rPr>
              <w:t xml:space="preserve">' through the NAS at 10.155.30.93., level=2) step(0/0) </w:t>
            </w:r>
            <w:r w:rsidR="006026AA" w:rsidRPr="006026AA">
              <w:rPr>
                <w:rFonts w:ascii="Arial" w:eastAsia="宋体" w:hAnsi="Arial" w:cs="Arial"/>
                <w:b/>
                <w:i/>
                <w:color w:val="FF0000"/>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E6F1D" w:rsidRPr="00BE6F1D"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_itk]: ITK-ct: module(AUTH) in 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claim(len=218, Send message to RADIUS Server(10.155.30.93): code=1 (</w:t>
            </w:r>
            <w:r w:rsidRPr="00680CF6">
              <w:rPr>
                <w:rFonts w:ascii="Arial" w:eastAsia="宋体" w:hAnsi="Arial" w:cs="Arial"/>
                <w:b/>
                <w:i/>
                <w:color w:val="FF0000"/>
                <w:lang w:eastAsia="zh-CN"/>
              </w:rPr>
              <w:t>Access-Request</w:t>
            </w:r>
            <w:r w:rsidRPr="00BE6F1D">
              <w:rPr>
                <w:rFonts w:ascii="Arial" w:eastAsia="宋体" w:hAnsi="Arial" w:cs="Arial"/>
                <w:b/>
                <w:i/>
                <w:lang w:eastAsia="zh-CN"/>
              </w:rPr>
              <w:t xml:space="preserve">) identifier=53 length=150,  User-Name=czhong NAS-IP-Address=10.155.30.93 Called-Station-Id=00-19-77-81-B6-90:zhxu Calling-Station-Id=00-24-D7-F4-26-A8, level=2) step(1/8) </w:t>
            </w:r>
            <w:r w:rsidR="006026AA" w:rsidRPr="006026AA">
              <w:rPr>
                <w:rFonts w:ascii="Arial" w:eastAsia="宋体" w:hAnsi="Arial" w:cs="Arial"/>
                <w:b/>
                <w:i/>
                <w:color w:val="FF0000"/>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E6F1D" w:rsidRPr="00BE6F1D"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AUTH) in 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70, received EAP packet (code=2 id=8 len=6) from STA: </w:t>
            </w:r>
            <w:r w:rsidRPr="00680CF6">
              <w:rPr>
                <w:rFonts w:ascii="Arial" w:eastAsia="宋体" w:hAnsi="Arial" w:cs="Arial"/>
                <w:b/>
                <w:i/>
                <w:color w:val="FF0000"/>
                <w:lang w:eastAsia="zh-CN"/>
              </w:rPr>
              <w:t>EAP Reponse-TLS</w:t>
            </w:r>
            <w:r w:rsidRPr="00BE6F1D">
              <w:rPr>
                <w:rFonts w:ascii="Arial" w:eastAsia="宋体" w:hAnsi="Arial" w:cs="Arial"/>
                <w:b/>
                <w:i/>
                <w:lang w:eastAsia="zh-CN"/>
              </w:rPr>
              <w:t xml:space="preserve"> (13), level=2) step(1/8) </w:t>
            </w:r>
            <w:r w:rsidR="006026AA" w:rsidRPr="006026AA">
              <w:rPr>
                <w:rFonts w:ascii="Arial" w:eastAsia="宋体" w:hAnsi="Arial" w:cs="Arial"/>
                <w:b/>
                <w:i/>
                <w:color w:val="FF0000"/>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E6F1D" w:rsidRPr="00BE6F1D"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AUTH) in 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claim(len=70, Sending EAP Packet to STA: code=1 (</w:t>
            </w:r>
            <w:r w:rsidRPr="00680CF6">
              <w:rPr>
                <w:rFonts w:ascii="Arial" w:eastAsia="宋体" w:hAnsi="Arial" w:cs="Arial"/>
                <w:b/>
                <w:i/>
                <w:color w:val="FF0000"/>
                <w:lang w:eastAsia="zh-CN"/>
              </w:rPr>
              <w:t>EAP-Request</w:t>
            </w:r>
            <w:r w:rsidRPr="00BE6F1D">
              <w:rPr>
                <w:rFonts w:ascii="Arial" w:eastAsia="宋体" w:hAnsi="Arial" w:cs="Arial"/>
                <w:b/>
                <w:i/>
                <w:lang w:eastAsia="zh-CN"/>
              </w:rPr>
              <w:t xml:space="preserve">) identifier=8 length=69, level=2) step(1/8) </w:t>
            </w:r>
            <w:r w:rsidR="006026AA" w:rsidRPr="006026AA">
              <w:rPr>
                <w:rFonts w:ascii="Arial" w:eastAsia="宋体" w:hAnsi="Arial" w:cs="Arial"/>
                <w:b/>
                <w:i/>
                <w:color w:val="FF0000"/>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E6F1D" w:rsidRPr="00BE6F1D"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AUTH) in 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claim(len=87, Receive message from RADIUS Server: code=11 (</w:t>
            </w:r>
            <w:r w:rsidRPr="00680CF6">
              <w:rPr>
                <w:rFonts w:ascii="Arial" w:eastAsia="宋体" w:hAnsi="Arial" w:cs="Arial"/>
                <w:b/>
                <w:i/>
                <w:color w:val="FF0000"/>
                <w:lang w:eastAsia="zh-CN"/>
              </w:rPr>
              <w:t>Access-Challenge</w:t>
            </w:r>
            <w:r w:rsidRPr="00BE6F1D">
              <w:rPr>
                <w:rFonts w:ascii="Arial" w:eastAsia="宋体" w:hAnsi="Arial" w:cs="Arial"/>
                <w:b/>
                <w:i/>
                <w:lang w:eastAsia="zh-CN"/>
              </w:rPr>
              <w:t xml:space="preserve">) identifier=52 length=127, level=2) step(1/8) </w:t>
            </w:r>
            <w:r w:rsidR="006026AA" w:rsidRPr="006026AA">
              <w:rPr>
                <w:rFonts w:ascii="Arial" w:eastAsia="宋体" w:hAnsi="Arial" w:cs="Arial"/>
                <w:b/>
                <w:i/>
                <w:color w:val="FF0000"/>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E6F1D" w:rsidRPr="00BE6F1D"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RADIUS) in 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35, </w:t>
            </w:r>
            <w:r w:rsidRPr="00680CF6">
              <w:rPr>
                <w:rFonts w:ascii="Arial" w:eastAsia="宋体" w:hAnsi="Arial" w:cs="Arial"/>
                <w:b/>
                <w:i/>
                <w:color w:val="FF0000"/>
                <w:lang w:eastAsia="zh-CN"/>
              </w:rPr>
              <w:t>RADIUS: SSL</w:t>
            </w:r>
            <w:r w:rsidRPr="00BE6F1D">
              <w:rPr>
                <w:rFonts w:ascii="Arial" w:eastAsia="宋体" w:hAnsi="Arial" w:cs="Arial"/>
                <w:b/>
                <w:i/>
                <w:lang w:eastAsia="zh-CN"/>
              </w:rPr>
              <w:t xml:space="preserve"> </w:t>
            </w:r>
            <w:r w:rsidRPr="00680CF6">
              <w:rPr>
                <w:rFonts w:ascii="Arial" w:eastAsia="宋体" w:hAnsi="Arial" w:cs="Arial"/>
                <w:b/>
                <w:i/>
                <w:color w:val="FF0000"/>
                <w:lang w:eastAsia="zh-CN"/>
              </w:rPr>
              <w:t>connection established</w:t>
            </w:r>
            <w:r w:rsidRPr="00BE6F1D">
              <w:rPr>
                <w:rFonts w:ascii="Arial" w:eastAsia="宋体" w:hAnsi="Arial" w:cs="Arial"/>
                <w:b/>
                <w:i/>
                <w:lang w:eastAsia="zh-CN"/>
              </w:rPr>
              <w:t xml:space="preserve">, level=2) step(5/6) </w:t>
            </w:r>
            <w:r w:rsidR="006026AA" w:rsidRPr="006026AA">
              <w:rPr>
                <w:rFonts w:ascii="Arial" w:eastAsia="宋体" w:hAnsi="Arial" w:cs="Arial"/>
                <w:b/>
                <w:i/>
                <w:color w:val="FF0000"/>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E6F1D" w:rsidRPr="00BE6F1D"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_itk]: ITK-ct: module(AUTH) in 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claim(len=218, Send message to RADIUS Server(10.155.30.93): code=1 (</w:t>
            </w:r>
            <w:r w:rsidRPr="00680CF6">
              <w:rPr>
                <w:rFonts w:ascii="Arial" w:eastAsia="宋体" w:hAnsi="Arial" w:cs="Arial"/>
                <w:b/>
                <w:i/>
                <w:color w:val="FF0000"/>
                <w:lang w:eastAsia="zh-CN"/>
              </w:rPr>
              <w:t>Access-Request</w:t>
            </w:r>
            <w:r w:rsidRPr="00BE6F1D">
              <w:rPr>
                <w:rFonts w:ascii="Arial" w:eastAsia="宋体" w:hAnsi="Arial" w:cs="Arial"/>
                <w:b/>
                <w:i/>
                <w:lang w:eastAsia="zh-CN"/>
              </w:rPr>
              <w:t xml:space="preserve">) identifier=52 length=251,  User-Name=czhong NAS-IP-Address=10.155.30.93 Called-Station-Id=00-19-77-81-B6-90:zhxu Calling-Station-Id=00-24-D7-F4-26-A8, level=2) step(1/8) </w:t>
            </w:r>
            <w:r w:rsidR="006026AA" w:rsidRPr="006026AA">
              <w:rPr>
                <w:rFonts w:ascii="Arial" w:eastAsia="宋体" w:hAnsi="Arial" w:cs="Arial"/>
                <w:b/>
                <w:i/>
                <w:color w:val="FF0000"/>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E6F1D" w:rsidRPr="00BE6F1D"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AUTH) in 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72, received EAP packet (code=2 id=7 len=107) from STA: </w:t>
            </w:r>
            <w:r w:rsidRPr="00680CF6">
              <w:rPr>
                <w:rFonts w:ascii="Arial" w:eastAsia="宋体" w:hAnsi="Arial" w:cs="Arial"/>
                <w:b/>
                <w:i/>
                <w:color w:val="FF0000"/>
                <w:lang w:eastAsia="zh-CN"/>
              </w:rPr>
              <w:t xml:space="preserve">EAP Reponse-TLS </w:t>
            </w:r>
            <w:r w:rsidRPr="00BE6F1D">
              <w:rPr>
                <w:rFonts w:ascii="Arial" w:eastAsia="宋体" w:hAnsi="Arial" w:cs="Arial"/>
                <w:b/>
                <w:i/>
                <w:lang w:eastAsia="zh-CN"/>
              </w:rPr>
              <w:t xml:space="preserve">(13), level=2) step(1/8) </w:t>
            </w:r>
            <w:r w:rsidR="006026AA" w:rsidRPr="006026AA">
              <w:rPr>
                <w:rFonts w:ascii="Arial" w:eastAsia="宋体" w:hAnsi="Arial" w:cs="Arial"/>
                <w:b/>
                <w:i/>
                <w:color w:val="FF0000"/>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E6F1D" w:rsidRPr="00BE6F1D"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AUTH) in 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69, Sending EAP </w:t>
            </w:r>
            <w:r w:rsidRPr="00BE6F1D">
              <w:rPr>
                <w:rFonts w:ascii="Arial" w:eastAsia="宋体" w:hAnsi="Arial" w:cs="Arial"/>
                <w:b/>
                <w:i/>
                <w:lang w:eastAsia="zh-CN"/>
              </w:rPr>
              <w:lastRenderedPageBreak/>
              <w:t>Packet to STA: code=1 (</w:t>
            </w:r>
            <w:r w:rsidRPr="00680CF6">
              <w:rPr>
                <w:rFonts w:ascii="Arial" w:eastAsia="宋体" w:hAnsi="Arial" w:cs="Arial"/>
                <w:b/>
                <w:i/>
                <w:color w:val="FF0000"/>
                <w:lang w:eastAsia="zh-CN"/>
              </w:rPr>
              <w:t>EAP-Request</w:t>
            </w:r>
            <w:r w:rsidRPr="00BE6F1D">
              <w:rPr>
                <w:rFonts w:ascii="Arial" w:eastAsia="宋体" w:hAnsi="Arial" w:cs="Arial"/>
                <w:b/>
                <w:i/>
                <w:lang w:eastAsia="zh-CN"/>
              </w:rPr>
              <w:t xml:space="preserve">) identifier=7 length=6, level=2) step(1/8) </w:t>
            </w:r>
            <w:r w:rsidR="006026AA" w:rsidRPr="006026AA">
              <w:rPr>
                <w:rFonts w:ascii="Arial" w:eastAsia="宋体" w:hAnsi="Arial" w:cs="Arial"/>
                <w:b/>
                <w:i/>
                <w:color w:val="FF0000"/>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E6F1D" w:rsidRPr="00BE6F1D"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RADIUS) in 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75, </w:t>
            </w:r>
            <w:r w:rsidR="00680CF6" w:rsidRPr="00680CF6">
              <w:rPr>
                <w:rFonts w:ascii="Arial" w:eastAsia="宋体" w:hAnsi="Arial" w:cs="Arial"/>
                <w:b/>
                <w:i/>
                <w:color w:val="FF0000"/>
                <w:lang w:eastAsia="zh-CN"/>
              </w:rPr>
              <w:t>RADIUS: SSL negotiation, receive certificate and other message from client</w:t>
            </w:r>
            <w:r w:rsidRPr="00680CF6">
              <w:rPr>
                <w:rFonts w:ascii="Arial" w:eastAsia="宋体" w:hAnsi="Arial" w:cs="Arial"/>
                <w:b/>
                <w:i/>
                <w:lang w:eastAsia="zh-CN"/>
              </w:rPr>
              <w:t>,</w:t>
            </w:r>
            <w:r w:rsidRPr="00BE6F1D">
              <w:rPr>
                <w:rFonts w:ascii="Arial" w:eastAsia="宋体" w:hAnsi="Arial" w:cs="Arial"/>
                <w:b/>
                <w:i/>
                <w:lang w:eastAsia="zh-CN"/>
              </w:rPr>
              <w:t xml:space="preserve"> level=2) step(4/6) </w:t>
            </w:r>
            <w:r w:rsidR="006026AA" w:rsidRPr="006026AA">
              <w:rPr>
                <w:rFonts w:ascii="Arial" w:eastAsia="宋体" w:hAnsi="Arial" w:cs="Arial"/>
                <w:b/>
                <w:i/>
                <w:color w:val="FF0000"/>
                <w:lang w:eastAsia="zh-CN"/>
              </w:rPr>
              <w:t>SUCCESS</w:t>
            </w:r>
          </w:p>
          <w:p w:rsidR="00F03350" w:rsidRPr="00680CF6" w:rsidRDefault="00F03350" w:rsidP="00F03350">
            <w:pPr>
              <w:pStyle w:val="Body"/>
              <w:ind w:leftChars="200" w:left="402"/>
              <w:jc w:val="both"/>
              <w:rPr>
                <w:rFonts w:ascii="Arial" w:eastAsia="宋体" w:hAnsi="Arial" w:cs="Arial"/>
                <w:b/>
                <w:i/>
                <w:lang w:eastAsia="zh-CN"/>
              </w:rPr>
            </w:pPr>
            <w:r w:rsidRPr="00680CF6">
              <w:rPr>
                <w:rFonts w:ascii="Arial" w:eastAsia="宋体" w:hAnsi="Arial" w:cs="Arial"/>
                <w:b/>
                <w:i/>
                <w:lang w:eastAsia="zh-CN"/>
              </w:rPr>
              <w:t>……</w:t>
            </w:r>
          </w:p>
          <w:p w:rsidR="00BE6F1D" w:rsidRPr="00680CF6" w:rsidRDefault="00BE6F1D" w:rsidP="00F03350">
            <w:pPr>
              <w:pStyle w:val="Body"/>
              <w:ind w:leftChars="200" w:left="402"/>
              <w:rPr>
                <w:rFonts w:ascii="Arial" w:eastAsia="宋体" w:hAnsi="Arial" w:cs="Arial"/>
                <w:b/>
                <w:i/>
                <w:lang w:eastAsia="zh-CN"/>
              </w:rPr>
            </w:pPr>
            <w:r w:rsidRPr="00680CF6">
              <w:rPr>
                <w:rFonts w:ascii="Arial" w:eastAsia="宋体" w:hAnsi="Arial" w:cs="Arial"/>
                <w:b/>
                <w:i/>
                <w:lang w:eastAsia="zh-CN"/>
              </w:rPr>
              <w:t>2012-07-19 02:05:11 debug   capwap: [capwap_itk]: ITK-ct: module(RADIUS) in AP(</w:t>
            </w:r>
            <w:r w:rsidR="006026AA" w:rsidRPr="00680CF6">
              <w:rPr>
                <w:rFonts w:ascii="Arial" w:eastAsia="宋体" w:hAnsi="Arial" w:cs="Arial"/>
                <w:b/>
                <w:i/>
                <w:color w:val="FF0000"/>
                <w:lang w:eastAsia="zh-CN"/>
              </w:rPr>
              <w:t>0019:7781:b690</w:t>
            </w:r>
            <w:r w:rsidRPr="00680CF6">
              <w:rPr>
                <w:rFonts w:ascii="Arial" w:eastAsia="宋体" w:hAnsi="Arial" w:cs="Arial"/>
                <w:b/>
                <w:i/>
                <w:lang w:eastAsia="zh-CN"/>
              </w:rPr>
              <w:t>) report sta(</w:t>
            </w:r>
            <w:r w:rsidR="006026AA" w:rsidRPr="00680CF6">
              <w:rPr>
                <w:rFonts w:ascii="Arial" w:eastAsia="宋体" w:hAnsi="Arial" w:cs="Arial"/>
                <w:b/>
                <w:i/>
                <w:color w:val="FF0000"/>
                <w:lang w:eastAsia="zh-CN"/>
              </w:rPr>
              <w:t>0024:d7f4:26a8</w:t>
            </w:r>
            <w:r w:rsidRPr="00680CF6">
              <w:rPr>
                <w:rFonts w:ascii="Arial" w:eastAsia="宋体" w:hAnsi="Arial" w:cs="Arial"/>
                <w:b/>
                <w:i/>
                <w:lang w:eastAsia="zh-CN"/>
              </w:rPr>
              <w:t xml:space="preserve">): claim(len=67, </w:t>
            </w:r>
            <w:r w:rsidRPr="00680CF6">
              <w:rPr>
                <w:rFonts w:ascii="Arial" w:eastAsia="宋体" w:hAnsi="Arial" w:cs="Arial"/>
                <w:b/>
                <w:i/>
                <w:color w:val="FF0000"/>
                <w:lang w:eastAsia="zh-CN"/>
              </w:rPr>
              <w:t>RADIUS: SSL negotiation, send server certificate and other message</w:t>
            </w:r>
            <w:r w:rsidRPr="00680CF6">
              <w:rPr>
                <w:rFonts w:ascii="Arial" w:eastAsia="宋体" w:hAnsi="Arial" w:cs="Arial"/>
                <w:b/>
                <w:i/>
                <w:lang w:eastAsia="zh-CN"/>
              </w:rPr>
              <w:t xml:space="preserve">, level=2) step(3/6) </w:t>
            </w:r>
            <w:r w:rsidR="006026AA" w:rsidRPr="00680CF6">
              <w:rPr>
                <w:rFonts w:ascii="Arial" w:eastAsia="宋体" w:hAnsi="Arial" w:cs="Arial"/>
                <w:b/>
                <w:i/>
                <w:lang w:eastAsia="zh-CN"/>
              </w:rPr>
              <w:t>SUCCESS</w:t>
            </w:r>
          </w:p>
          <w:p w:rsidR="00F03350" w:rsidRPr="00680CF6" w:rsidRDefault="00F03350" w:rsidP="00F03350">
            <w:pPr>
              <w:pStyle w:val="Body"/>
              <w:ind w:leftChars="200" w:left="402"/>
              <w:jc w:val="both"/>
              <w:rPr>
                <w:rFonts w:ascii="Arial" w:eastAsia="宋体" w:hAnsi="Arial" w:cs="Arial"/>
                <w:b/>
                <w:i/>
                <w:lang w:eastAsia="zh-CN"/>
              </w:rPr>
            </w:pPr>
            <w:r w:rsidRPr="00680CF6">
              <w:rPr>
                <w:rFonts w:ascii="Arial" w:eastAsia="宋体" w:hAnsi="Arial" w:cs="Arial"/>
                <w:b/>
                <w:i/>
                <w:lang w:eastAsia="zh-CN"/>
              </w:rPr>
              <w:t>……</w:t>
            </w:r>
          </w:p>
          <w:p w:rsidR="00BE6F1D" w:rsidRPr="00680CF6" w:rsidRDefault="00BE6F1D" w:rsidP="00F03350">
            <w:pPr>
              <w:pStyle w:val="Body"/>
              <w:ind w:leftChars="200" w:left="402"/>
              <w:rPr>
                <w:rFonts w:ascii="Arial" w:eastAsia="宋体" w:hAnsi="Arial" w:cs="Arial"/>
                <w:b/>
                <w:i/>
                <w:lang w:eastAsia="zh-CN"/>
              </w:rPr>
            </w:pPr>
            <w:r w:rsidRPr="00680CF6">
              <w:rPr>
                <w:rFonts w:ascii="Arial" w:eastAsia="宋体" w:hAnsi="Arial" w:cs="Arial"/>
                <w:b/>
                <w:i/>
                <w:lang w:eastAsia="zh-CN"/>
              </w:rPr>
              <w:t>2012-07-19 02:05:11 debug   capwap: [capwap_itk]: ITK-ct: module(RADIUS) in AP(</w:t>
            </w:r>
            <w:r w:rsidR="006026AA" w:rsidRPr="00680CF6">
              <w:rPr>
                <w:rFonts w:ascii="Arial" w:eastAsia="宋体" w:hAnsi="Arial" w:cs="Arial"/>
                <w:b/>
                <w:i/>
                <w:lang w:eastAsia="zh-CN"/>
              </w:rPr>
              <w:t>0019:7781:b690</w:t>
            </w:r>
            <w:r w:rsidRPr="00680CF6">
              <w:rPr>
                <w:rFonts w:ascii="Arial" w:eastAsia="宋体" w:hAnsi="Arial" w:cs="Arial"/>
                <w:b/>
                <w:i/>
                <w:lang w:eastAsia="zh-CN"/>
              </w:rPr>
              <w:t>) report sta(</w:t>
            </w:r>
            <w:r w:rsidR="006026AA" w:rsidRPr="00680CF6">
              <w:rPr>
                <w:rFonts w:ascii="Arial" w:eastAsia="宋体" w:hAnsi="Arial" w:cs="Arial"/>
                <w:b/>
                <w:i/>
                <w:lang w:eastAsia="zh-CN"/>
              </w:rPr>
              <w:t>0024:d7f4:26a8</w:t>
            </w:r>
            <w:r w:rsidRPr="00680CF6">
              <w:rPr>
                <w:rFonts w:ascii="Arial" w:eastAsia="宋体" w:hAnsi="Arial" w:cs="Arial"/>
                <w:b/>
                <w:i/>
                <w:lang w:eastAsia="zh-CN"/>
              </w:rPr>
              <w:t xml:space="preserve">): claim(len=67, RADIUS: SSL negotiation, send server certificate and other message, level=2) step(3/6) </w:t>
            </w:r>
            <w:r w:rsidR="006026AA" w:rsidRPr="00680CF6">
              <w:rPr>
                <w:rFonts w:ascii="Arial" w:eastAsia="宋体" w:hAnsi="Arial" w:cs="Arial"/>
                <w:b/>
                <w:i/>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E6F1D" w:rsidRPr="00BE6F1D"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RADIUS) in 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54, </w:t>
            </w:r>
            <w:r w:rsidRPr="00680CF6">
              <w:rPr>
                <w:rFonts w:ascii="Arial" w:eastAsia="宋体" w:hAnsi="Arial" w:cs="Arial"/>
                <w:b/>
                <w:i/>
                <w:color w:val="FF0000"/>
                <w:lang w:eastAsia="zh-CN"/>
              </w:rPr>
              <w:t>RADIUS: SSL</w:t>
            </w:r>
            <w:r w:rsidRPr="00BE6F1D">
              <w:rPr>
                <w:rFonts w:ascii="Arial" w:eastAsia="宋体" w:hAnsi="Arial" w:cs="Arial"/>
                <w:b/>
                <w:i/>
                <w:lang w:eastAsia="zh-CN"/>
              </w:rPr>
              <w:t xml:space="preserve"> </w:t>
            </w:r>
            <w:r w:rsidRPr="00680CF6">
              <w:rPr>
                <w:rFonts w:ascii="Arial" w:eastAsia="宋体" w:hAnsi="Arial" w:cs="Arial"/>
                <w:b/>
                <w:i/>
                <w:color w:val="FF0000"/>
                <w:lang w:eastAsia="zh-CN"/>
              </w:rPr>
              <w:t>negotiation, receive client hello message</w:t>
            </w:r>
            <w:r w:rsidRPr="00BE6F1D">
              <w:rPr>
                <w:rFonts w:ascii="Arial" w:eastAsia="宋体" w:hAnsi="Arial" w:cs="Arial"/>
                <w:b/>
                <w:i/>
                <w:lang w:eastAsia="zh-CN"/>
              </w:rPr>
              <w:t xml:space="preserve">, level=2) step(2/6) </w:t>
            </w:r>
            <w:r w:rsidR="006026AA" w:rsidRPr="006026AA">
              <w:rPr>
                <w:rFonts w:ascii="Arial" w:eastAsia="宋体" w:hAnsi="Arial" w:cs="Arial"/>
                <w:b/>
                <w:i/>
                <w:color w:val="FF0000"/>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E6F1D" w:rsidRPr="00BE6F1D"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RADIUS) in 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32, </w:t>
            </w:r>
            <w:r w:rsidRPr="00680CF6">
              <w:rPr>
                <w:rFonts w:ascii="Arial" w:eastAsia="宋体" w:hAnsi="Arial" w:cs="Arial"/>
                <w:b/>
                <w:i/>
                <w:color w:val="FF0000"/>
                <w:lang w:eastAsia="zh-CN"/>
              </w:rPr>
              <w:t>RADIUS: EAP</w:t>
            </w:r>
            <w:r w:rsidRPr="00BE6F1D">
              <w:rPr>
                <w:rFonts w:ascii="Arial" w:eastAsia="宋体" w:hAnsi="Arial" w:cs="Arial"/>
                <w:b/>
                <w:i/>
                <w:lang w:eastAsia="zh-CN"/>
              </w:rPr>
              <w:t xml:space="preserve"> </w:t>
            </w:r>
            <w:r w:rsidRPr="00680CF6">
              <w:rPr>
                <w:rFonts w:ascii="Arial" w:eastAsia="宋体" w:hAnsi="Arial" w:cs="Arial"/>
                <w:b/>
                <w:i/>
                <w:color w:val="FF0000"/>
                <w:lang w:eastAsia="zh-CN"/>
              </w:rPr>
              <w:t>start with type tls</w:t>
            </w:r>
            <w:r w:rsidRPr="00BE6F1D">
              <w:rPr>
                <w:rFonts w:ascii="Arial" w:eastAsia="宋体" w:hAnsi="Arial" w:cs="Arial"/>
                <w:b/>
                <w:i/>
                <w:lang w:eastAsia="zh-CN"/>
              </w:rPr>
              <w:t xml:space="preserve">, level=2) step(1/6) </w:t>
            </w:r>
            <w:r w:rsidR="006026AA" w:rsidRPr="006026AA">
              <w:rPr>
                <w:rFonts w:ascii="Arial" w:eastAsia="宋体" w:hAnsi="Arial" w:cs="Arial"/>
                <w:b/>
                <w:i/>
                <w:color w:val="FF0000"/>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E6F1D" w:rsidRPr="00680CF6" w:rsidRDefault="00BE6F1D" w:rsidP="00F03350">
            <w:pPr>
              <w:pStyle w:val="Body"/>
              <w:ind w:leftChars="200" w:left="402"/>
              <w:rPr>
                <w:rFonts w:ascii="Arial" w:eastAsia="宋体" w:hAnsi="Arial" w:cs="Arial"/>
                <w:b/>
                <w:i/>
                <w:lang w:eastAsia="zh-CN"/>
              </w:rPr>
            </w:pPr>
            <w:r w:rsidRPr="00680CF6">
              <w:rPr>
                <w:rFonts w:ascii="Arial" w:eastAsia="宋体" w:hAnsi="Arial" w:cs="Arial"/>
                <w:b/>
                <w:i/>
                <w:lang w:eastAsia="zh-CN"/>
              </w:rPr>
              <w:t>2012-07-19 02:05:11 debug   capwap: [capwap_itk]: ITK-ct: module(AUTH) in AP(</w:t>
            </w:r>
            <w:r w:rsidR="006026AA" w:rsidRPr="00680CF6">
              <w:rPr>
                <w:rFonts w:ascii="Arial" w:eastAsia="宋体" w:hAnsi="Arial" w:cs="Arial"/>
                <w:b/>
                <w:i/>
                <w:lang w:eastAsia="zh-CN"/>
              </w:rPr>
              <w:t>0019:7781:b690</w:t>
            </w:r>
            <w:r w:rsidRPr="00680CF6">
              <w:rPr>
                <w:rFonts w:ascii="Arial" w:eastAsia="宋体" w:hAnsi="Arial" w:cs="Arial"/>
                <w:b/>
                <w:i/>
                <w:lang w:eastAsia="zh-CN"/>
              </w:rPr>
              <w:t>) report sta(</w:t>
            </w:r>
            <w:r w:rsidR="006026AA" w:rsidRPr="00680CF6">
              <w:rPr>
                <w:rFonts w:ascii="Arial" w:eastAsia="宋体" w:hAnsi="Arial" w:cs="Arial"/>
                <w:b/>
                <w:i/>
                <w:lang w:eastAsia="zh-CN"/>
              </w:rPr>
              <w:t>0024:d7f4:26a8</w:t>
            </w:r>
            <w:r w:rsidRPr="00680CF6">
              <w:rPr>
                <w:rFonts w:ascii="Arial" w:eastAsia="宋体" w:hAnsi="Arial" w:cs="Arial"/>
                <w:b/>
                <w:i/>
                <w:lang w:eastAsia="zh-CN"/>
              </w:rPr>
              <w:t xml:space="preserve">): claim(len=69, received EAP packet (code=2 id=2 len=6) from STA: EAP Reponse-Nak (3), level=2) step(1/8) </w:t>
            </w:r>
            <w:r w:rsidR="006026AA" w:rsidRPr="00680CF6">
              <w:rPr>
                <w:rFonts w:ascii="Arial" w:eastAsia="宋体" w:hAnsi="Arial" w:cs="Arial"/>
                <w:b/>
                <w:i/>
                <w:lang w:eastAsia="zh-CN"/>
              </w:rPr>
              <w:t>SUCCESS</w:t>
            </w:r>
          </w:p>
          <w:p w:rsidR="00F03350" w:rsidRPr="00680CF6" w:rsidRDefault="00F03350" w:rsidP="00F03350">
            <w:pPr>
              <w:pStyle w:val="Body"/>
              <w:ind w:leftChars="200" w:left="402"/>
              <w:jc w:val="both"/>
              <w:rPr>
                <w:rFonts w:ascii="Arial" w:eastAsia="宋体" w:hAnsi="Arial" w:cs="Arial"/>
                <w:b/>
                <w:i/>
                <w:lang w:eastAsia="zh-CN"/>
              </w:rPr>
            </w:pPr>
            <w:r w:rsidRPr="00680CF6">
              <w:rPr>
                <w:rFonts w:ascii="Arial" w:eastAsia="宋体" w:hAnsi="Arial" w:cs="Arial"/>
                <w:b/>
                <w:i/>
                <w:lang w:eastAsia="zh-CN"/>
              </w:rPr>
              <w:t>……</w:t>
            </w:r>
          </w:p>
          <w:p w:rsidR="00BE6F1D" w:rsidRPr="00680CF6" w:rsidRDefault="00BE6F1D" w:rsidP="00F03350">
            <w:pPr>
              <w:pStyle w:val="Body"/>
              <w:ind w:leftChars="200" w:left="402"/>
              <w:rPr>
                <w:rFonts w:ascii="Arial" w:eastAsia="宋体" w:hAnsi="Arial" w:cs="Arial"/>
                <w:b/>
                <w:i/>
                <w:lang w:eastAsia="zh-CN"/>
              </w:rPr>
            </w:pPr>
            <w:r w:rsidRPr="00680CF6">
              <w:rPr>
                <w:rFonts w:ascii="Arial" w:eastAsia="宋体" w:hAnsi="Arial" w:cs="Arial"/>
                <w:b/>
                <w:i/>
                <w:lang w:eastAsia="zh-CN"/>
              </w:rPr>
              <w:t>2012-07-19 02:05:11 debug   capwap: [capwap_itk]: ITK-ct: module(AUTH) in AP(</w:t>
            </w:r>
            <w:r w:rsidR="006026AA" w:rsidRPr="00680CF6">
              <w:rPr>
                <w:rFonts w:ascii="Arial" w:eastAsia="宋体" w:hAnsi="Arial" w:cs="Arial"/>
                <w:b/>
                <w:i/>
                <w:lang w:eastAsia="zh-CN"/>
              </w:rPr>
              <w:t>0019:7781:b690</w:t>
            </w:r>
            <w:r w:rsidRPr="00680CF6">
              <w:rPr>
                <w:rFonts w:ascii="Arial" w:eastAsia="宋体" w:hAnsi="Arial" w:cs="Arial"/>
                <w:b/>
                <w:i/>
                <w:lang w:eastAsia="zh-CN"/>
              </w:rPr>
              <w:t>) report sta(</w:t>
            </w:r>
            <w:r w:rsidR="006026AA" w:rsidRPr="00680CF6">
              <w:rPr>
                <w:rFonts w:ascii="Arial" w:eastAsia="宋体" w:hAnsi="Arial" w:cs="Arial"/>
                <w:b/>
                <w:i/>
                <w:lang w:eastAsia="zh-CN"/>
              </w:rPr>
              <w:t>0024:d7f4:26a8</w:t>
            </w:r>
            <w:r w:rsidRPr="00680CF6">
              <w:rPr>
                <w:rFonts w:ascii="Arial" w:eastAsia="宋体" w:hAnsi="Arial" w:cs="Arial"/>
                <w:b/>
                <w:i/>
                <w:lang w:eastAsia="zh-CN"/>
              </w:rPr>
              <w:t xml:space="preserve">): claim(len=69, Sending EAP Packet to STA: code=1 (EAP-Request) identifier=2 length=6, level=2) step(1/8) </w:t>
            </w:r>
            <w:r w:rsidR="006026AA" w:rsidRPr="00680CF6">
              <w:rPr>
                <w:rFonts w:ascii="Arial" w:eastAsia="宋体" w:hAnsi="Arial" w:cs="Arial"/>
                <w:b/>
                <w:i/>
                <w:lang w:eastAsia="zh-CN"/>
              </w:rPr>
              <w:t>SUCCESS</w:t>
            </w:r>
          </w:p>
          <w:p w:rsidR="00F03350" w:rsidRPr="00680CF6" w:rsidRDefault="00F03350" w:rsidP="00F03350">
            <w:pPr>
              <w:pStyle w:val="Body"/>
              <w:ind w:leftChars="200" w:left="402"/>
              <w:jc w:val="both"/>
              <w:rPr>
                <w:rFonts w:ascii="Arial" w:eastAsia="宋体" w:hAnsi="Arial" w:cs="Arial"/>
                <w:b/>
                <w:i/>
                <w:lang w:eastAsia="zh-CN"/>
              </w:rPr>
            </w:pPr>
            <w:r w:rsidRPr="00680CF6">
              <w:rPr>
                <w:rFonts w:ascii="Arial" w:eastAsia="宋体" w:hAnsi="Arial" w:cs="Arial"/>
                <w:b/>
                <w:i/>
                <w:lang w:eastAsia="zh-CN"/>
              </w:rPr>
              <w:t>……</w:t>
            </w:r>
          </w:p>
          <w:p w:rsidR="00BE6F1D" w:rsidRPr="00680CF6" w:rsidRDefault="00BE6F1D" w:rsidP="00F03350">
            <w:pPr>
              <w:pStyle w:val="Body"/>
              <w:ind w:leftChars="200" w:left="402"/>
              <w:rPr>
                <w:rFonts w:ascii="Arial" w:eastAsia="宋体" w:hAnsi="Arial" w:cs="Arial"/>
                <w:b/>
                <w:i/>
                <w:lang w:eastAsia="zh-CN"/>
              </w:rPr>
            </w:pPr>
            <w:r w:rsidRPr="00680CF6">
              <w:rPr>
                <w:rFonts w:ascii="Arial" w:eastAsia="宋体" w:hAnsi="Arial" w:cs="Arial"/>
                <w:b/>
                <w:i/>
                <w:lang w:eastAsia="zh-CN"/>
              </w:rPr>
              <w:t>2012-07-19 02:05:11 debug   capwap: [capwap_itk]: ITK-ct: module(AUTH) in AP(</w:t>
            </w:r>
            <w:r w:rsidR="006026AA" w:rsidRPr="00680CF6">
              <w:rPr>
                <w:rFonts w:ascii="Arial" w:eastAsia="宋体" w:hAnsi="Arial" w:cs="Arial"/>
                <w:b/>
                <w:i/>
                <w:lang w:eastAsia="zh-CN"/>
              </w:rPr>
              <w:t>0019:7781:b690</w:t>
            </w:r>
            <w:r w:rsidRPr="00680CF6">
              <w:rPr>
                <w:rFonts w:ascii="Arial" w:eastAsia="宋体" w:hAnsi="Arial" w:cs="Arial"/>
                <w:b/>
                <w:i/>
                <w:lang w:eastAsia="zh-CN"/>
              </w:rPr>
              <w:t>) report sta(</w:t>
            </w:r>
            <w:r w:rsidR="006026AA" w:rsidRPr="00680CF6">
              <w:rPr>
                <w:rFonts w:ascii="Arial" w:eastAsia="宋体" w:hAnsi="Arial" w:cs="Arial"/>
                <w:b/>
                <w:i/>
                <w:lang w:eastAsia="zh-CN"/>
              </w:rPr>
              <w:t>0024:d7f4:26a8</w:t>
            </w:r>
            <w:r w:rsidRPr="00680CF6">
              <w:rPr>
                <w:rFonts w:ascii="Arial" w:eastAsia="宋体" w:hAnsi="Arial" w:cs="Arial"/>
                <w:b/>
                <w:i/>
                <w:lang w:eastAsia="zh-CN"/>
              </w:rPr>
              <w:t xml:space="preserve">): claim(len=86, Receive message from RADIUS Server: code=11 (Access-Challenge) identifier=46 length=64, level=2) step(1/8) </w:t>
            </w:r>
            <w:r w:rsidR="006026AA" w:rsidRPr="00680CF6">
              <w:rPr>
                <w:rFonts w:ascii="Arial" w:eastAsia="宋体" w:hAnsi="Arial" w:cs="Arial"/>
                <w:b/>
                <w:i/>
                <w:lang w:eastAsia="zh-CN"/>
              </w:rPr>
              <w:t>SUCCESS</w:t>
            </w:r>
          </w:p>
          <w:p w:rsidR="00F03350" w:rsidRPr="00680CF6" w:rsidRDefault="00F03350" w:rsidP="00F03350">
            <w:pPr>
              <w:pStyle w:val="Body"/>
              <w:ind w:leftChars="200" w:left="402"/>
              <w:jc w:val="both"/>
              <w:rPr>
                <w:rFonts w:ascii="Arial" w:eastAsia="宋体" w:hAnsi="Arial" w:cs="Arial"/>
                <w:b/>
                <w:i/>
                <w:lang w:eastAsia="zh-CN"/>
              </w:rPr>
            </w:pPr>
            <w:r w:rsidRPr="00680CF6">
              <w:rPr>
                <w:rFonts w:ascii="Arial" w:eastAsia="宋体" w:hAnsi="Arial" w:cs="Arial"/>
                <w:b/>
                <w:i/>
                <w:lang w:eastAsia="zh-CN"/>
              </w:rPr>
              <w:t>……</w:t>
            </w:r>
          </w:p>
          <w:p w:rsidR="00BE6F1D" w:rsidRPr="00680CF6" w:rsidRDefault="00BE6F1D" w:rsidP="00F03350">
            <w:pPr>
              <w:pStyle w:val="Body"/>
              <w:ind w:leftChars="200" w:left="402"/>
              <w:rPr>
                <w:rFonts w:ascii="Arial" w:eastAsia="宋体" w:hAnsi="Arial" w:cs="Arial"/>
                <w:b/>
                <w:i/>
                <w:lang w:eastAsia="zh-CN"/>
              </w:rPr>
            </w:pPr>
            <w:r w:rsidRPr="00680CF6">
              <w:rPr>
                <w:rFonts w:ascii="Arial" w:eastAsia="宋体" w:hAnsi="Arial" w:cs="Arial"/>
                <w:b/>
                <w:i/>
                <w:lang w:eastAsia="zh-CN"/>
              </w:rPr>
              <w:t>2012-07-19 02:05:11 debug   capwap: [capwap_itk]: ITK-ct: module(RADIUS) in AP(</w:t>
            </w:r>
            <w:r w:rsidR="006026AA" w:rsidRPr="00680CF6">
              <w:rPr>
                <w:rFonts w:ascii="Arial" w:eastAsia="宋体" w:hAnsi="Arial" w:cs="Arial"/>
                <w:b/>
                <w:i/>
                <w:lang w:eastAsia="zh-CN"/>
              </w:rPr>
              <w:t>0019:7781:b690</w:t>
            </w:r>
            <w:r w:rsidRPr="00680CF6">
              <w:rPr>
                <w:rFonts w:ascii="Arial" w:eastAsia="宋体" w:hAnsi="Arial" w:cs="Arial"/>
                <w:b/>
                <w:i/>
                <w:lang w:eastAsia="zh-CN"/>
              </w:rPr>
              <w:t>) report sta(</w:t>
            </w:r>
            <w:r w:rsidR="006026AA" w:rsidRPr="00680CF6">
              <w:rPr>
                <w:rFonts w:ascii="Arial" w:eastAsia="宋体" w:hAnsi="Arial" w:cs="Arial"/>
                <w:b/>
                <w:i/>
                <w:lang w:eastAsia="zh-CN"/>
              </w:rPr>
              <w:t>0024:d7f4:26a8</w:t>
            </w:r>
            <w:r w:rsidRPr="00680CF6">
              <w:rPr>
                <w:rFonts w:ascii="Arial" w:eastAsia="宋体" w:hAnsi="Arial" w:cs="Arial"/>
                <w:b/>
                <w:i/>
                <w:lang w:eastAsia="zh-CN"/>
              </w:rPr>
              <w:t xml:space="preserve">): claim(len=33, RADIUS: EAP start with type peap, level=2) step(1/9) </w:t>
            </w:r>
            <w:r w:rsidR="006026AA" w:rsidRPr="00680CF6">
              <w:rPr>
                <w:rFonts w:ascii="Arial" w:eastAsia="宋体" w:hAnsi="Arial" w:cs="Arial"/>
                <w:b/>
                <w:i/>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E6F1D" w:rsidRPr="00BE6F1D"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AUTH) in 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29, </w:t>
            </w:r>
            <w:r w:rsidRPr="00680CF6">
              <w:rPr>
                <w:rFonts w:ascii="Arial" w:eastAsia="宋体" w:hAnsi="Arial" w:cs="Arial"/>
                <w:b/>
                <w:i/>
                <w:color w:val="FF0000"/>
                <w:lang w:eastAsia="zh-CN"/>
              </w:rPr>
              <w:t>received EAPOL</w:t>
            </w:r>
            <w:r w:rsidRPr="00BE6F1D">
              <w:rPr>
                <w:rFonts w:ascii="Arial" w:eastAsia="宋体" w:hAnsi="Arial" w:cs="Arial"/>
                <w:b/>
                <w:i/>
                <w:lang w:eastAsia="zh-CN"/>
              </w:rPr>
              <w:t>-</w:t>
            </w:r>
            <w:r w:rsidRPr="00680CF6">
              <w:rPr>
                <w:rFonts w:ascii="Arial" w:eastAsia="宋体" w:hAnsi="Arial" w:cs="Arial"/>
                <w:b/>
                <w:i/>
                <w:color w:val="FF0000"/>
                <w:lang w:eastAsia="zh-CN"/>
              </w:rPr>
              <w:t>Start from STA</w:t>
            </w:r>
            <w:r w:rsidRPr="00BE6F1D">
              <w:rPr>
                <w:rFonts w:ascii="Arial" w:eastAsia="宋体" w:hAnsi="Arial" w:cs="Arial"/>
                <w:b/>
                <w:i/>
                <w:lang w:eastAsia="zh-CN"/>
              </w:rPr>
              <w:t xml:space="preserve">, level=2) step(1/8) </w:t>
            </w:r>
            <w:r w:rsidR="006026AA" w:rsidRPr="006026AA">
              <w:rPr>
                <w:rFonts w:ascii="Arial" w:eastAsia="宋体" w:hAnsi="Arial" w:cs="Arial"/>
                <w:b/>
                <w:i/>
                <w:color w:val="FF0000"/>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E6F1D" w:rsidRPr="00BE6F1D"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t xml:space="preserve">2012-07-19 02:05:11 debug   capwap: [capwap_itk]: ITK-ct: module(AUTH) in </w:t>
            </w:r>
            <w:r w:rsidRPr="00BE6F1D">
              <w:rPr>
                <w:rFonts w:ascii="Arial" w:eastAsia="宋体" w:hAnsi="Arial" w:cs="Arial"/>
                <w:b/>
                <w:i/>
                <w:lang w:eastAsia="zh-CN"/>
              </w:rPr>
              <w:lastRenderedPageBreak/>
              <w:t>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43, </w:t>
            </w:r>
            <w:r w:rsidRPr="00680CF6">
              <w:rPr>
                <w:rFonts w:ascii="Arial" w:eastAsia="宋体" w:hAnsi="Arial" w:cs="Arial"/>
                <w:b/>
                <w:i/>
                <w:color w:val="FF0000"/>
                <w:lang w:eastAsia="zh-CN"/>
              </w:rPr>
              <w:t>IEEE802.1X auth is starting</w:t>
            </w:r>
            <w:r w:rsidRPr="00BE6F1D">
              <w:rPr>
                <w:rFonts w:ascii="Arial" w:eastAsia="宋体" w:hAnsi="Arial" w:cs="Arial"/>
                <w:b/>
                <w:i/>
                <w:lang w:eastAsia="zh-CN"/>
              </w:rPr>
              <w:t xml:space="preserve"> (at if=wifi0.1), level=1) step(1/8) </w:t>
            </w:r>
            <w:r w:rsidR="006026AA" w:rsidRPr="006026AA">
              <w:rPr>
                <w:rFonts w:ascii="Arial" w:eastAsia="宋体" w:hAnsi="Arial" w:cs="Arial"/>
                <w:b/>
                <w:i/>
                <w:color w:val="FF0000"/>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E6F1D" w:rsidRPr="00BE6F1D"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802.11) in 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44, </w:t>
            </w:r>
            <w:r w:rsidRPr="00680CF6">
              <w:rPr>
                <w:rFonts w:ascii="Arial" w:eastAsia="宋体" w:hAnsi="Arial" w:cs="Arial"/>
                <w:b/>
                <w:i/>
                <w:color w:val="FF0000"/>
                <w:lang w:eastAsia="zh-CN"/>
              </w:rPr>
              <w:t xml:space="preserve">Tx assoc resp </w:t>
            </w:r>
            <w:r w:rsidRPr="00BE6F1D">
              <w:rPr>
                <w:rFonts w:ascii="Arial" w:eastAsia="宋体" w:hAnsi="Arial" w:cs="Arial"/>
                <w:b/>
                <w:i/>
                <w:lang w:eastAsia="zh-CN"/>
              </w:rPr>
              <w:t xml:space="preserve">&lt;accept&gt; (status 0, pwr 15dBm), level=0) step(6/6) </w:t>
            </w:r>
            <w:r w:rsidR="006026AA" w:rsidRPr="006026AA">
              <w:rPr>
                <w:rFonts w:ascii="Arial" w:eastAsia="宋体" w:hAnsi="Arial" w:cs="Arial"/>
                <w:b/>
                <w:i/>
                <w:color w:val="FF0000"/>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E6F1D" w:rsidRPr="00BE6F1D"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802.11) in 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24, </w:t>
            </w:r>
            <w:r w:rsidRPr="00680CF6">
              <w:rPr>
                <w:rFonts w:ascii="Arial" w:eastAsia="宋体" w:hAnsi="Arial" w:cs="Arial"/>
                <w:b/>
                <w:i/>
                <w:color w:val="FF0000"/>
                <w:lang w:eastAsia="zh-CN"/>
              </w:rPr>
              <w:t>Rx assoc req</w:t>
            </w:r>
            <w:r w:rsidRPr="00BE6F1D">
              <w:rPr>
                <w:rFonts w:ascii="Arial" w:eastAsia="宋体" w:hAnsi="Arial" w:cs="Arial"/>
                <w:b/>
                <w:i/>
                <w:lang w:eastAsia="zh-CN"/>
              </w:rPr>
              <w:t xml:space="preserve"> (rssi 54dB), level=0) step(5/6) </w:t>
            </w:r>
            <w:r w:rsidR="006026AA" w:rsidRPr="006026AA">
              <w:rPr>
                <w:rFonts w:ascii="Arial" w:eastAsia="宋体" w:hAnsi="Arial" w:cs="Arial"/>
                <w:b/>
                <w:i/>
                <w:color w:val="FF0000"/>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E6F1D" w:rsidRPr="00BE6F1D"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802.11) in 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45, </w:t>
            </w:r>
            <w:r w:rsidRPr="00680CF6">
              <w:rPr>
                <w:rFonts w:ascii="Arial" w:eastAsia="宋体" w:hAnsi="Arial" w:cs="Arial"/>
                <w:b/>
                <w:i/>
                <w:color w:val="FF0000"/>
                <w:lang w:eastAsia="zh-CN"/>
              </w:rPr>
              <w:t>Tx auth &lt;open&gt;</w:t>
            </w:r>
            <w:r w:rsidRPr="00BE6F1D">
              <w:rPr>
                <w:rFonts w:ascii="Arial" w:eastAsia="宋体" w:hAnsi="Arial" w:cs="Arial"/>
                <w:b/>
                <w:i/>
                <w:lang w:eastAsia="zh-CN"/>
              </w:rPr>
              <w:t xml:space="preserve"> (frame 2, status 0, pwr 15dBm), level=0) step(4/6) </w:t>
            </w:r>
            <w:r w:rsidR="006026AA" w:rsidRPr="006026AA">
              <w:rPr>
                <w:rFonts w:ascii="Arial" w:eastAsia="宋体" w:hAnsi="Arial" w:cs="Arial"/>
                <w:b/>
                <w:i/>
                <w:color w:val="FF0000"/>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E6F1D" w:rsidRPr="00BE6F1D"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802.11) in 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35, </w:t>
            </w:r>
            <w:r w:rsidRPr="00680CF6">
              <w:rPr>
                <w:rFonts w:ascii="Arial" w:eastAsia="宋体" w:hAnsi="Arial" w:cs="Arial"/>
                <w:b/>
                <w:i/>
                <w:color w:val="FF0000"/>
                <w:lang w:eastAsia="zh-CN"/>
              </w:rPr>
              <w:t xml:space="preserve">Rx auth &lt;open&gt; </w:t>
            </w:r>
            <w:r w:rsidRPr="00BE6F1D">
              <w:rPr>
                <w:rFonts w:ascii="Arial" w:eastAsia="宋体" w:hAnsi="Arial" w:cs="Arial"/>
                <w:b/>
                <w:i/>
                <w:lang w:eastAsia="zh-CN"/>
              </w:rPr>
              <w:t xml:space="preserve">(frame 1, rssi 54dB), level=0) step(3/6) </w:t>
            </w:r>
            <w:r w:rsidR="006026AA" w:rsidRPr="006026AA">
              <w:rPr>
                <w:rFonts w:ascii="Arial" w:eastAsia="宋体" w:hAnsi="Arial" w:cs="Arial"/>
                <w:b/>
                <w:i/>
                <w:color w:val="FF0000"/>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E6F1D" w:rsidRPr="00BE6F1D"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802.11) in 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25, </w:t>
            </w:r>
            <w:r w:rsidRPr="00680CF6">
              <w:rPr>
                <w:rFonts w:ascii="Arial" w:eastAsia="宋体" w:hAnsi="Arial" w:cs="Arial"/>
                <w:b/>
                <w:i/>
                <w:color w:val="FF0000"/>
                <w:lang w:eastAsia="zh-CN"/>
              </w:rPr>
              <w:t xml:space="preserve">Tx probe resp </w:t>
            </w:r>
            <w:r w:rsidRPr="00BE6F1D">
              <w:rPr>
                <w:rFonts w:ascii="Arial" w:eastAsia="宋体" w:hAnsi="Arial" w:cs="Arial"/>
                <w:b/>
                <w:i/>
                <w:lang w:eastAsia="zh-CN"/>
              </w:rPr>
              <w:t xml:space="preserve">(pwr 15dBm), level=0) step(2/6) </w:t>
            </w:r>
            <w:r w:rsidR="006026AA" w:rsidRPr="006026AA">
              <w:rPr>
                <w:rFonts w:ascii="Arial" w:eastAsia="宋体" w:hAnsi="Arial" w:cs="Arial"/>
                <w:b/>
                <w:i/>
                <w:color w:val="FF0000"/>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56D0C" w:rsidRDefault="00BE6F1D" w:rsidP="00F03350">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802.11) in AP(</w:t>
            </w:r>
            <w:r w:rsidR="006026AA"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006026AA"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34, </w:t>
            </w:r>
            <w:r w:rsidRPr="00680CF6">
              <w:rPr>
                <w:rFonts w:ascii="Arial" w:eastAsia="宋体" w:hAnsi="Arial" w:cs="Arial"/>
                <w:b/>
                <w:i/>
                <w:color w:val="FF0000"/>
                <w:lang w:eastAsia="zh-CN"/>
              </w:rPr>
              <w:t xml:space="preserve">Rx &lt;unicast&gt; probe req </w:t>
            </w:r>
            <w:r w:rsidRPr="00BE6F1D">
              <w:rPr>
                <w:rFonts w:ascii="Arial" w:eastAsia="宋体" w:hAnsi="Arial" w:cs="Arial"/>
                <w:b/>
                <w:i/>
                <w:lang w:eastAsia="zh-CN"/>
              </w:rPr>
              <w:t xml:space="preserve">(rssi 52dB), level=2) step(1/6) </w:t>
            </w:r>
            <w:r w:rsidR="006026AA" w:rsidRPr="006026AA">
              <w:rPr>
                <w:rFonts w:ascii="Arial" w:eastAsia="宋体" w:hAnsi="Arial" w:cs="Arial"/>
                <w:b/>
                <w:i/>
                <w:color w:val="FF0000"/>
                <w:lang w:eastAsia="zh-CN"/>
              </w:rPr>
              <w:t>SUCCESS</w:t>
            </w:r>
          </w:p>
          <w:p w:rsidR="00F03350" w:rsidRDefault="00F03350" w:rsidP="00F03350">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7C530C" w:rsidRPr="002B45CD" w:rsidRDefault="007C530C" w:rsidP="007C53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7C530C" w:rsidRDefault="007C530C" w:rsidP="007C53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7C530C" w:rsidRPr="007C530C" w:rsidRDefault="007C530C" w:rsidP="007C530C">
            <w:pPr>
              <w:pStyle w:val="Body"/>
              <w:ind w:leftChars="200" w:left="402"/>
              <w:jc w:val="both"/>
              <w:rPr>
                <w:rFonts w:ascii="Arial" w:eastAsia="宋体" w:hAnsi="Arial" w:cs="Arial"/>
                <w:b/>
                <w:i/>
                <w:lang w:eastAsia="zh-CN"/>
              </w:rPr>
            </w:pPr>
            <w:r w:rsidRPr="007C530C">
              <w:rPr>
                <w:rFonts w:ascii="Arial" w:eastAsia="宋体" w:hAnsi="Arial" w:cs="Arial"/>
                <w:b/>
                <w:i/>
                <w:lang w:eastAsia="zh-CN"/>
              </w:rPr>
              <w:t>AH-81b680#sh st</w:t>
            </w:r>
          </w:p>
          <w:p w:rsidR="007C530C" w:rsidRPr="007C530C" w:rsidRDefault="007C530C" w:rsidP="007C530C">
            <w:pPr>
              <w:pStyle w:val="Body"/>
              <w:ind w:leftChars="200" w:left="402"/>
              <w:jc w:val="both"/>
              <w:rPr>
                <w:rFonts w:ascii="Arial" w:eastAsia="宋体" w:hAnsi="Arial" w:cs="Arial"/>
                <w:b/>
                <w:i/>
                <w:lang w:eastAsia="zh-CN"/>
              </w:rPr>
            </w:pPr>
            <w:r w:rsidRPr="007C530C">
              <w:rPr>
                <w:rFonts w:ascii="Arial" w:eastAsia="宋体" w:hAnsi="Arial" w:cs="Arial"/>
                <w:b/>
                <w:i/>
                <w:lang w:eastAsia="zh-CN"/>
              </w:rPr>
              <w:t>Chan=channel number; Pow=Power in dBm;</w:t>
            </w:r>
          </w:p>
          <w:p w:rsidR="007C530C" w:rsidRPr="007C530C" w:rsidRDefault="007C530C" w:rsidP="007C530C">
            <w:pPr>
              <w:pStyle w:val="Body"/>
              <w:ind w:leftChars="200" w:left="402"/>
              <w:jc w:val="both"/>
              <w:rPr>
                <w:rFonts w:ascii="Arial" w:eastAsia="宋体" w:hAnsi="Arial" w:cs="Arial"/>
                <w:b/>
                <w:i/>
                <w:lang w:eastAsia="zh-CN"/>
              </w:rPr>
            </w:pPr>
            <w:r w:rsidRPr="007C530C">
              <w:rPr>
                <w:rFonts w:ascii="Arial" w:eastAsia="宋体" w:hAnsi="Arial" w:cs="Arial"/>
                <w:b/>
                <w:i/>
                <w:lang w:eastAsia="zh-CN"/>
              </w:rPr>
              <w:t>A-Mode=Authentication mode; Cipher=Encryption mode;</w:t>
            </w:r>
          </w:p>
          <w:p w:rsidR="007C530C" w:rsidRPr="007C530C" w:rsidRDefault="007C530C" w:rsidP="007C530C">
            <w:pPr>
              <w:pStyle w:val="Body"/>
              <w:ind w:leftChars="200" w:left="402"/>
              <w:jc w:val="both"/>
              <w:rPr>
                <w:rFonts w:ascii="Arial" w:eastAsia="宋体" w:hAnsi="Arial" w:cs="Arial"/>
                <w:b/>
                <w:i/>
                <w:lang w:eastAsia="zh-CN"/>
              </w:rPr>
            </w:pPr>
            <w:r w:rsidRPr="007C530C">
              <w:rPr>
                <w:rFonts w:ascii="Arial" w:eastAsia="宋体" w:hAnsi="Arial" w:cs="Arial"/>
                <w:b/>
                <w:i/>
                <w:lang w:eastAsia="zh-CN"/>
              </w:rPr>
              <w:t>A-Time=Associated time; Auth=Authenticated;</w:t>
            </w:r>
          </w:p>
          <w:p w:rsidR="007C530C" w:rsidRPr="007C530C" w:rsidRDefault="007C530C" w:rsidP="007C530C">
            <w:pPr>
              <w:pStyle w:val="Body"/>
              <w:ind w:leftChars="200" w:left="402"/>
              <w:jc w:val="both"/>
              <w:rPr>
                <w:rFonts w:ascii="Arial" w:eastAsia="宋体" w:hAnsi="Arial" w:cs="Arial"/>
                <w:b/>
                <w:i/>
                <w:lang w:eastAsia="zh-CN"/>
              </w:rPr>
            </w:pPr>
            <w:r w:rsidRPr="007C530C">
              <w:rPr>
                <w:rFonts w:ascii="Arial" w:eastAsia="宋体" w:hAnsi="Arial" w:cs="Arial"/>
                <w:b/>
                <w:i/>
                <w:lang w:eastAsia="zh-CN"/>
              </w:rPr>
              <w:t>UPID=User profile Identifier; Phymode=Physical mode;</w:t>
            </w:r>
          </w:p>
          <w:p w:rsidR="007C530C" w:rsidRPr="007C530C" w:rsidRDefault="007C530C" w:rsidP="007C530C">
            <w:pPr>
              <w:pStyle w:val="Body"/>
              <w:ind w:leftChars="200" w:left="402"/>
              <w:jc w:val="both"/>
              <w:rPr>
                <w:rFonts w:ascii="Arial" w:eastAsia="宋体" w:hAnsi="Arial" w:cs="Arial"/>
                <w:b/>
                <w:i/>
                <w:lang w:eastAsia="zh-CN"/>
              </w:rPr>
            </w:pPr>
          </w:p>
          <w:p w:rsidR="007C530C" w:rsidRPr="007C530C" w:rsidRDefault="007C530C" w:rsidP="007C530C">
            <w:pPr>
              <w:pStyle w:val="Body"/>
              <w:ind w:leftChars="200" w:left="402"/>
              <w:jc w:val="both"/>
              <w:rPr>
                <w:rFonts w:ascii="Arial" w:eastAsia="宋体" w:hAnsi="Arial" w:cs="Arial"/>
                <w:b/>
                <w:i/>
                <w:lang w:eastAsia="zh-CN"/>
              </w:rPr>
            </w:pPr>
            <w:r w:rsidRPr="007C530C">
              <w:rPr>
                <w:rFonts w:ascii="Arial" w:eastAsia="宋体" w:hAnsi="Arial" w:cs="Arial"/>
                <w:b/>
                <w:i/>
                <w:lang w:eastAsia="zh-CN"/>
              </w:rPr>
              <w:t>Ifname=wifi0.1, Ifindex=14, SSID=zhxu:</w:t>
            </w:r>
          </w:p>
          <w:p w:rsidR="007C530C" w:rsidRPr="007C530C" w:rsidRDefault="007C530C" w:rsidP="007C530C">
            <w:pPr>
              <w:pStyle w:val="Body"/>
              <w:ind w:leftChars="200" w:left="402"/>
              <w:jc w:val="both"/>
              <w:rPr>
                <w:rFonts w:ascii="Arial" w:eastAsia="宋体" w:hAnsi="Arial" w:cs="Arial"/>
                <w:b/>
                <w:i/>
                <w:lang w:eastAsia="zh-CN"/>
              </w:rPr>
            </w:pPr>
            <w:r w:rsidRPr="007C530C">
              <w:rPr>
                <w:rFonts w:ascii="Arial" w:eastAsia="宋体" w:hAnsi="Arial" w:cs="Arial"/>
                <w:b/>
                <w:i/>
                <w:lang w:eastAsia="zh-CN"/>
              </w:rPr>
              <w:t>Mac Addr       IP Addr         Chan Tx Rate Rx Rate Pow(SNR)     A-Mode   Cipher  A-Time  VLAN Auth UPID Phymode     SM-PS Chan-width Release             Station-State</w:t>
            </w:r>
          </w:p>
          <w:p w:rsidR="007C530C" w:rsidRPr="007C530C" w:rsidRDefault="007C530C" w:rsidP="007C530C">
            <w:pPr>
              <w:pStyle w:val="Body"/>
              <w:ind w:leftChars="200" w:left="402"/>
              <w:jc w:val="both"/>
              <w:rPr>
                <w:rFonts w:ascii="Arial" w:eastAsia="宋体" w:hAnsi="Arial" w:cs="Arial"/>
                <w:b/>
                <w:i/>
                <w:lang w:eastAsia="zh-CN"/>
              </w:rPr>
            </w:pPr>
            <w:r w:rsidRPr="007C530C">
              <w:rPr>
                <w:rFonts w:ascii="Arial" w:eastAsia="宋体" w:hAnsi="Arial" w:cs="Arial"/>
                <w:b/>
                <w:i/>
                <w:lang w:eastAsia="zh-CN"/>
              </w:rPr>
              <w:t>-------------- --------------- ---- ------- ------- --- ---------- -------- -------- ---- ---- ---- ------- --------- ---------- -------</w:t>
            </w:r>
          </w:p>
          <w:p w:rsidR="007C530C" w:rsidRPr="007C530C" w:rsidRDefault="007C530C" w:rsidP="007C530C">
            <w:pPr>
              <w:pStyle w:val="Body"/>
              <w:ind w:leftChars="200" w:left="402"/>
              <w:jc w:val="both"/>
              <w:rPr>
                <w:rFonts w:ascii="Arial" w:eastAsia="宋体" w:hAnsi="Arial" w:cs="Arial"/>
                <w:b/>
                <w:i/>
                <w:lang w:eastAsia="zh-CN"/>
              </w:rPr>
            </w:pPr>
            <w:r w:rsidRPr="007C530C">
              <w:rPr>
                <w:rFonts w:ascii="Arial" w:eastAsia="宋体" w:hAnsi="Arial" w:cs="Arial"/>
                <w:b/>
                <w:i/>
                <w:color w:val="FF0000"/>
                <w:lang w:eastAsia="zh-CN"/>
              </w:rPr>
              <w:t xml:space="preserve">0024:d7f4:26a8 10.155.30.34  </w:t>
            </w:r>
            <w:r w:rsidRPr="007C530C">
              <w:rPr>
                <w:rFonts w:ascii="Arial" w:eastAsia="宋体" w:hAnsi="Arial" w:cs="Arial"/>
                <w:b/>
                <w:i/>
                <w:lang w:eastAsia="zh-CN"/>
              </w:rPr>
              <w:t xml:space="preserve">     8      1M      1M -44(45)  </w:t>
            </w:r>
            <w:r w:rsidRPr="007C530C">
              <w:rPr>
                <w:rFonts w:ascii="Arial" w:eastAsia="宋体" w:hAnsi="Arial" w:cs="Arial"/>
                <w:b/>
                <w:i/>
                <w:color w:val="FF0000"/>
                <w:lang w:eastAsia="zh-CN"/>
              </w:rPr>
              <w:t>wpa-8021x aes ccmp</w:t>
            </w:r>
            <w:r w:rsidRPr="007C530C">
              <w:rPr>
                <w:rFonts w:ascii="Arial" w:eastAsia="宋体" w:hAnsi="Arial" w:cs="Arial"/>
                <w:b/>
                <w:i/>
                <w:lang w:eastAsia="zh-CN"/>
              </w:rPr>
              <w:t xml:space="preserve"> 00:03:20    1  Yes    1    11ng  disabled      20MHz      No        data collecting...</w:t>
            </w:r>
          </w:p>
          <w:p w:rsidR="00E10B55" w:rsidRDefault="00E10B55" w:rsidP="002773A1">
            <w:pPr>
              <w:pStyle w:val="Body"/>
              <w:rPr>
                <w:rFonts w:ascii="Arial" w:eastAsia="宋体" w:hAnsi="Arial" w:cs="Arial"/>
                <w:lang w:eastAsia="zh-CN"/>
              </w:rPr>
            </w:pPr>
          </w:p>
          <w:p w:rsidR="00F872BB" w:rsidRDefault="00261A12" w:rsidP="00F872BB">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F872BB">
              <w:rPr>
                <w:rFonts w:ascii="Arial" w:eastAsia="宋体" w:hAnsi="Arial" w:cs="Arial" w:hint="eastAsia"/>
                <w:lang w:eastAsia="zh-CN"/>
              </w:rPr>
              <w:t xml:space="preserve"> </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AH-81b680#ping </w:t>
            </w:r>
            <w:r w:rsidRPr="00D23041">
              <w:rPr>
                <w:rFonts w:ascii="Arial" w:eastAsia="宋体" w:hAnsi="Arial" w:cs="Arial"/>
                <w:b/>
                <w:i/>
                <w:color w:val="FF0000"/>
                <w:lang w:eastAsia="zh-CN"/>
              </w:rPr>
              <w:t>10.155.30.34</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PING 10.155.30.34 (10.155.30.34) 56(84) bytes of data.</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1 ttl=64 time=0.217 ms</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2 ttl=64 time=0.157 ms</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3 ttl=64 time=0.164 ms</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lastRenderedPageBreak/>
              <w:t>64 bytes from 10.155.30.34: icmp_seq=4 ttl=64 time=0.156 ms</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5 ttl=64 time=0.162 ms</w:t>
            </w:r>
          </w:p>
          <w:p w:rsidR="00F872BB" w:rsidRPr="00D23041" w:rsidRDefault="00F872BB" w:rsidP="00F872BB">
            <w:pPr>
              <w:pStyle w:val="Body"/>
              <w:ind w:leftChars="200" w:left="402"/>
              <w:rPr>
                <w:rFonts w:ascii="Arial" w:eastAsia="宋体" w:hAnsi="Arial" w:cs="Arial"/>
                <w:b/>
                <w:i/>
                <w:lang w:eastAsia="zh-CN"/>
              </w:rPr>
            </w:pP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 10.155.30.34 ping statistics ---</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5 packets transmitted, 5 received, </w:t>
            </w:r>
            <w:r w:rsidRPr="00D23041">
              <w:rPr>
                <w:rFonts w:ascii="Arial" w:eastAsia="宋体" w:hAnsi="Arial" w:cs="Arial"/>
                <w:b/>
                <w:i/>
                <w:color w:val="FF0000"/>
                <w:lang w:eastAsia="zh-CN"/>
              </w:rPr>
              <w:t>0% packet loss</w:t>
            </w:r>
            <w:r w:rsidRPr="00D23041">
              <w:rPr>
                <w:rFonts w:ascii="Arial" w:eastAsia="宋体" w:hAnsi="Arial" w:cs="Arial"/>
                <w:b/>
                <w:i/>
                <w:lang w:eastAsia="zh-CN"/>
              </w:rPr>
              <w:t>, time 3999ms</w:t>
            </w:r>
          </w:p>
          <w:p w:rsidR="00F872BB"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rtt min/avg/max/mdev = 0.156/0.171/0.217/0.024 ms</w:t>
            </w:r>
          </w:p>
          <w:p w:rsidR="00261A12" w:rsidRPr="00F872BB" w:rsidRDefault="00261A12" w:rsidP="002773A1">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eastAsia="宋体"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Pr>
          <w:lang w:eastAsia="zh-CN"/>
        </w:rPr>
        <w:t>Auth_</w:t>
      </w:r>
      <w:r w:rsidR="00B32938" w:rsidRPr="002B45CD">
        <w:rPr>
          <w:lang w:eastAsia="zh-CN"/>
        </w:rPr>
        <w:t>2</w:t>
      </w:r>
      <w:r w:rsidR="00F872BB">
        <w:rPr>
          <w:rFonts w:eastAsiaTheme="minorEastAsia" w:hint="eastAsia"/>
          <w:lang w:eastAsia="zh-CN"/>
        </w:rPr>
        <w:t>0</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395363">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B32938">
              <w:rPr>
                <w:rFonts w:ascii="Arial" w:eastAsia="宋体" w:hAnsi="Arial" w:cs="Arial"/>
                <w:lang w:eastAsia="zh-CN"/>
              </w:rPr>
              <w:t>2</w:t>
            </w:r>
            <w:r w:rsidR="00F872BB">
              <w:rPr>
                <w:rFonts w:ascii="Arial" w:eastAsia="宋体" w:hAnsi="Arial" w:cs="Arial" w:hint="eastAsia"/>
                <w:lang w:eastAsia="zh-CN"/>
              </w:rPr>
              <w:t>0</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No</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067F23"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7F23" w:rsidRPr="002B45CD" w:rsidRDefault="00067F23"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7F23" w:rsidRPr="002B45CD" w:rsidRDefault="00067F23" w:rsidP="002773A1">
            <w:pPr>
              <w:pStyle w:val="Body"/>
              <w:jc w:val="both"/>
              <w:rPr>
                <w:rFonts w:ascii="Arial" w:eastAsia="宋体" w:hAnsi="Arial" w:cs="Arial"/>
                <w:lang w:eastAsia="zh-CN"/>
              </w:rPr>
            </w:pPr>
            <w:r>
              <w:rPr>
                <w:rFonts w:ascii="Arial" w:eastAsia="宋体" w:hAnsi="Arial" w:cs="Arial"/>
                <w:lang w:eastAsia="zh-CN"/>
              </w:rPr>
              <w:t>Client get authentication with WPA-802.1X (WPA Enterprise)</w:t>
            </w:r>
            <w:r w:rsidRPr="00645EEC">
              <w:rPr>
                <w:rFonts w:ascii="Arial" w:eastAsia="宋体" w:hAnsi="Arial" w:cs="Arial"/>
                <w:lang w:eastAsia="zh-CN"/>
              </w:rPr>
              <w:t xml:space="preserve">/ CCMP (AES)/ </w:t>
            </w:r>
            <w:r>
              <w:rPr>
                <w:rFonts w:ascii="Arial" w:eastAsia="宋体" w:hAnsi="Arial" w:cs="Arial"/>
                <w:lang w:eastAsia="zh-CN"/>
              </w:rPr>
              <w:t>PEAP mode</w:t>
            </w:r>
          </w:p>
        </w:tc>
      </w:tr>
      <w:tr w:rsidR="00067F23"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7F23" w:rsidRPr="002B45CD" w:rsidRDefault="00067F23"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7F23" w:rsidRDefault="00067F23" w:rsidP="002773A1">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WPA Enterprise/</w:t>
            </w:r>
            <w:r w:rsidRPr="00B87761">
              <w:rPr>
                <w:rFonts w:ascii="Arial" w:eastAsia="宋体" w:hAnsi="Arial" w:cs="Arial"/>
                <w:lang w:eastAsia="zh-CN"/>
              </w:rPr>
              <w:t xml:space="preserve"> </w:t>
            </w:r>
            <w:r>
              <w:rPr>
                <w:rFonts w:ascii="Arial" w:eastAsia="宋体" w:hAnsi="Arial" w:cs="Arial"/>
                <w:lang w:eastAsia="zh-CN"/>
              </w:rPr>
              <w:t>AES/ PEAP auth mode on client</w:t>
            </w:r>
          </w:p>
          <w:p w:rsidR="00916731" w:rsidRPr="00CD286F" w:rsidRDefault="00916731" w:rsidP="00916731">
            <w:pPr>
              <w:pStyle w:val="Body"/>
              <w:ind w:leftChars="200" w:left="402"/>
              <w:jc w:val="both"/>
              <w:rPr>
                <w:rFonts w:ascii="Arial" w:eastAsia="宋体" w:hAnsi="Arial" w:cs="Arial"/>
                <w:b/>
                <w:i/>
                <w:lang w:eastAsia="zh-CN"/>
              </w:rPr>
            </w:pPr>
            <w:r>
              <w:rPr>
                <w:rFonts w:ascii="Arial" w:eastAsia="宋体" w:hAnsi="Arial" w:cs="Arial"/>
                <w:b/>
                <w:i/>
                <w:lang w:eastAsia="zh-CN"/>
              </w:rPr>
              <w:t>User Credentials = Prompt automatically for username and password</w:t>
            </w:r>
          </w:p>
          <w:p w:rsidR="00067F23" w:rsidRDefault="00067F23" w:rsidP="002773A1">
            <w:pPr>
              <w:pStyle w:val="Body"/>
              <w:rPr>
                <w:rFonts w:ascii="Arial" w:eastAsia="宋体" w:hAnsi="Arial" w:cs="Arial"/>
                <w:lang w:eastAsia="zh-CN"/>
              </w:rPr>
            </w:pPr>
            <w:r>
              <w:rPr>
                <w:rFonts w:ascii="Arial" w:eastAsia="宋体" w:hAnsi="Arial" w:cs="Arial"/>
                <w:lang w:eastAsia="zh-CN"/>
              </w:rPr>
              <w:t>2) Config the SSID</w:t>
            </w:r>
            <w:r w:rsidRPr="00661D85">
              <w:rPr>
                <w:rFonts w:ascii="Arial" w:eastAsia="宋体" w:hAnsi="Arial" w:cs="Arial"/>
                <w:lang w:eastAsia="zh-CN"/>
              </w:rPr>
              <w:t xml:space="preserve"> with </w:t>
            </w:r>
            <w:r>
              <w:rPr>
                <w:rFonts w:ascii="Arial" w:eastAsia="宋体" w:hAnsi="Arial" w:cs="Arial"/>
                <w:lang w:eastAsia="zh-CN"/>
              </w:rPr>
              <w:t>WPA-802.1X (WPA Enterprise)</w:t>
            </w:r>
            <w:r w:rsidRPr="00645EEC">
              <w:rPr>
                <w:rFonts w:ascii="Arial" w:eastAsia="宋体" w:hAnsi="Arial" w:cs="Arial"/>
                <w:lang w:eastAsia="zh-CN"/>
              </w:rPr>
              <w:t>/ CCMP (AES)</w:t>
            </w:r>
            <w:r>
              <w:rPr>
                <w:rFonts w:ascii="Arial" w:eastAsia="宋体" w:hAnsi="Arial" w:cs="Arial"/>
                <w:lang w:eastAsia="zh-CN"/>
              </w:rPr>
              <w:t xml:space="preserve"> auth mode, and the Authentication mode on Radius as TLS/ PEAP/ TTLS/ LEAP supported on AP</w:t>
            </w:r>
          </w:p>
          <w:p w:rsidR="00916731" w:rsidRDefault="00916731" w:rsidP="00916731">
            <w:pPr>
              <w:pStyle w:val="Body"/>
              <w:ind w:leftChars="200" w:left="402"/>
              <w:jc w:val="both"/>
              <w:rPr>
                <w:rFonts w:ascii="Arial" w:eastAsia="宋体" w:hAnsi="Arial" w:cs="Arial"/>
                <w:lang w:eastAsia="zh-CN"/>
              </w:rPr>
            </w:pPr>
            <w:r w:rsidRPr="00CD286F">
              <w:rPr>
                <w:rFonts w:ascii="Arial" w:eastAsia="宋体" w:hAnsi="Arial" w:cs="Arial"/>
                <w:b/>
                <w:i/>
                <w:lang w:eastAsia="zh-CN"/>
              </w:rPr>
              <w:t>user</w:t>
            </w:r>
            <w:r>
              <w:rPr>
                <w:rFonts w:ascii="Arial" w:eastAsia="宋体" w:hAnsi="Arial" w:cs="Arial"/>
                <w:b/>
                <w:i/>
                <w:lang w:eastAsia="zh-CN"/>
              </w:rPr>
              <w:t xml:space="preserve"> = zhxu</w:t>
            </w:r>
            <w:r w:rsidRPr="00CD286F">
              <w:rPr>
                <w:rFonts w:ascii="Arial" w:eastAsia="宋体" w:hAnsi="Arial" w:cs="Arial"/>
                <w:b/>
                <w:i/>
                <w:lang w:eastAsia="zh-CN"/>
              </w:rPr>
              <w:t xml:space="preserve"> / 12345678</w:t>
            </w:r>
          </w:p>
          <w:p w:rsidR="00067F23" w:rsidRDefault="00067F23" w:rsidP="002773A1">
            <w:pPr>
              <w:pStyle w:val="Body"/>
              <w:jc w:val="both"/>
              <w:rPr>
                <w:rFonts w:ascii="Arial" w:eastAsia="宋体" w:hAnsi="Arial" w:cs="Arial"/>
                <w:lang w:eastAsia="zh-CN"/>
              </w:rPr>
            </w:pPr>
            <w:r>
              <w:rPr>
                <w:rFonts w:ascii="Arial" w:eastAsia="宋体" w:hAnsi="Arial" w:cs="Arial"/>
                <w:lang w:eastAsia="zh-CN"/>
              </w:rPr>
              <w:t>3) Capwap connection between AP and HM works well</w:t>
            </w:r>
          </w:p>
          <w:p w:rsidR="00067F23" w:rsidRDefault="00067F23" w:rsidP="002773A1">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067F23" w:rsidRDefault="00067F23" w:rsidP="002773A1">
            <w:pPr>
              <w:pStyle w:val="Body"/>
              <w:jc w:val="both"/>
              <w:rPr>
                <w:rFonts w:ascii="Arial" w:eastAsia="宋体" w:hAnsi="Arial" w:cs="Arial"/>
                <w:lang w:eastAsia="zh-CN"/>
              </w:rPr>
            </w:pPr>
            <w:r>
              <w:rPr>
                <w:rFonts w:ascii="Arial" w:eastAsia="宋体" w:hAnsi="Arial" w:cs="Arial"/>
                <w:lang w:eastAsia="zh-CN"/>
              </w:rPr>
              <w:t>5) Open debug for client monitor</w:t>
            </w:r>
          </w:p>
          <w:p w:rsidR="00067F23" w:rsidRDefault="00067F23" w:rsidP="002773A1">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6) Config AP as the radius server</w:t>
            </w:r>
          </w:p>
          <w:p w:rsidR="006B78C0" w:rsidRDefault="006B78C0" w:rsidP="006B78C0">
            <w:pPr>
              <w:pStyle w:val="Body"/>
              <w:jc w:val="both"/>
              <w:rPr>
                <w:rFonts w:ascii="Arial" w:eastAsia="宋体" w:hAnsi="Arial" w:cs="Arial"/>
                <w:lang w:eastAsia="zh-CN"/>
              </w:rPr>
            </w:pPr>
            <w:r>
              <w:rPr>
                <w:rFonts w:ascii="Arial" w:eastAsia="宋体" w:hAnsi="Arial" w:cs="Arial"/>
                <w:lang w:eastAsia="zh-CN"/>
              </w:rPr>
              <w:t>7) Configuration on AP</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AH-81b680#sh ru</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security-object zhxu</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 xml:space="preserve">security-object zhxu security aaa radius-server primary 10.155.30.93 </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 xml:space="preserve">security-object zhxu security aaa radius-server accounting primary 10.155.30.93 </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 xml:space="preserve">security-object zhxu security protocol-suite wpa-aes-8021x </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security-object zhxu default-user-profile-attr 1</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ssid zhxu</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ssid zhxu security-object zhxu</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hive Aerohive</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hive Aerohive password ***</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interface wifi0 radio channel 8</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interface wifi0 radio power 20</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interface wifi1 mode access</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interface mgt0 hive Aerohive</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interface wifi0 ssid zhxu</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interface wifi1 ssid zhxu</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system led brightness off</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interface mgt0 ip 10.155.30.93 255.255.255.0</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no interface mgt0 dhcp client</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lastRenderedPageBreak/>
              <w:t xml:space="preserve">ip route net 0.0.0.0 0.0.0.0 gateway 10.155.30.254 </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 xml:space="preserve">config version 42 </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config rollback enable</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snmp location zhxu@floor01</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 xml:space="preserve">aaa radius-server local sta-auth ca-cert Default_CA.pem server-cert Default-Server_cert.pem private-key Default-Server_key.pem </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aaa radius-server local db-type local</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aaa radius-server local enable</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no bonjour-gateway enable</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aaa radius-server local user-group zhxu-UserGroup-1</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 xml:space="preserve">capwap client server name 10.155.31.201 </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capwap client dtls hm-defined-passphrase *** key-id 1</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capwap client vhm-name home</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no capwap client dtls negotiation enable</w:t>
            </w:r>
          </w:p>
          <w:p w:rsidR="006B78C0" w:rsidRPr="006B78C0"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data-collection enable</w:t>
            </w:r>
          </w:p>
          <w:p w:rsidR="00916731" w:rsidRDefault="006B78C0" w:rsidP="006B78C0">
            <w:pPr>
              <w:pStyle w:val="Body"/>
              <w:ind w:leftChars="200" w:left="402"/>
              <w:rPr>
                <w:rFonts w:ascii="Arial" w:eastAsia="宋体" w:hAnsi="Arial" w:cs="Arial"/>
                <w:b/>
                <w:i/>
                <w:lang w:eastAsia="zh-CN"/>
              </w:rPr>
            </w:pPr>
            <w:r w:rsidRPr="006B78C0">
              <w:rPr>
                <w:rFonts w:ascii="Arial" w:eastAsia="宋体" w:hAnsi="Arial" w:cs="Arial"/>
                <w:b/>
                <w:i/>
                <w:lang w:eastAsia="zh-CN"/>
              </w:rPr>
              <w:t>user-profile zhxu-UserProfile-vlan1 qos-policy def-user-qos vlan-id 1 attribute 1</w:t>
            </w:r>
          </w:p>
          <w:p w:rsidR="006B78C0" w:rsidRPr="002E5707" w:rsidRDefault="006B78C0" w:rsidP="006B78C0">
            <w:pPr>
              <w:pStyle w:val="Body"/>
              <w:ind w:leftChars="200" w:left="402"/>
              <w:jc w:val="both"/>
              <w:rPr>
                <w:rFonts w:ascii="Arial" w:eastAsia="宋体" w:hAnsi="Arial" w:cs="Arial"/>
                <w:lang w:eastAsia="zh-CN"/>
              </w:rPr>
            </w:pPr>
          </w:p>
        </w:tc>
      </w:tr>
      <w:tr w:rsidR="00067F23"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7F23" w:rsidRPr="002B45CD" w:rsidRDefault="00067F23"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7F23" w:rsidRPr="00BD18E4" w:rsidRDefault="00067F23" w:rsidP="002773A1">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067F23" w:rsidRPr="00BD18E4" w:rsidRDefault="00067F23" w:rsidP="002773A1">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067F23" w:rsidRDefault="00067F23" w:rsidP="002773A1">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067F23" w:rsidRDefault="00067F23" w:rsidP="002773A1">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067F23" w:rsidRDefault="00067F23" w:rsidP="002773A1">
            <w:pPr>
              <w:pStyle w:val="Body"/>
              <w:rPr>
                <w:rFonts w:ascii="Arial" w:eastAsia="宋体" w:hAnsi="Arial" w:cs="Arial"/>
                <w:lang w:eastAsia="zh-CN"/>
              </w:rPr>
            </w:pPr>
            <w:r>
              <w:rPr>
                <w:rFonts w:ascii="Arial" w:eastAsia="宋体" w:hAnsi="Arial" w:cs="Arial"/>
                <w:lang w:eastAsia="zh-CN"/>
              </w:rPr>
              <w:t>4) Check the process of client get authentication with WPA-802.1X (WPA Enterprise)</w:t>
            </w:r>
            <w:r w:rsidRPr="00645EEC">
              <w:rPr>
                <w:rFonts w:ascii="Arial" w:eastAsia="宋体" w:hAnsi="Arial" w:cs="Arial"/>
                <w:lang w:eastAsia="zh-CN"/>
              </w:rPr>
              <w:t xml:space="preserve">/ CCMP (AES)/ </w:t>
            </w:r>
            <w:r>
              <w:rPr>
                <w:rFonts w:ascii="Arial" w:eastAsia="宋体" w:hAnsi="Arial" w:cs="Arial"/>
                <w:lang w:eastAsia="zh-CN"/>
              </w:rPr>
              <w:t>PEAP mode</w:t>
            </w:r>
          </w:p>
          <w:p w:rsidR="00067F23" w:rsidRPr="001B3188" w:rsidRDefault="00067F23" w:rsidP="002773A1">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067F23"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7F23" w:rsidRPr="002B45CD" w:rsidRDefault="00067F23"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7F23" w:rsidRDefault="00067F23" w:rsidP="002773A1">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916731" w:rsidRPr="00D676F7" w:rsidRDefault="00916731" w:rsidP="00916731">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916731" w:rsidRPr="00D676F7" w:rsidRDefault="00916731" w:rsidP="00916731">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916731" w:rsidRPr="00D676F7" w:rsidRDefault="00916731" w:rsidP="0091673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916731" w:rsidRPr="00D676F7" w:rsidRDefault="00916731" w:rsidP="0091673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916731" w:rsidRPr="00D676F7" w:rsidRDefault="00916731" w:rsidP="0091673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916731" w:rsidRPr="00D676F7" w:rsidRDefault="00916731" w:rsidP="00916731">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916731" w:rsidRPr="00D676F7" w:rsidRDefault="00916731" w:rsidP="0091673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916731" w:rsidRPr="00D676F7" w:rsidRDefault="00916731" w:rsidP="0091673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916731" w:rsidRPr="00D676F7" w:rsidRDefault="00916731" w:rsidP="0091673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916731" w:rsidRDefault="00916731" w:rsidP="002773A1">
            <w:pPr>
              <w:pStyle w:val="Body"/>
              <w:rPr>
                <w:rFonts w:ascii="Arial" w:eastAsia="宋体" w:hAnsi="Arial" w:cs="Arial"/>
                <w:lang w:eastAsia="zh-CN"/>
              </w:rPr>
            </w:pPr>
          </w:p>
          <w:p w:rsidR="00067F23" w:rsidRDefault="00067F23" w:rsidP="002773A1">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067F23" w:rsidRDefault="00067F23" w:rsidP="002773A1">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067F23" w:rsidRDefault="00067F23" w:rsidP="002773A1">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067F23" w:rsidRDefault="00067F23" w:rsidP="002773A1">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Pr>
                <w:rFonts w:ascii="Arial" w:eastAsia="宋体" w:hAnsi="Arial" w:cs="Arial"/>
                <w:lang w:eastAsia="zh-CN"/>
              </w:rPr>
              <w:t>WPA-802.1X (WPA Enterprise)</w:t>
            </w:r>
            <w:r w:rsidRPr="00645EEC">
              <w:rPr>
                <w:rFonts w:ascii="Arial" w:eastAsia="宋体" w:hAnsi="Arial" w:cs="Arial"/>
                <w:lang w:eastAsia="zh-CN"/>
              </w:rPr>
              <w:t xml:space="preserve">/ CCMP (AES)/ </w:t>
            </w:r>
            <w:r>
              <w:rPr>
                <w:rFonts w:ascii="Arial" w:eastAsia="宋体" w:hAnsi="Arial" w:cs="Arial"/>
                <w:lang w:eastAsia="zh-CN"/>
              </w:rPr>
              <w:t>PEAP mode auth is successful</w:t>
            </w:r>
          </w:p>
          <w:p w:rsidR="00067F23" w:rsidRDefault="00067F23" w:rsidP="002773A1">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916731" w:rsidRDefault="00916731" w:rsidP="00916731">
            <w:pPr>
              <w:pStyle w:val="Body"/>
              <w:rPr>
                <w:rFonts w:ascii="Arial" w:eastAsia="宋体" w:hAnsi="Arial" w:cs="Arial"/>
                <w:lang w:eastAsia="zh-CN"/>
              </w:rPr>
            </w:pPr>
          </w:p>
          <w:p w:rsidR="00916731" w:rsidRDefault="00916731" w:rsidP="001258AD">
            <w:pPr>
              <w:pStyle w:val="Body"/>
              <w:ind w:leftChars="200" w:left="402"/>
              <w:rPr>
                <w:rFonts w:ascii="Arial" w:eastAsia="宋体" w:hAnsi="Arial" w:cs="Arial"/>
                <w:b/>
                <w:i/>
                <w:lang w:eastAsia="zh-CN"/>
              </w:rPr>
            </w:pPr>
            <w:r w:rsidRPr="00945C60">
              <w:rPr>
                <w:rFonts w:ascii="Arial" w:eastAsia="宋体" w:hAnsi="Arial" w:cs="Arial"/>
                <w:b/>
                <w:i/>
                <w:lang w:eastAsia="zh-CN"/>
              </w:rPr>
              <w:t>AH-81b680#sh lo b | i itk</w:t>
            </w:r>
          </w:p>
          <w:p w:rsidR="00916731" w:rsidRDefault="00916731"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35 debug   capwap: [capwap_itk]: ITK-ct: module(DHCP)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xml:space="preserve">): claim(len=34, </w:t>
            </w:r>
            <w:r w:rsidRPr="00092AF3">
              <w:rPr>
                <w:rFonts w:ascii="Arial" w:eastAsia="宋体" w:hAnsi="Arial" w:cs="Arial"/>
                <w:b/>
                <w:i/>
                <w:color w:val="FF0000"/>
                <w:lang w:eastAsia="zh-CN"/>
              </w:rPr>
              <w:t>DHCP session</w:t>
            </w:r>
            <w:r w:rsidRPr="001258AD">
              <w:rPr>
                <w:rFonts w:ascii="Arial" w:eastAsia="宋体" w:hAnsi="Arial" w:cs="Arial"/>
                <w:b/>
                <w:i/>
                <w:lang w:eastAsia="zh-CN"/>
              </w:rPr>
              <w:t xml:space="preserve"> </w:t>
            </w:r>
            <w:r w:rsidRPr="00092AF3">
              <w:rPr>
                <w:rFonts w:ascii="Arial" w:eastAsia="宋体" w:hAnsi="Arial" w:cs="Arial"/>
                <w:b/>
                <w:i/>
                <w:color w:val="FF0000"/>
                <w:lang w:eastAsia="zh-CN"/>
              </w:rPr>
              <w:t>completed for station</w:t>
            </w:r>
            <w:r w:rsidRPr="001258AD">
              <w:rPr>
                <w:rFonts w:ascii="Arial" w:eastAsia="宋体" w:hAnsi="Arial" w:cs="Arial"/>
                <w:b/>
                <w:i/>
                <w:lang w:eastAsia="zh-CN"/>
              </w:rPr>
              <w:t xml:space="preserve">, level=0) step(0/0)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 xml:space="preserve">2012-07-19 02:40:35 debug   capwap: [capwap_itk]: ITK-ct: module(DHCP) in </w:t>
            </w:r>
            <w:r w:rsidRPr="001258AD">
              <w:rPr>
                <w:rFonts w:ascii="Arial" w:eastAsia="宋体" w:hAnsi="Arial" w:cs="Arial"/>
                <w:b/>
                <w:i/>
                <w:lang w:eastAsia="zh-CN"/>
              </w:rPr>
              <w:lastRenderedPageBreak/>
              <w:t>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xml:space="preserve">): claim(len=56, DHCP server sent out </w:t>
            </w:r>
            <w:r w:rsidRPr="00092AF3">
              <w:rPr>
                <w:rFonts w:ascii="Arial" w:eastAsia="宋体" w:hAnsi="Arial" w:cs="Arial"/>
                <w:b/>
                <w:i/>
                <w:color w:val="FF0000"/>
                <w:lang w:eastAsia="zh-CN"/>
              </w:rPr>
              <w:t>DHCP ACKNOWLEDGE</w:t>
            </w:r>
            <w:r w:rsidRPr="001258AD">
              <w:rPr>
                <w:rFonts w:ascii="Arial" w:eastAsia="宋体" w:hAnsi="Arial" w:cs="Arial"/>
                <w:b/>
                <w:i/>
                <w:lang w:eastAsia="zh-CN"/>
              </w:rPr>
              <w:t xml:space="preserve"> message to station, level=1) step(4/4)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35 debug   capwap: [capwap_itk]: ITK-ct: module(DHCP)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xml:space="preserve">): claim(len=37, station sent out </w:t>
            </w:r>
            <w:r w:rsidRPr="00092AF3">
              <w:rPr>
                <w:rFonts w:ascii="Arial" w:eastAsia="宋体" w:hAnsi="Arial" w:cs="Arial"/>
                <w:b/>
                <w:i/>
                <w:color w:val="FF0000"/>
                <w:lang w:eastAsia="zh-CN"/>
              </w:rPr>
              <w:t xml:space="preserve">DHCP REQUEST </w:t>
            </w:r>
            <w:r w:rsidRPr="001258AD">
              <w:rPr>
                <w:rFonts w:ascii="Arial" w:eastAsia="宋体" w:hAnsi="Arial" w:cs="Arial"/>
                <w:b/>
                <w:i/>
                <w:lang w:eastAsia="zh-CN"/>
              </w:rPr>
              <w:t xml:space="preserve">message, level=1) step(3/4)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092AF3" w:rsidRDefault="001258AD" w:rsidP="001258AD">
            <w:pPr>
              <w:pStyle w:val="Body"/>
              <w:ind w:leftChars="200" w:left="402"/>
              <w:rPr>
                <w:rFonts w:ascii="Arial" w:eastAsia="宋体" w:hAnsi="Arial" w:cs="Arial"/>
                <w:b/>
                <w:i/>
                <w:lang w:eastAsia="zh-CN"/>
              </w:rPr>
            </w:pPr>
            <w:r w:rsidRPr="00092AF3">
              <w:rPr>
                <w:rFonts w:ascii="Arial" w:eastAsia="宋体" w:hAnsi="Arial" w:cs="Arial"/>
                <w:b/>
                <w:i/>
                <w:lang w:eastAsia="zh-CN"/>
              </w:rPr>
              <w:t>2012-07-19 02:40:35 debug   capwap: [capwap_itk]: ITK-ct: module(DHCP) in AP(0019:7781:b690) report sta(0024:d7f4:26a8): claim(len=74, ARP packets detected from/to station, IP 10.155.30.34 assigned for station, level=0) step(0/0) SUCCESS</w:t>
            </w:r>
          </w:p>
          <w:p w:rsidR="001258AD" w:rsidRPr="00092AF3" w:rsidRDefault="001258AD" w:rsidP="001258AD">
            <w:pPr>
              <w:pStyle w:val="Body"/>
              <w:ind w:leftChars="200" w:left="402"/>
              <w:rPr>
                <w:rFonts w:ascii="Arial" w:eastAsia="宋体" w:hAnsi="Arial" w:cs="Arial"/>
                <w:b/>
                <w:i/>
                <w:lang w:eastAsia="zh-CN"/>
              </w:rPr>
            </w:pPr>
            <w:r w:rsidRPr="00092AF3">
              <w:rPr>
                <w:rFonts w:ascii="Arial" w:eastAsia="宋体" w:hAnsi="Arial" w:cs="Arial"/>
                <w:b/>
                <w:i/>
                <w:lang w:eastAsia="zh-CN"/>
              </w:rPr>
              <w:t>……</w:t>
            </w:r>
          </w:p>
          <w:p w:rsidR="001258AD" w:rsidRPr="00092AF3" w:rsidRDefault="001258AD" w:rsidP="001258AD">
            <w:pPr>
              <w:pStyle w:val="Body"/>
              <w:ind w:leftChars="200" w:left="402"/>
              <w:rPr>
                <w:rFonts w:ascii="Arial" w:eastAsia="宋体" w:hAnsi="Arial" w:cs="Arial"/>
                <w:b/>
                <w:i/>
                <w:lang w:eastAsia="zh-CN"/>
              </w:rPr>
            </w:pPr>
            <w:r w:rsidRPr="00092AF3">
              <w:rPr>
                <w:rFonts w:ascii="Arial" w:eastAsia="宋体" w:hAnsi="Arial" w:cs="Arial"/>
                <w:b/>
                <w:i/>
                <w:lang w:eastAsia="zh-CN"/>
              </w:rPr>
              <w:t>2012-07-19 02:40:35 debug   capwap: [capwap_itk]: ITK-ct: module(DHCP) in AP(0019:7781:b690) report sta(0024:d7f4:26a8): claim(len=51, IP 10.155.30.34 detected in ARP packets for station, level=1) step(4/4) 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32 debug   capwap: [capwap_itk]: ITK-ct: module(AUTH)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xml:space="preserve">): claim(len=55, </w:t>
            </w:r>
            <w:r w:rsidRPr="00092AF3">
              <w:rPr>
                <w:rFonts w:ascii="Arial" w:eastAsia="宋体" w:hAnsi="Arial" w:cs="Arial"/>
                <w:b/>
                <w:i/>
                <w:color w:val="FF0000"/>
                <w:lang w:eastAsia="zh-CN"/>
              </w:rPr>
              <w:t>Authentication is</w:t>
            </w:r>
            <w:r w:rsidRPr="001258AD">
              <w:rPr>
                <w:rFonts w:ascii="Arial" w:eastAsia="宋体" w:hAnsi="Arial" w:cs="Arial"/>
                <w:b/>
                <w:i/>
                <w:lang w:eastAsia="zh-CN"/>
              </w:rPr>
              <w:t xml:space="preserve"> </w:t>
            </w:r>
            <w:r w:rsidRPr="00092AF3">
              <w:rPr>
                <w:rFonts w:ascii="Arial" w:eastAsia="宋体" w:hAnsi="Arial" w:cs="Arial"/>
                <w:b/>
                <w:i/>
                <w:color w:val="FF0000"/>
                <w:lang w:eastAsia="zh-CN"/>
              </w:rPr>
              <w:t>successfully finished</w:t>
            </w:r>
            <w:r w:rsidRPr="001258AD">
              <w:rPr>
                <w:rFonts w:ascii="Arial" w:eastAsia="宋体" w:hAnsi="Arial" w:cs="Arial"/>
                <w:b/>
                <w:i/>
                <w:lang w:eastAsia="zh-CN"/>
              </w:rPr>
              <w:t xml:space="preserve"> (at if=wifi0.1), level=0) step(0/0)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32 debug   capwap: [capwap_itk]: ITK-ct: module(AUTH)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xml:space="preserve">): claim(len=26, </w:t>
            </w:r>
            <w:r w:rsidRPr="00092AF3">
              <w:rPr>
                <w:rFonts w:ascii="Arial" w:eastAsia="宋体" w:hAnsi="Arial" w:cs="Arial"/>
                <w:b/>
                <w:i/>
                <w:color w:val="FF0000"/>
                <w:lang w:eastAsia="zh-CN"/>
              </w:rPr>
              <w:t xml:space="preserve">PTK is set </w:t>
            </w:r>
            <w:r w:rsidRPr="001258AD">
              <w:rPr>
                <w:rFonts w:ascii="Arial" w:eastAsia="宋体" w:hAnsi="Arial" w:cs="Arial"/>
                <w:b/>
                <w:i/>
                <w:lang w:eastAsia="zh-CN"/>
              </w:rPr>
              <w:t xml:space="preserve">(at if=wifi0.1), level=1) </w:t>
            </w:r>
            <w:r w:rsidRPr="00092AF3">
              <w:rPr>
                <w:rFonts w:ascii="Arial" w:eastAsia="宋体" w:hAnsi="Arial" w:cs="Arial"/>
                <w:b/>
                <w:i/>
                <w:color w:val="FF0000"/>
                <w:lang w:eastAsia="zh-CN"/>
              </w:rPr>
              <w:t>step(7/8)</w:t>
            </w:r>
            <w:r w:rsidRPr="001258AD">
              <w:rPr>
                <w:rFonts w:ascii="Arial" w:eastAsia="宋体" w:hAnsi="Arial" w:cs="Arial"/>
                <w:b/>
                <w:i/>
                <w:lang w:eastAsia="zh-CN"/>
              </w:rPr>
              <w:t xml:space="preserve">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32 debug   capwap: [capwap_itk]: ITK-ct: module(AUTH)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xml:space="preserve">): claim(len=51, </w:t>
            </w:r>
            <w:r w:rsidRPr="00092AF3">
              <w:rPr>
                <w:rFonts w:ascii="Arial" w:eastAsia="宋体" w:hAnsi="Arial" w:cs="Arial"/>
                <w:b/>
                <w:i/>
                <w:color w:val="FF0000"/>
                <w:lang w:eastAsia="zh-CN"/>
              </w:rPr>
              <w:t>Received 4/4 msg of 4-Way Handshake</w:t>
            </w:r>
            <w:r w:rsidRPr="001258AD">
              <w:rPr>
                <w:rFonts w:ascii="Arial" w:eastAsia="宋体" w:hAnsi="Arial" w:cs="Arial"/>
                <w:b/>
                <w:i/>
                <w:lang w:eastAsia="zh-CN"/>
              </w:rPr>
              <w:t xml:space="preserve"> (at if=wifi0.1), level=1)</w:t>
            </w:r>
            <w:r w:rsidRPr="00092AF3">
              <w:rPr>
                <w:rFonts w:ascii="Arial" w:eastAsia="宋体" w:hAnsi="Arial" w:cs="Arial"/>
                <w:b/>
                <w:i/>
                <w:color w:val="FF0000"/>
                <w:lang w:eastAsia="zh-CN"/>
              </w:rPr>
              <w:t xml:space="preserve"> step(6/8)</w:t>
            </w:r>
            <w:r w:rsidRPr="001258AD">
              <w:rPr>
                <w:rFonts w:ascii="Arial" w:eastAsia="宋体" w:hAnsi="Arial" w:cs="Arial"/>
                <w:b/>
                <w:i/>
                <w:lang w:eastAsia="zh-CN"/>
              </w:rPr>
              <w:t xml:space="preserve">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32 debug   capwap: [capwap_itk]: ITK-ct: module(AUTH)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xml:space="preserve">): claim(len=50, </w:t>
            </w:r>
            <w:r w:rsidRPr="00092AF3">
              <w:rPr>
                <w:rFonts w:ascii="Arial" w:eastAsia="宋体" w:hAnsi="Arial" w:cs="Arial"/>
                <w:b/>
                <w:i/>
                <w:color w:val="FF0000"/>
                <w:lang w:eastAsia="zh-CN"/>
              </w:rPr>
              <w:t>Sending 3/4 msg</w:t>
            </w:r>
            <w:r w:rsidRPr="001258AD">
              <w:rPr>
                <w:rFonts w:ascii="Arial" w:eastAsia="宋体" w:hAnsi="Arial" w:cs="Arial"/>
                <w:b/>
                <w:i/>
                <w:lang w:eastAsia="zh-CN"/>
              </w:rPr>
              <w:t xml:space="preserve"> </w:t>
            </w:r>
            <w:r w:rsidRPr="00092AF3">
              <w:rPr>
                <w:rFonts w:ascii="Arial" w:eastAsia="宋体" w:hAnsi="Arial" w:cs="Arial"/>
                <w:b/>
                <w:i/>
                <w:color w:val="FF0000"/>
                <w:lang w:eastAsia="zh-CN"/>
              </w:rPr>
              <w:t xml:space="preserve">of 4-Way Handshake </w:t>
            </w:r>
            <w:r w:rsidRPr="001258AD">
              <w:rPr>
                <w:rFonts w:ascii="Arial" w:eastAsia="宋体" w:hAnsi="Arial" w:cs="Arial"/>
                <w:b/>
                <w:i/>
                <w:lang w:eastAsia="zh-CN"/>
              </w:rPr>
              <w:t xml:space="preserve">(at if=wifi0.1), level=1) </w:t>
            </w:r>
            <w:r w:rsidRPr="00092AF3">
              <w:rPr>
                <w:rFonts w:ascii="Arial" w:eastAsia="宋体" w:hAnsi="Arial" w:cs="Arial"/>
                <w:b/>
                <w:i/>
                <w:color w:val="FF0000"/>
                <w:lang w:eastAsia="zh-CN"/>
              </w:rPr>
              <w:t>step(5/8)</w:t>
            </w:r>
            <w:r w:rsidRPr="001258AD">
              <w:rPr>
                <w:rFonts w:ascii="Arial" w:eastAsia="宋体" w:hAnsi="Arial" w:cs="Arial"/>
                <w:b/>
                <w:i/>
                <w:lang w:eastAsia="zh-CN"/>
              </w:rPr>
              <w:t xml:space="preserve">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32 debug   capwap: [capwap_itk]: ITK-ct: module(AUTH)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xml:space="preserve">): claim(len=51, </w:t>
            </w:r>
            <w:r w:rsidRPr="00092AF3">
              <w:rPr>
                <w:rFonts w:ascii="Arial" w:eastAsia="宋体" w:hAnsi="Arial" w:cs="Arial"/>
                <w:b/>
                <w:i/>
                <w:color w:val="FF0000"/>
                <w:lang w:eastAsia="zh-CN"/>
              </w:rPr>
              <w:t>Received 2/4 msg</w:t>
            </w:r>
            <w:r w:rsidRPr="001258AD">
              <w:rPr>
                <w:rFonts w:ascii="Arial" w:eastAsia="宋体" w:hAnsi="Arial" w:cs="Arial"/>
                <w:b/>
                <w:i/>
                <w:lang w:eastAsia="zh-CN"/>
              </w:rPr>
              <w:t xml:space="preserve"> </w:t>
            </w:r>
            <w:r w:rsidRPr="00092AF3">
              <w:rPr>
                <w:rFonts w:ascii="Arial" w:eastAsia="宋体" w:hAnsi="Arial" w:cs="Arial"/>
                <w:b/>
                <w:i/>
                <w:color w:val="FF0000"/>
                <w:lang w:eastAsia="zh-CN"/>
              </w:rPr>
              <w:t>of 4-Way Handshake</w:t>
            </w:r>
            <w:r w:rsidRPr="001258AD">
              <w:rPr>
                <w:rFonts w:ascii="Arial" w:eastAsia="宋体" w:hAnsi="Arial" w:cs="Arial"/>
                <w:b/>
                <w:i/>
                <w:lang w:eastAsia="zh-CN"/>
              </w:rPr>
              <w:t xml:space="preserve"> (at if=wifi0.1), level=1) </w:t>
            </w:r>
            <w:r w:rsidRPr="00092AF3">
              <w:rPr>
                <w:rFonts w:ascii="Arial" w:eastAsia="宋体" w:hAnsi="Arial" w:cs="Arial"/>
                <w:b/>
                <w:i/>
                <w:color w:val="FF0000"/>
                <w:lang w:eastAsia="zh-CN"/>
              </w:rPr>
              <w:t>step(4/8)</w:t>
            </w:r>
            <w:r w:rsidRPr="001258AD">
              <w:rPr>
                <w:rFonts w:ascii="Arial" w:eastAsia="宋体" w:hAnsi="Arial" w:cs="Arial"/>
                <w:b/>
                <w:i/>
                <w:lang w:eastAsia="zh-CN"/>
              </w:rPr>
              <w:t xml:space="preserve">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32 debug   capwap: [capwap_itk]: ITK-ct: module(AUTH)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xml:space="preserve">): claim(len=50, </w:t>
            </w:r>
            <w:r w:rsidRPr="00092AF3">
              <w:rPr>
                <w:rFonts w:ascii="Arial" w:eastAsia="宋体" w:hAnsi="Arial" w:cs="Arial"/>
                <w:b/>
                <w:i/>
                <w:color w:val="FF0000"/>
                <w:lang w:eastAsia="zh-CN"/>
              </w:rPr>
              <w:t xml:space="preserve">Sending 1/4 msg of 4-Way Handshake </w:t>
            </w:r>
            <w:r w:rsidRPr="001258AD">
              <w:rPr>
                <w:rFonts w:ascii="Arial" w:eastAsia="宋体" w:hAnsi="Arial" w:cs="Arial"/>
                <w:b/>
                <w:i/>
                <w:lang w:eastAsia="zh-CN"/>
              </w:rPr>
              <w:t xml:space="preserve">(at if=wifi0.1), level=1) </w:t>
            </w:r>
            <w:r w:rsidRPr="00092AF3">
              <w:rPr>
                <w:rFonts w:ascii="Arial" w:eastAsia="宋体" w:hAnsi="Arial" w:cs="Arial"/>
                <w:b/>
                <w:i/>
                <w:color w:val="FF0000"/>
                <w:lang w:eastAsia="zh-CN"/>
              </w:rPr>
              <w:t>step(3/8)</w:t>
            </w:r>
            <w:r w:rsidRPr="001258AD">
              <w:rPr>
                <w:rFonts w:ascii="Arial" w:eastAsia="宋体" w:hAnsi="Arial" w:cs="Arial"/>
                <w:b/>
                <w:i/>
                <w:lang w:eastAsia="zh-CN"/>
              </w:rPr>
              <w:t xml:space="preserve">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32 debug   capwap: [capwap_itk]: ITK-ct: module(AUTH)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claim(len=69, Sending EAP Packet to STA: code=3 (</w:t>
            </w:r>
            <w:r w:rsidRPr="00092AF3">
              <w:rPr>
                <w:rFonts w:ascii="Arial" w:eastAsia="宋体" w:hAnsi="Arial" w:cs="Arial"/>
                <w:b/>
                <w:i/>
                <w:color w:val="FF0000"/>
                <w:lang w:eastAsia="zh-CN"/>
              </w:rPr>
              <w:t>EAP-Success</w:t>
            </w:r>
            <w:r w:rsidRPr="001258AD">
              <w:rPr>
                <w:rFonts w:ascii="Arial" w:eastAsia="宋体" w:hAnsi="Arial" w:cs="Arial"/>
                <w:b/>
                <w:i/>
                <w:lang w:eastAsia="zh-CN"/>
              </w:rPr>
              <w:t xml:space="preserve">) identifier=9 length=4, level=2) step(1/8)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32 debug   capwap: [capwap_itk]: ITK-ct: module(AUTH)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xml:space="preserve">): claim(len=45, </w:t>
            </w:r>
            <w:r w:rsidRPr="00092AF3">
              <w:rPr>
                <w:rFonts w:ascii="Arial" w:eastAsia="宋体" w:hAnsi="Arial" w:cs="Arial"/>
                <w:b/>
                <w:i/>
                <w:color w:val="FF0000"/>
                <w:lang w:eastAsia="zh-CN"/>
              </w:rPr>
              <w:t>PMK is got from</w:t>
            </w:r>
            <w:r w:rsidRPr="001258AD">
              <w:rPr>
                <w:rFonts w:ascii="Arial" w:eastAsia="宋体" w:hAnsi="Arial" w:cs="Arial"/>
                <w:b/>
                <w:i/>
                <w:lang w:eastAsia="zh-CN"/>
              </w:rPr>
              <w:t xml:space="preserve"> </w:t>
            </w:r>
            <w:r w:rsidRPr="00092AF3">
              <w:rPr>
                <w:rFonts w:ascii="Arial" w:eastAsia="宋体" w:hAnsi="Arial" w:cs="Arial"/>
                <w:b/>
                <w:i/>
                <w:color w:val="FF0000"/>
                <w:lang w:eastAsia="zh-CN"/>
              </w:rPr>
              <w:t>RADIUS server</w:t>
            </w:r>
            <w:r w:rsidRPr="001258AD">
              <w:rPr>
                <w:rFonts w:ascii="Arial" w:eastAsia="宋体" w:hAnsi="Arial" w:cs="Arial"/>
                <w:b/>
                <w:i/>
                <w:lang w:eastAsia="zh-CN"/>
              </w:rPr>
              <w:t xml:space="preserve"> (at if=wifi0.1), level=1)</w:t>
            </w:r>
            <w:r w:rsidRPr="00092AF3">
              <w:rPr>
                <w:rFonts w:ascii="Arial" w:eastAsia="宋体" w:hAnsi="Arial" w:cs="Arial"/>
                <w:b/>
                <w:i/>
                <w:color w:val="FF0000"/>
                <w:lang w:eastAsia="zh-CN"/>
              </w:rPr>
              <w:t xml:space="preserve"> step(2/8)</w:t>
            </w:r>
            <w:r w:rsidRPr="001258AD">
              <w:rPr>
                <w:rFonts w:ascii="Arial" w:eastAsia="宋体" w:hAnsi="Arial" w:cs="Arial"/>
                <w:b/>
                <w:i/>
                <w:lang w:eastAsia="zh-CN"/>
              </w:rPr>
              <w:t xml:space="preserve">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 xml:space="preserve">2012-07-19 02:40:32 debug   [capwap_itk]: ITK-ct: module(AUTH) in </w:t>
            </w:r>
            <w:r w:rsidRPr="001258AD">
              <w:rPr>
                <w:rFonts w:ascii="Arial" w:eastAsia="宋体" w:hAnsi="Arial" w:cs="Arial"/>
                <w:b/>
                <w:i/>
                <w:lang w:eastAsia="zh-CN"/>
              </w:rPr>
              <w:lastRenderedPageBreak/>
              <w:t>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claim(len=146, Receive message from RADIUS Server: code=2 (</w:t>
            </w:r>
            <w:r w:rsidRPr="00092AF3">
              <w:rPr>
                <w:rFonts w:ascii="Arial" w:eastAsia="宋体" w:hAnsi="Arial" w:cs="Arial"/>
                <w:b/>
                <w:i/>
                <w:color w:val="FF0000"/>
                <w:lang w:eastAsia="zh-CN"/>
              </w:rPr>
              <w:t>Access-Accept</w:t>
            </w:r>
            <w:r w:rsidRPr="001258AD">
              <w:rPr>
                <w:rFonts w:ascii="Arial" w:eastAsia="宋体" w:hAnsi="Arial" w:cs="Arial"/>
                <w:b/>
                <w:i/>
                <w:lang w:eastAsia="zh-CN"/>
              </w:rPr>
              <w:t>) identifier=9 length=205  RADIUS_ATTR_TUNNEL_TYPE=10 RADIUS_ATTR_TUNNEL_</w:t>
            </w:r>
            <w:r w:rsidR="00667D52">
              <w:rPr>
                <w:rFonts w:ascii="Arial" w:eastAsia="宋体" w:hAnsi="Arial" w:cs="Arial"/>
                <w:b/>
                <w:i/>
                <w:lang w:eastAsia="zh-CN"/>
              </w:rPr>
              <w:t>MIDDLE</w:t>
            </w:r>
            <w:r w:rsidRPr="001258AD">
              <w:rPr>
                <w:rFonts w:ascii="Arial" w:eastAsia="宋体" w:hAnsi="Arial" w:cs="Arial"/>
                <w:b/>
                <w:i/>
                <w:lang w:eastAsia="zh-CN"/>
              </w:rPr>
              <w:t xml:space="preserve">_TYPE=1 RA, level=2) step(1/8)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32 debug   capwap: [capwap_itk]: ITK-ct: module(RADIUS)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xml:space="preserve">): claim(len=62, </w:t>
            </w:r>
            <w:r w:rsidRPr="00092AF3">
              <w:rPr>
                <w:rFonts w:ascii="Arial" w:eastAsia="宋体" w:hAnsi="Arial" w:cs="Arial"/>
                <w:b/>
                <w:i/>
                <w:color w:val="FF0000"/>
                <w:lang w:eastAsia="zh-CN"/>
              </w:rPr>
              <w:t xml:space="preserve">RADIUS: accepted user </w:t>
            </w:r>
            <w:r w:rsidRPr="001258AD">
              <w:rPr>
                <w:rFonts w:ascii="Arial" w:eastAsia="宋体" w:hAnsi="Arial" w:cs="Arial"/>
                <w:b/>
                <w:i/>
                <w:lang w:eastAsia="zh-CN"/>
              </w:rPr>
              <w:t>'</w:t>
            </w:r>
            <w:r w:rsidRPr="00092AF3">
              <w:rPr>
                <w:rFonts w:ascii="Arial" w:eastAsia="宋体" w:hAnsi="Arial" w:cs="Arial"/>
                <w:b/>
                <w:i/>
                <w:color w:val="FF0000"/>
                <w:lang w:eastAsia="zh-CN"/>
              </w:rPr>
              <w:t>zhxu</w:t>
            </w:r>
            <w:r w:rsidRPr="00092AF3">
              <w:rPr>
                <w:rFonts w:ascii="Arial" w:eastAsia="宋体" w:hAnsi="Arial" w:cs="Arial"/>
                <w:b/>
                <w:i/>
                <w:lang w:eastAsia="zh-CN"/>
              </w:rPr>
              <w:t>'</w:t>
            </w:r>
            <w:r w:rsidRPr="001258AD">
              <w:rPr>
                <w:rFonts w:ascii="Arial" w:eastAsia="宋体" w:hAnsi="Arial" w:cs="Arial"/>
                <w:b/>
                <w:i/>
                <w:lang w:eastAsia="zh-CN"/>
              </w:rPr>
              <w:t xml:space="preserve"> through the NAS at 10.155.30.93., level=2) step(0/0)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32 debug   [capwap_itk]: ITK-ct: module(AUTH)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claim(len=215, Send message to RADIUS Server(10.155.30.93): code=1 (</w:t>
            </w:r>
            <w:r w:rsidRPr="00092AF3">
              <w:rPr>
                <w:rFonts w:ascii="Arial" w:eastAsia="宋体" w:hAnsi="Arial" w:cs="Arial"/>
                <w:b/>
                <w:i/>
                <w:color w:val="FF0000"/>
                <w:lang w:eastAsia="zh-CN"/>
              </w:rPr>
              <w:t>Access-Request</w:t>
            </w:r>
            <w:r w:rsidRPr="001258AD">
              <w:rPr>
                <w:rFonts w:ascii="Arial" w:eastAsia="宋体" w:hAnsi="Arial" w:cs="Arial"/>
                <w:b/>
                <w:i/>
                <w:lang w:eastAsia="zh-CN"/>
              </w:rPr>
              <w:t xml:space="preserve">) identifier=9 length=185,  User-Name=zhxu NAS-IP-Address=10.155.30.93 Called-Station-Id=00-19-77-81-B6-90:zhxu Calling-Station-Id=00-24-D7-F4-26-A8, level=2) step(1/8)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32 debug   capwap: [capwap_itk]: ITK-ct: module(AUTH)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xml:space="preserve">): claim(len=72, received EAP packet (code=2 id=9 len=43) from STA: </w:t>
            </w:r>
            <w:r w:rsidRPr="00092AF3">
              <w:rPr>
                <w:rFonts w:ascii="Arial" w:eastAsia="宋体" w:hAnsi="Arial" w:cs="Arial"/>
                <w:b/>
                <w:i/>
                <w:color w:val="FF0000"/>
                <w:lang w:eastAsia="zh-CN"/>
              </w:rPr>
              <w:t xml:space="preserve">EAP Reponse-PEAP </w:t>
            </w:r>
            <w:r w:rsidRPr="001258AD">
              <w:rPr>
                <w:rFonts w:ascii="Arial" w:eastAsia="宋体" w:hAnsi="Arial" w:cs="Arial"/>
                <w:b/>
                <w:i/>
                <w:lang w:eastAsia="zh-CN"/>
              </w:rPr>
              <w:t xml:space="preserve">(25), level=2) step(1/8)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32 debug   capwap: [capwap_itk]: ITK-ct: module(AUTH)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claim(len=70, Sending EAP Packet to STA: code=1 (</w:t>
            </w:r>
            <w:r w:rsidRPr="00092AF3">
              <w:rPr>
                <w:rFonts w:ascii="Arial" w:eastAsia="宋体" w:hAnsi="Arial" w:cs="Arial"/>
                <w:b/>
                <w:i/>
                <w:color w:val="FF0000"/>
                <w:lang w:eastAsia="zh-CN"/>
              </w:rPr>
              <w:t>EAP-Request</w:t>
            </w:r>
            <w:r w:rsidRPr="001258AD">
              <w:rPr>
                <w:rFonts w:ascii="Arial" w:eastAsia="宋体" w:hAnsi="Arial" w:cs="Arial"/>
                <w:b/>
                <w:i/>
                <w:lang w:eastAsia="zh-CN"/>
              </w:rPr>
              <w:t xml:space="preserve">) identifier=9 length=43, level=2) step(1/8)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32 debug   capwap: [capwap_itk]: ITK-ct: module(AUTH)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claim(len=86, Receive message from RADIUS Server: code=11 (</w:t>
            </w:r>
            <w:r w:rsidRPr="00092AF3">
              <w:rPr>
                <w:rFonts w:ascii="Arial" w:eastAsia="宋体" w:hAnsi="Arial" w:cs="Arial"/>
                <w:b/>
                <w:i/>
                <w:color w:val="FF0000"/>
                <w:lang w:eastAsia="zh-CN"/>
              </w:rPr>
              <w:t>Access-Challenge</w:t>
            </w:r>
            <w:r w:rsidRPr="001258AD">
              <w:rPr>
                <w:rFonts w:ascii="Arial" w:eastAsia="宋体" w:hAnsi="Arial" w:cs="Arial"/>
                <w:b/>
                <w:i/>
                <w:lang w:eastAsia="zh-CN"/>
              </w:rPr>
              <w:t xml:space="preserve">) identifier=8 length=140, level=2) step(1/8)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32 debug   capwap: [capwap_itk]: ITK-ct: module(RADIUS)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xml:space="preserve">): claim(len=51, </w:t>
            </w:r>
            <w:r w:rsidRPr="00092AF3">
              <w:rPr>
                <w:rFonts w:ascii="Arial" w:eastAsia="宋体" w:hAnsi="Arial" w:cs="Arial"/>
                <w:b/>
                <w:i/>
                <w:color w:val="FF0000"/>
                <w:lang w:eastAsia="zh-CN"/>
              </w:rPr>
              <w:t>RADIUS: PEAP</w:t>
            </w:r>
            <w:r w:rsidRPr="001258AD">
              <w:rPr>
                <w:rFonts w:ascii="Arial" w:eastAsia="宋体" w:hAnsi="Arial" w:cs="Arial"/>
                <w:b/>
                <w:i/>
                <w:lang w:eastAsia="zh-CN"/>
              </w:rPr>
              <w:t xml:space="preserve"> </w:t>
            </w:r>
            <w:r w:rsidRPr="00092AF3">
              <w:rPr>
                <w:rFonts w:ascii="Arial" w:eastAsia="宋体" w:hAnsi="Arial" w:cs="Arial"/>
                <w:b/>
                <w:i/>
                <w:color w:val="FF0000"/>
                <w:lang w:eastAsia="zh-CN"/>
              </w:rPr>
              <w:t>tunneled authentication was successful</w:t>
            </w:r>
            <w:r w:rsidRPr="001258AD">
              <w:rPr>
                <w:rFonts w:ascii="Arial" w:eastAsia="宋体" w:hAnsi="Arial" w:cs="Arial"/>
                <w:b/>
                <w:i/>
                <w:lang w:eastAsia="zh-CN"/>
              </w:rPr>
              <w:t xml:space="preserve">, level=2) step(8/9)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32 debug   [capwap_itk]: ITK-ct: module(AUTH)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claim(len=215, Send message to RADIUS Server(10.155.30.93): code=1 (</w:t>
            </w:r>
            <w:r w:rsidRPr="00092AF3">
              <w:rPr>
                <w:rFonts w:ascii="Arial" w:eastAsia="宋体" w:hAnsi="Arial" w:cs="Arial"/>
                <w:b/>
                <w:i/>
                <w:color w:val="FF0000"/>
                <w:lang w:eastAsia="zh-CN"/>
              </w:rPr>
              <w:t>Access-Request</w:t>
            </w:r>
            <w:r w:rsidRPr="001258AD">
              <w:rPr>
                <w:rFonts w:ascii="Arial" w:eastAsia="宋体" w:hAnsi="Arial" w:cs="Arial"/>
                <w:b/>
                <w:i/>
                <w:lang w:eastAsia="zh-CN"/>
              </w:rPr>
              <w:t xml:space="preserve">) identifier=8 length=185,  User-Name=zhxu NAS-IP-Address=10.155.30.93 Called-Station-Id=00-19-77-81-B6-90:zhxu Calling-Station-Id=00-24-D7-F4-26-A8, level=2) step(1/8)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32 debug   capwap: [capwap_itk]: ITK-ct: module(AUTH)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xml:space="preserve">): claim(len=72, received EAP packet (code=2 id=8 len=43) from STA: </w:t>
            </w:r>
            <w:r w:rsidRPr="00092AF3">
              <w:rPr>
                <w:rFonts w:ascii="Arial" w:eastAsia="宋体" w:hAnsi="Arial" w:cs="Arial"/>
                <w:b/>
                <w:i/>
                <w:color w:val="FF0000"/>
                <w:lang w:eastAsia="zh-CN"/>
              </w:rPr>
              <w:t xml:space="preserve">EAP Reponse-PEAP </w:t>
            </w:r>
            <w:r w:rsidRPr="001258AD">
              <w:rPr>
                <w:rFonts w:ascii="Arial" w:eastAsia="宋体" w:hAnsi="Arial" w:cs="Arial"/>
                <w:b/>
                <w:i/>
                <w:lang w:eastAsia="zh-CN"/>
              </w:rPr>
              <w:t xml:space="preserve">(25), level=2) step(1/8)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32 debug   capwap: [capwap_itk]: ITK-ct: module(AUTH)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xml:space="preserve">): claim(len=70, Sending EAP </w:t>
            </w:r>
            <w:r w:rsidRPr="001258AD">
              <w:rPr>
                <w:rFonts w:ascii="Arial" w:eastAsia="宋体" w:hAnsi="Arial" w:cs="Arial"/>
                <w:b/>
                <w:i/>
                <w:lang w:eastAsia="zh-CN"/>
              </w:rPr>
              <w:lastRenderedPageBreak/>
              <w:t>Packet to STA: code=1 (</w:t>
            </w:r>
            <w:r w:rsidRPr="00092AF3">
              <w:rPr>
                <w:rFonts w:ascii="Arial" w:eastAsia="宋体" w:hAnsi="Arial" w:cs="Arial"/>
                <w:b/>
                <w:i/>
                <w:color w:val="FF0000"/>
                <w:lang w:eastAsia="zh-CN"/>
              </w:rPr>
              <w:t>EAP-Request</w:t>
            </w:r>
            <w:r w:rsidRPr="001258AD">
              <w:rPr>
                <w:rFonts w:ascii="Arial" w:eastAsia="宋体" w:hAnsi="Arial" w:cs="Arial"/>
                <w:b/>
                <w:i/>
                <w:lang w:eastAsia="zh-CN"/>
              </w:rPr>
              <w:t xml:space="preserve">) identifier=8 length=91, level=2) step(1/8)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32 debug   capwap: [capwap_itk]: ITK-ct: module(RADIUS)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xml:space="preserve">): claim(len=38, </w:t>
            </w:r>
            <w:r w:rsidRPr="00092AF3">
              <w:rPr>
                <w:rFonts w:ascii="Arial" w:eastAsia="宋体" w:hAnsi="Arial" w:cs="Arial"/>
                <w:b/>
                <w:i/>
                <w:color w:val="FF0000"/>
                <w:lang w:eastAsia="zh-CN"/>
              </w:rPr>
              <w:t>RADIUS: PEAP inner tunneled conversion</w:t>
            </w:r>
            <w:r w:rsidRPr="001258AD">
              <w:rPr>
                <w:rFonts w:ascii="Arial" w:eastAsia="宋体" w:hAnsi="Arial" w:cs="Arial"/>
                <w:b/>
                <w:i/>
                <w:lang w:eastAsia="zh-CN"/>
              </w:rPr>
              <w:t xml:space="preserve">, level=2) step(7/9)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092AF3" w:rsidRDefault="001258AD" w:rsidP="001258AD">
            <w:pPr>
              <w:pStyle w:val="Body"/>
              <w:ind w:leftChars="200" w:left="402"/>
              <w:rPr>
                <w:rFonts w:ascii="Arial" w:eastAsia="宋体" w:hAnsi="Arial" w:cs="Arial"/>
                <w:b/>
                <w:i/>
                <w:lang w:eastAsia="zh-CN"/>
              </w:rPr>
            </w:pPr>
            <w:r w:rsidRPr="00092AF3">
              <w:rPr>
                <w:rFonts w:ascii="Arial" w:eastAsia="宋体" w:hAnsi="Arial" w:cs="Arial"/>
                <w:b/>
                <w:i/>
                <w:lang w:eastAsia="zh-CN"/>
              </w:rPr>
              <w:t>2012-07-19 02:40:32 debug   capwap: [capwap_itk]: ITK-ct: module(RADIUS) in AP(0019:7781:b690) report sta(0024:d7f4:26a8): claim(len=38, RADIUS: PEAP inner tunneled conversion, level=2) step(7/9) 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32 debug   capwap: [capwap_itk]: ITK-ct: module(RADIUS)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xml:space="preserve">): claim(len=49, </w:t>
            </w:r>
            <w:r w:rsidRPr="00092AF3">
              <w:rPr>
                <w:rFonts w:ascii="Arial" w:eastAsia="宋体" w:hAnsi="Arial" w:cs="Arial"/>
                <w:b/>
                <w:i/>
                <w:color w:val="FF0000"/>
                <w:lang w:eastAsia="zh-CN"/>
              </w:rPr>
              <w:t>RADIUS: SSL negotiation is finished successfully</w:t>
            </w:r>
            <w:r w:rsidRPr="001258AD">
              <w:rPr>
                <w:rFonts w:ascii="Arial" w:eastAsia="宋体" w:hAnsi="Arial" w:cs="Arial"/>
                <w:b/>
                <w:i/>
                <w:lang w:eastAsia="zh-CN"/>
              </w:rPr>
              <w:t xml:space="preserve">, level=2) step(6/9)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32 debug   capwap: [capwap_itk]: ITK-ct: module(RADIUS)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xml:space="preserve">): claim(len=35, </w:t>
            </w:r>
            <w:r w:rsidRPr="00092AF3">
              <w:rPr>
                <w:rFonts w:ascii="Arial" w:eastAsia="宋体" w:hAnsi="Arial" w:cs="Arial"/>
                <w:b/>
                <w:i/>
                <w:color w:val="FF0000"/>
                <w:lang w:eastAsia="zh-CN"/>
              </w:rPr>
              <w:t>RADIUS: SSL connection established</w:t>
            </w:r>
            <w:r w:rsidRPr="001258AD">
              <w:rPr>
                <w:rFonts w:ascii="Arial" w:eastAsia="宋体" w:hAnsi="Arial" w:cs="Arial"/>
                <w:b/>
                <w:i/>
                <w:lang w:eastAsia="zh-CN"/>
              </w:rPr>
              <w:t xml:space="preserve">, level=2) step(5/9)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32 debug   capwap: [capwap_itk]: ITK-ct: module(RADIUS)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xml:space="preserve">): claim(len=67, </w:t>
            </w:r>
            <w:r w:rsidRPr="00092AF3">
              <w:rPr>
                <w:rFonts w:ascii="Arial" w:eastAsia="宋体" w:hAnsi="Arial" w:cs="Arial"/>
                <w:b/>
                <w:i/>
                <w:color w:val="FF0000"/>
                <w:lang w:eastAsia="zh-CN"/>
              </w:rPr>
              <w:t>RADIUS: SSL negotiation, send server certificate and other message</w:t>
            </w:r>
            <w:r w:rsidRPr="001258AD">
              <w:rPr>
                <w:rFonts w:ascii="Arial" w:eastAsia="宋体" w:hAnsi="Arial" w:cs="Arial"/>
                <w:b/>
                <w:i/>
                <w:lang w:eastAsia="zh-CN"/>
              </w:rPr>
              <w:t xml:space="preserve">, level=2) step(3/9)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32 debug   capwap: [capwap_itk]: ITK-ct: module(RADIUS)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xml:space="preserve">): claim(len=54, </w:t>
            </w:r>
            <w:r w:rsidRPr="00092AF3">
              <w:rPr>
                <w:rFonts w:ascii="Arial" w:eastAsia="宋体" w:hAnsi="Arial" w:cs="Arial"/>
                <w:b/>
                <w:i/>
                <w:color w:val="FF0000"/>
                <w:lang w:eastAsia="zh-CN"/>
              </w:rPr>
              <w:t>RADIUS: SSL negotiation, receive client hello message</w:t>
            </w:r>
            <w:r w:rsidRPr="001258AD">
              <w:rPr>
                <w:rFonts w:ascii="Arial" w:eastAsia="宋体" w:hAnsi="Arial" w:cs="Arial"/>
                <w:b/>
                <w:i/>
                <w:lang w:eastAsia="zh-CN"/>
              </w:rPr>
              <w:t xml:space="preserve">, level=2) step(2/9)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32 debug   capwap: [capwap_itk]: ITK-ct: module(RADIUS)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xml:space="preserve">): claim(len=33, </w:t>
            </w:r>
            <w:r w:rsidRPr="00092AF3">
              <w:rPr>
                <w:rFonts w:ascii="Arial" w:eastAsia="宋体" w:hAnsi="Arial" w:cs="Arial"/>
                <w:b/>
                <w:i/>
                <w:color w:val="FF0000"/>
                <w:lang w:eastAsia="zh-CN"/>
              </w:rPr>
              <w:t>RADIUS: EAP start with type peap</w:t>
            </w:r>
            <w:r w:rsidRPr="001258AD">
              <w:rPr>
                <w:rFonts w:ascii="Arial" w:eastAsia="宋体" w:hAnsi="Arial" w:cs="Arial"/>
                <w:b/>
                <w:i/>
                <w:lang w:eastAsia="zh-CN"/>
              </w:rPr>
              <w:t xml:space="preserve">, level=2) step(1/9)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32 debug   capwap: [capwap_itk]: ITK-ct: module(AUTH)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xml:space="preserve">): claim(len=93, received EAP packet (code=2 id=1 len=9) from STA: </w:t>
            </w:r>
            <w:r w:rsidRPr="00092AF3">
              <w:rPr>
                <w:rFonts w:ascii="Arial" w:eastAsia="宋体" w:hAnsi="Arial" w:cs="Arial"/>
                <w:b/>
                <w:i/>
                <w:color w:val="FF0000"/>
                <w:lang w:eastAsia="zh-CN"/>
              </w:rPr>
              <w:t>EAP Reponse-Identity</w:t>
            </w:r>
            <w:r w:rsidRPr="001258AD">
              <w:rPr>
                <w:rFonts w:ascii="Arial" w:eastAsia="宋体" w:hAnsi="Arial" w:cs="Arial"/>
                <w:b/>
                <w:i/>
                <w:lang w:eastAsia="zh-CN"/>
              </w:rPr>
              <w:t xml:space="preserve"> (1), STA identity=zhxu, level=2) step(1/8)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26 debug   capwap: [capwap_itk]: ITK-ct: module(AUTH)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claim(len=69, Sending EAP Packet to STA: code=1 (</w:t>
            </w:r>
            <w:r w:rsidRPr="00092AF3">
              <w:rPr>
                <w:rFonts w:ascii="Arial" w:eastAsia="宋体" w:hAnsi="Arial" w:cs="Arial"/>
                <w:b/>
                <w:i/>
                <w:color w:val="FF0000"/>
                <w:lang w:eastAsia="zh-CN"/>
              </w:rPr>
              <w:t>EAP-Request</w:t>
            </w:r>
            <w:r w:rsidRPr="001258AD">
              <w:rPr>
                <w:rFonts w:ascii="Arial" w:eastAsia="宋体" w:hAnsi="Arial" w:cs="Arial"/>
                <w:b/>
                <w:i/>
                <w:lang w:eastAsia="zh-CN"/>
              </w:rPr>
              <w:t xml:space="preserve">) identifier=1 length=5, level=2) step(1/8)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26 debug   capwap: [capwap_itk]: ITK-ct: module(AUTH)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xml:space="preserve">): claim(len=29, </w:t>
            </w:r>
            <w:r w:rsidRPr="00092AF3">
              <w:rPr>
                <w:rFonts w:ascii="Arial" w:eastAsia="宋体" w:hAnsi="Arial" w:cs="Arial"/>
                <w:b/>
                <w:i/>
                <w:color w:val="FF0000"/>
                <w:lang w:eastAsia="zh-CN"/>
              </w:rPr>
              <w:t>received EAPOL</w:t>
            </w:r>
            <w:r w:rsidRPr="001258AD">
              <w:rPr>
                <w:rFonts w:ascii="Arial" w:eastAsia="宋体" w:hAnsi="Arial" w:cs="Arial"/>
                <w:b/>
                <w:i/>
                <w:lang w:eastAsia="zh-CN"/>
              </w:rPr>
              <w:t>-</w:t>
            </w:r>
            <w:r w:rsidRPr="00092AF3">
              <w:rPr>
                <w:rFonts w:ascii="Arial" w:eastAsia="宋体" w:hAnsi="Arial" w:cs="Arial"/>
                <w:b/>
                <w:i/>
                <w:color w:val="FF0000"/>
                <w:lang w:eastAsia="zh-CN"/>
              </w:rPr>
              <w:t>Start from STA</w:t>
            </w:r>
            <w:r w:rsidRPr="001258AD">
              <w:rPr>
                <w:rFonts w:ascii="Arial" w:eastAsia="宋体" w:hAnsi="Arial" w:cs="Arial"/>
                <w:b/>
                <w:i/>
                <w:lang w:eastAsia="zh-CN"/>
              </w:rPr>
              <w:t xml:space="preserve">, level=2) step(1/8)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26 debug   capwap: [capwap_itk]: ITK-ct: module(AUTH)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xml:space="preserve">): claim(len=43, </w:t>
            </w:r>
            <w:r w:rsidRPr="00092AF3">
              <w:rPr>
                <w:rFonts w:ascii="Arial" w:eastAsia="宋体" w:hAnsi="Arial" w:cs="Arial"/>
                <w:b/>
                <w:i/>
                <w:color w:val="FF0000"/>
                <w:lang w:eastAsia="zh-CN"/>
              </w:rPr>
              <w:t>IEEE802.1X auth</w:t>
            </w:r>
            <w:r w:rsidRPr="001258AD">
              <w:rPr>
                <w:rFonts w:ascii="Arial" w:eastAsia="宋体" w:hAnsi="Arial" w:cs="Arial"/>
                <w:b/>
                <w:i/>
                <w:lang w:eastAsia="zh-CN"/>
              </w:rPr>
              <w:t xml:space="preserve"> </w:t>
            </w:r>
            <w:r w:rsidRPr="00092AF3">
              <w:rPr>
                <w:rFonts w:ascii="Arial" w:eastAsia="宋体" w:hAnsi="Arial" w:cs="Arial"/>
                <w:b/>
                <w:i/>
                <w:color w:val="FF0000"/>
                <w:lang w:eastAsia="zh-CN"/>
              </w:rPr>
              <w:t>is starting</w:t>
            </w:r>
            <w:r w:rsidRPr="001258AD">
              <w:rPr>
                <w:rFonts w:ascii="Arial" w:eastAsia="宋体" w:hAnsi="Arial" w:cs="Arial"/>
                <w:b/>
                <w:i/>
                <w:lang w:eastAsia="zh-CN"/>
              </w:rPr>
              <w:t xml:space="preserve"> (at if=wifi0.1), level=1) step(1/8)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lastRenderedPageBreak/>
              <w:t>2012-07-19 02:40:26 debug   capwap: [capwap_itk]: ITK-ct: module(802.11)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xml:space="preserve">): claim(len=44, </w:t>
            </w:r>
            <w:r w:rsidRPr="00092AF3">
              <w:rPr>
                <w:rFonts w:ascii="Arial" w:eastAsia="宋体" w:hAnsi="Arial" w:cs="Arial"/>
                <w:b/>
                <w:i/>
                <w:color w:val="FF0000"/>
                <w:lang w:eastAsia="zh-CN"/>
              </w:rPr>
              <w:t xml:space="preserve">Tx assoc resp </w:t>
            </w:r>
            <w:r w:rsidRPr="001258AD">
              <w:rPr>
                <w:rFonts w:ascii="Arial" w:eastAsia="宋体" w:hAnsi="Arial" w:cs="Arial"/>
                <w:b/>
                <w:i/>
                <w:lang w:eastAsia="zh-CN"/>
              </w:rPr>
              <w:t xml:space="preserve">&lt;accept&gt; (status 0, pwr 15dBm), level=0) step(6/6)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26 debug   capwap: [capwap_itk]: ITK-ct: module(802.11)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xml:space="preserve">): claim(len=24, </w:t>
            </w:r>
            <w:r w:rsidRPr="00092AF3">
              <w:rPr>
                <w:rFonts w:ascii="Arial" w:eastAsia="宋体" w:hAnsi="Arial" w:cs="Arial"/>
                <w:b/>
                <w:i/>
                <w:color w:val="FF0000"/>
                <w:lang w:eastAsia="zh-CN"/>
              </w:rPr>
              <w:t>Rx assoc req</w:t>
            </w:r>
            <w:r w:rsidRPr="001258AD">
              <w:rPr>
                <w:rFonts w:ascii="Arial" w:eastAsia="宋体" w:hAnsi="Arial" w:cs="Arial"/>
                <w:b/>
                <w:i/>
                <w:lang w:eastAsia="zh-CN"/>
              </w:rPr>
              <w:t xml:space="preserve"> (rssi 55dB), level=0) step(5/6)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26 debug   capwap: [capwap_itk]: ITK-ct: module(802.11)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xml:space="preserve">): claim(len=45, </w:t>
            </w:r>
            <w:r w:rsidRPr="00092AF3">
              <w:rPr>
                <w:rFonts w:ascii="Arial" w:eastAsia="宋体" w:hAnsi="Arial" w:cs="Arial"/>
                <w:b/>
                <w:i/>
                <w:color w:val="FF0000"/>
                <w:lang w:eastAsia="zh-CN"/>
              </w:rPr>
              <w:t xml:space="preserve">Tx auth &lt;open&gt; </w:t>
            </w:r>
            <w:r w:rsidRPr="001258AD">
              <w:rPr>
                <w:rFonts w:ascii="Arial" w:eastAsia="宋体" w:hAnsi="Arial" w:cs="Arial"/>
                <w:b/>
                <w:i/>
                <w:lang w:eastAsia="zh-CN"/>
              </w:rPr>
              <w:t xml:space="preserve">(frame 2, status 0, pwr 15dBm), level=0) step(4/6)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26 debug   capwap: [capwap_itk]: ITK-ct: module(802.11)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xml:space="preserve">): claim(len=35, </w:t>
            </w:r>
            <w:r w:rsidRPr="00092AF3">
              <w:rPr>
                <w:rFonts w:ascii="Arial" w:eastAsia="宋体" w:hAnsi="Arial" w:cs="Arial"/>
                <w:b/>
                <w:i/>
                <w:color w:val="FF0000"/>
                <w:lang w:eastAsia="zh-CN"/>
              </w:rPr>
              <w:t xml:space="preserve">Rx auth &lt;open&gt; </w:t>
            </w:r>
            <w:r w:rsidRPr="001258AD">
              <w:rPr>
                <w:rFonts w:ascii="Arial" w:eastAsia="宋体" w:hAnsi="Arial" w:cs="Arial"/>
                <w:b/>
                <w:i/>
                <w:lang w:eastAsia="zh-CN"/>
              </w:rPr>
              <w:t xml:space="preserve">(frame 1, rssi 55dB), level=0) step(3/6)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1258AD" w:rsidRPr="001258AD"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26 debug   capwap: [capwap_itk]: ITK-ct: module(802.11)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xml:space="preserve">): claim(len=25, </w:t>
            </w:r>
            <w:r w:rsidRPr="00092AF3">
              <w:rPr>
                <w:rFonts w:ascii="Arial" w:eastAsia="宋体" w:hAnsi="Arial" w:cs="Arial"/>
                <w:b/>
                <w:i/>
                <w:color w:val="FF0000"/>
                <w:lang w:eastAsia="zh-CN"/>
              </w:rPr>
              <w:t>Tx probe resp</w:t>
            </w:r>
            <w:r w:rsidRPr="001258AD">
              <w:rPr>
                <w:rFonts w:ascii="Arial" w:eastAsia="宋体" w:hAnsi="Arial" w:cs="Arial"/>
                <w:b/>
                <w:i/>
                <w:lang w:eastAsia="zh-CN"/>
              </w:rPr>
              <w:t xml:space="preserve"> (pwr 15dBm), level=0) step(2/6)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916731" w:rsidRDefault="001258AD" w:rsidP="001258AD">
            <w:pPr>
              <w:pStyle w:val="Body"/>
              <w:ind w:leftChars="200" w:left="402"/>
              <w:rPr>
                <w:rFonts w:ascii="Arial" w:eastAsia="宋体" w:hAnsi="Arial" w:cs="Arial"/>
                <w:b/>
                <w:i/>
                <w:lang w:eastAsia="zh-CN"/>
              </w:rPr>
            </w:pPr>
            <w:r w:rsidRPr="001258AD">
              <w:rPr>
                <w:rFonts w:ascii="Arial" w:eastAsia="宋体" w:hAnsi="Arial" w:cs="Arial"/>
                <w:b/>
                <w:i/>
                <w:lang w:eastAsia="zh-CN"/>
              </w:rPr>
              <w:t>2012-07-19 02:40:26 debug   capwap: [capwap_itk]: ITK-ct: module(802.11) in AP(</w:t>
            </w:r>
            <w:r w:rsidRPr="001258AD">
              <w:rPr>
                <w:rFonts w:ascii="Arial" w:eastAsia="宋体" w:hAnsi="Arial" w:cs="Arial"/>
                <w:b/>
                <w:i/>
                <w:color w:val="FF0000"/>
                <w:lang w:eastAsia="zh-CN"/>
              </w:rPr>
              <w:t>0019:7781:b690</w:t>
            </w:r>
            <w:r w:rsidRPr="001258AD">
              <w:rPr>
                <w:rFonts w:ascii="Arial" w:eastAsia="宋体" w:hAnsi="Arial" w:cs="Arial"/>
                <w:b/>
                <w:i/>
                <w:lang w:eastAsia="zh-CN"/>
              </w:rPr>
              <w:t>) report sta(</w:t>
            </w:r>
            <w:r w:rsidRPr="001258AD">
              <w:rPr>
                <w:rFonts w:ascii="Arial" w:eastAsia="宋体" w:hAnsi="Arial" w:cs="Arial"/>
                <w:b/>
                <w:i/>
                <w:color w:val="FF0000"/>
                <w:lang w:eastAsia="zh-CN"/>
              </w:rPr>
              <w:t>0024:d7f4:26a8</w:t>
            </w:r>
            <w:r w:rsidRPr="001258AD">
              <w:rPr>
                <w:rFonts w:ascii="Arial" w:eastAsia="宋体" w:hAnsi="Arial" w:cs="Arial"/>
                <w:b/>
                <w:i/>
                <w:lang w:eastAsia="zh-CN"/>
              </w:rPr>
              <w:t xml:space="preserve">): claim(len=34, </w:t>
            </w:r>
            <w:r w:rsidRPr="00092AF3">
              <w:rPr>
                <w:rFonts w:ascii="Arial" w:eastAsia="宋体" w:hAnsi="Arial" w:cs="Arial"/>
                <w:b/>
                <w:i/>
                <w:color w:val="FF0000"/>
                <w:lang w:eastAsia="zh-CN"/>
              </w:rPr>
              <w:t xml:space="preserve">Rx &lt;unicast&gt; probe req </w:t>
            </w:r>
            <w:r w:rsidRPr="001258AD">
              <w:rPr>
                <w:rFonts w:ascii="Arial" w:eastAsia="宋体" w:hAnsi="Arial" w:cs="Arial"/>
                <w:b/>
                <w:i/>
                <w:lang w:eastAsia="zh-CN"/>
              </w:rPr>
              <w:t xml:space="preserve">(rssi 53dB), level=2) step(1/6) </w:t>
            </w:r>
            <w:r w:rsidRPr="001258AD">
              <w:rPr>
                <w:rFonts w:ascii="Arial" w:eastAsia="宋体" w:hAnsi="Arial" w:cs="Arial"/>
                <w:b/>
                <w:i/>
                <w:color w:val="FF0000"/>
                <w:lang w:eastAsia="zh-CN"/>
              </w:rPr>
              <w:t>SUCCESS</w:t>
            </w:r>
          </w:p>
          <w:p w:rsidR="001258AD" w:rsidRDefault="001258AD" w:rsidP="001258AD">
            <w:pPr>
              <w:pStyle w:val="Body"/>
              <w:ind w:leftChars="200" w:left="402"/>
              <w:rPr>
                <w:rFonts w:ascii="Arial" w:eastAsia="宋体" w:hAnsi="Arial" w:cs="Arial"/>
                <w:b/>
                <w:i/>
                <w:lang w:eastAsia="zh-CN"/>
              </w:rPr>
            </w:pPr>
            <w:r>
              <w:rPr>
                <w:rFonts w:ascii="Arial" w:eastAsia="宋体" w:hAnsi="Arial" w:cs="Arial"/>
                <w:b/>
                <w:i/>
                <w:lang w:eastAsia="zh-CN"/>
              </w:rPr>
              <w:t>……</w:t>
            </w:r>
          </w:p>
          <w:p w:rsidR="00916731" w:rsidRPr="002B45CD" w:rsidRDefault="00916731" w:rsidP="0091673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16731" w:rsidRDefault="00916731" w:rsidP="0091673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8D57BA" w:rsidRPr="008D57BA" w:rsidRDefault="008D57BA" w:rsidP="008D57BA">
            <w:pPr>
              <w:pStyle w:val="Body"/>
              <w:ind w:leftChars="200" w:left="402"/>
              <w:rPr>
                <w:rFonts w:ascii="Arial" w:eastAsia="宋体" w:hAnsi="Arial" w:cs="Arial"/>
                <w:b/>
                <w:i/>
                <w:lang w:eastAsia="zh-CN"/>
              </w:rPr>
            </w:pPr>
            <w:r w:rsidRPr="008D57BA">
              <w:rPr>
                <w:rFonts w:ascii="Arial" w:eastAsia="宋体" w:hAnsi="Arial" w:cs="Arial"/>
                <w:b/>
                <w:i/>
                <w:lang w:eastAsia="zh-CN"/>
              </w:rPr>
              <w:t>AH-81b680#sh st</w:t>
            </w:r>
          </w:p>
          <w:p w:rsidR="008D57BA" w:rsidRPr="008D57BA" w:rsidRDefault="008D57BA" w:rsidP="008D57BA">
            <w:pPr>
              <w:pStyle w:val="Body"/>
              <w:ind w:leftChars="200" w:left="402"/>
              <w:rPr>
                <w:rFonts w:ascii="Arial" w:eastAsia="宋体" w:hAnsi="Arial" w:cs="Arial"/>
                <w:b/>
                <w:i/>
                <w:lang w:eastAsia="zh-CN"/>
              </w:rPr>
            </w:pPr>
            <w:r w:rsidRPr="008D57BA">
              <w:rPr>
                <w:rFonts w:ascii="Arial" w:eastAsia="宋体" w:hAnsi="Arial" w:cs="Arial"/>
                <w:b/>
                <w:i/>
                <w:lang w:eastAsia="zh-CN"/>
              </w:rPr>
              <w:t>Chan=channel number; Pow=Power in dBm;</w:t>
            </w:r>
          </w:p>
          <w:p w:rsidR="008D57BA" w:rsidRPr="008D57BA" w:rsidRDefault="008D57BA" w:rsidP="008D57BA">
            <w:pPr>
              <w:pStyle w:val="Body"/>
              <w:ind w:leftChars="200" w:left="402"/>
              <w:rPr>
                <w:rFonts w:ascii="Arial" w:eastAsia="宋体" w:hAnsi="Arial" w:cs="Arial"/>
                <w:b/>
                <w:i/>
                <w:lang w:eastAsia="zh-CN"/>
              </w:rPr>
            </w:pPr>
            <w:r w:rsidRPr="008D57BA">
              <w:rPr>
                <w:rFonts w:ascii="Arial" w:eastAsia="宋体" w:hAnsi="Arial" w:cs="Arial"/>
                <w:b/>
                <w:i/>
                <w:lang w:eastAsia="zh-CN"/>
              </w:rPr>
              <w:t>A-Mode=Authentication mode; Cipher=Encryption mode;</w:t>
            </w:r>
          </w:p>
          <w:p w:rsidR="008D57BA" w:rsidRPr="008D57BA" w:rsidRDefault="008D57BA" w:rsidP="008D57BA">
            <w:pPr>
              <w:pStyle w:val="Body"/>
              <w:ind w:leftChars="200" w:left="402"/>
              <w:rPr>
                <w:rFonts w:ascii="Arial" w:eastAsia="宋体" w:hAnsi="Arial" w:cs="Arial"/>
                <w:b/>
                <w:i/>
                <w:lang w:eastAsia="zh-CN"/>
              </w:rPr>
            </w:pPr>
            <w:r w:rsidRPr="008D57BA">
              <w:rPr>
                <w:rFonts w:ascii="Arial" w:eastAsia="宋体" w:hAnsi="Arial" w:cs="Arial"/>
                <w:b/>
                <w:i/>
                <w:lang w:eastAsia="zh-CN"/>
              </w:rPr>
              <w:t>A-Time=Associated time; Auth=Authenticated;</w:t>
            </w:r>
          </w:p>
          <w:p w:rsidR="008D57BA" w:rsidRPr="008D57BA" w:rsidRDefault="008D57BA" w:rsidP="008D57BA">
            <w:pPr>
              <w:pStyle w:val="Body"/>
              <w:ind w:leftChars="200" w:left="402"/>
              <w:rPr>
                <w:rFonts w:ascii="Arial" w:eastAsia="宋体" w:hAnsi="Arial" w:cs="Arial"/>
                <w:b/>
                <w:i/>
                <w:lang w:eastAsia="zh-CN"/>
              </w:rPr>
            </w:pPr>
            <w:r w:rsidRPr="008D57BA">
              <w:rPr>
                <w:rFonts w:ascii="Arial" w:eastAsia="宋体" w:hAnsi="Arial" w:cs="Arial"/>
                <w:b/>
                <w:i/>
                <w:lang w:eastAsia="zh-CN"/>
              </w:rPr>
              <w:t>UPID=User profile Identifier; Phymode=Physical mode;</w:t>
            </w:r>
          </w:p>
          <w:p w:rsidR="008D57BA" w:rsidRPr="008D57BA" w:rsidRDefault="008D57BA" w:rsidP="008D57BA">
            <w:pPr>
              <w:pStyle w:val="Body"/>
              <w:ind w:leftChars="200" w:left="402"/>
              <w:rPr>
                <w:rFonts w:ascii="Arial" w:eastAsia="宋体" w:hAnsi="Arial" w:cs="Arial"/>
                <w:b/>
                <w:i/>
                <w:lang w:eastAsia="zh-CN"/>
              </w:rPr>
            </w:pPr>
          </w:p>
          <w:p w:rsidR="008D57BA" w:rsidRPr="008D57BA" w:rsidRDefault="008D57BA" w:rsidP="008D57BA">
            <w:pPr>
              <w:pStyle w:val="Body"/>
              <w:ind w:leftChars="200" w:left="402"/>
              <w:rPr>
                <w:rFonts w:ascii="Arial" w:eastAsia="宋体" w:hAnsi="Arial" w:cs="Arial"/>
                <w:b/>
                <w:i/>
                <w:lang w:eastAsia="zh-CN"/>
              </w:rPr>
            </w:pPr>
            <w:r w:rsidRPr="008D57BA">
              <w:rPr>
                <w:rFonts w:ascii="Arial" w:eastAsia="宋体" w:hAnsi="Arial" w:cs="Arial"/>
                <w:b/>
                <w:i/>
                <w:lang w:eastAsia="zh-CN"/>
              </w:rPr>
              <w:t>Ifname=wifi0.1, Ifindex=14, SSID=zhxu:</w:t>
            </w:r>
          </w:p>
          <w:p w:rsidR="008D57BA" w:rsidRPr="008D57BA" w:rsidRDefault="008D57BA" w:rsidP="008D57BA">
            <w:pPr>
              <w:pStyle w:val="Body"/>
              <w:ind w:leftChars="200" w:left="402"/>
              <w:rPr>
                <w:rFonts w:ascii="Arial" w:eastAsia="宋体" w:hAnsi="Arial" w:cs="Arial"/>
                <w:b/>
                <w:i/>
                <w:lang w:eastAsia="zh-CN"/>
              </w:rPr>
            </w:pPr>
            <w:r w:rsidRPr="008D57BA">
              <w:rPr>
                <w:rFonts w:ascii="Arial" w:eastAsia="宋体" w:hAnsi="Arial" w:cs="Arial"/>
                <w:b/>
                <w:i/>
                <w:lang w:eastAsia="zh-CN"/>
              </w:rPr>
              <w:t>Mac Addr       IP Addr         Chan Tx Rate Rx Rate Pow(SNR)     A-Mode   Cipher  A-Time  VLAN Auth UPID Phymode     SM-PS Chan-width Release             Station-State</w:t>
            </w:r>
          </w:p>
          <w:p w:rsidR="008D57BA" w:rsidRPr="008D57BA" w:rsidRDefault="008D57BA" w:rsidP="008D57BA">
            <w:pPr>
              <w:pStyle w:val="Body"/>
              <w:ind w:leftChars="200" w:left="402"/>
              <w:rPr>
                <w:rFonts w:ascii="Arial" w:eastAsia="宋体" w:hAnsi="Arial" w:cs="Arial"/>
                <w:b/>
                <w:i/>
                <w:lang w:eastAsia="zh-CN"/>
              </w:rPr>
            </w:pPr>
            <w:r w:rsidRPr="008D57BA">
              <w:rPr>
                <w:rFonts w:ascii="Arial" w:eastAsia="宋体" w:hAnsi="Arial" w:cs="Arial"/>
                <w:b/>
                <w:i/>
                <w:lang w:eastAsia="zh-CN"/>
              </w:rPr>
              <w:t>-------------- --------------- ---- ------- ------- --- ---------- -------- -------- ---- ---- ---- ------- --------- ---------- -------</w:t>
            </w:r>
          </w:p>
          <w:p w:rsidR="00916731" w:rsidRDefault="008D57BA" w:rsidP="008D57BA">
            <w:pPr>
              <w:pStyle w:val="Body"/>
              <w:ind w:leftChars="200" w:left="402"/>
              <w:rPr>
                <w:rFonts w:ascii="Arial" w:eastAsia="宋体" w:hAnsi="Arial" w:cs="Arial"/>
                <w:lang w:eastAsia="zh-CN"/>
              </w:rPr>
            </w:pPr>
            <w:r w:rsidRPr="001D53B6">
              <w:rPr>
                <w:rFonts w:ascii="Arial" w:eastAsia="宋体" w:hAnsi="Arial" w:cs="Arial"/>
                <w:b/>
                <w:i/>
                <w:color w:val="FF0000"/>
                <w:lang w:eastAsia="zh-CN"/>
              </w:rPr>
              <w:t>0024:d7f4:26a8 10.155.30.34</w:t>
            </w:r>
            <w:r w:rsidRPr="008D57BA">
              <w:rPr>
                <w:rFonts w:ascii="Arial" w:eastAsia="宋体" w:hAnsi="Arial" w:cs="Arial"/>
                <w:b/>
                <w:i/>
                <w:lang w:eastAsia="zh-CN"/>
              </w:rPr>
              <w:t xml:space="preserve">       8      1M      1M -43(51)  </w:t>
            </w:r>
            <w:r w:rsidRPr="001D53B6">
              <w:rPr>
                <w:rFonts w:ascii="Arial" w:eastAsia="宋体" w:hAnsi="Arial" w:cs="Arial"/>
                <w:b/>
                <w:i/>
                <w:color w:val="FF0000"/>
                <w:lang w:eastAsia="zh-CN"/>
              </w:rPr>
              <w:t>wpa-8021x aes ccmp</w:t>
            </w:r>
            <w:r w:rsidRPr="008D57BA">
              <w:rPr>
                <w:rFonts w:ascii="Arial" w:eastAsia="宋体" w:hAnsi="Arial" w:cs="Arial"/>
                <w:b/>
                <w:i/>
                <w:lang w:eastAsia="zh-CN"/>
              </w:rPr>
              <w:t xml:space="preserve"> 00:01:20    1  Yes    1    11ng  disabled      20MHz      No        data collecting...</w:t>
            </w:r>
          </w:p>
          <w:p w:rsidR="00916731" w:rsidRDefault="00916731" w:rsidP="002773A1">
            <w:pPr>
              <w:pStyle w:val="Body"/>
              <w:rPr>
                <w:rFonts w:ascii="Arial" w:eastAsia="宋体" w:hAnsi="Arial" w:cs="Arial"/>
                <w:lang w:eastAsia="zh-CN"/>
              </w:rPr>
            </w:pPr>
          </w:p>
          <w:p w:rsidR="00F872BB" w:rsidRDefault="00067F23" w:rsidP="00F872BB">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F872BB">
              <w:rPr>
                <w:rFonts w:ascii="Arial" w:eastAsia="宋体" w:hAnsi="Arial" w:cs="Arial" w:hint="eastAsia"/>
                <w:lang w:eastAsia="zh-CN"/>
              </w:rPr>
              <w:t xml:space="preserve"> </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AH-81b680#ping </w:t>
            </w:r>
            <w:r w:rsidRPr="00D23041">
              <w:rPr>
                <w:rFonts w:ascii="Arial" w:eastAsia="宋体" w:hAnsi="Arial" w:cs="Arial"/>
                <w:b/>
                <w:i/>
                <w:color w:val="FF0000"/>
                <w:lang w:eastAsia="zh-CN"/>
              </w:rPr>
              <w:t>10.155.30.34</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PING 10.155.30.34 (10.155.30.34) 56(84) bytes of data.</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1 ttl=64 time=0.217 ms</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2 ttl=64 time=0.157 ms</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3 ttl=64 time=0.164 ms</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4 ttl=64 time=0.156 ms</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5 ttl=64 time=0.162 ms</w:t>
            </w:r>
          </w:p>
          <w:p w:rsidR="00F872BB" w:rsidRPr="00D23041" w:rsidRDefault="00F872BB" w:rsidP="00F872BB">
            <w:pPr>
              <w:pStyle w:val="Body"/>
              <w:ind w:leftChars="200" w:left="402"/>
              <w:rPr>
                <w:rFonts w:ascii="Arial" w:eastAsia="宋体" w:hAnsi="Arial" w:cs="Arial"/>
                <w:b/>
                <w:i/>
                <w:lang w:eastAsia="zh-CN"/>
              </w:rPr>
            </w:pP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lastRenderedPageBreak/>
              <w:t>--- 10.155.30.34 ping statistics ---</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5 packets transmitted, 5 received, </w:t>
            </w:r>
            <w:r w:rsidRPr="00D23041">
              <w:rPr>
                <w:rFonts w:ascii="Arial" w:eastAsia="宋体" w:hAnsi="Arial" w:cs="Arial"/>
                <w:b/>
                <w:i/>
                <w:color w:val="FF0000"/>
                <w:lang w:eastAsia="zh-CN"/>
              </w:rPr>
              <w:t>0% packet loss</w:t>
            </w:r>
            <w:r w:rsidRPr="00D23041">
              <w:rPr>
                <w:rFonts w:ascii="Arial" w:eastAsia="宋体" w:hAnsi="Arial" w:cs="Arial"/>
                <w:b/>
                <w:i/>
                <w:lang w:eastAsia="zh-CN"/>
              </w:rPr>
              <w:t>, time 3999ms</w:t>
            </w:r>
          </w:p>
          <w:p w:rsidR="00F872BB"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rtt min/avg/max/mdev = 0.156/0.171/0.217/0.024 ms</w:t>
            </w:r>
          </w:p>
          <w:p w:rsidR="00067F23" w:rsidRPr="00F872BB" w:rsidRDefault="00067F23" w:rsidP="002773A1">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eastAsia="宋体"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Pr>
          <w:lang w:eastAsia="zh-CN"/>
        </w:rPr>
        <w:t>Auth_</w:t>
      </w:r>
      <w:r w:rsidR="00B32938" w:rsidRPr="002B45CD">
        <w:rPr>
          <w:lang w:eastAsia="zh-CN"/>
        </w:rPr>
        <w:t>2</w:t>
      </w:r>
      <w:r w:rsidR="00F872BB">
        <w:rPr>
          <w:rFonts w:eastAsiaTheme="minorEastAsia" w:hint="eastAsia"/>
          <w:lang w:eastAsia="zh-CN"/>
        </w:rPr>
        <w:t>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D300AB">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B32938">
              <w:rPr>
                <w:rFonts w:ascii="Arial" w:eastAsia="宋体" w:hAnsi="Arial" w:cs="Arial"/>
                <w:lang w:eastAsia="zh-CN"/>
              </w:rPr>
              <w:t>2</w:t>
            </w:r>
            <w:r w:rsidR="00F872BB">
              <w:rPr>
                <w:rFonts w:ascii="Arial" w:eastAsia="宋体" w:hAnsi="Arial" w:cs="Arial" w:hint="eastAsia"/>
                <w:lang w:eastAsia="zh-CN"/>
              </w:rPr>
              <w:t>1</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667D52" w:rsidP="00D300AB">
            <w:pPr>
              <w:pStyle w:val="Body"/>
              <w:jc w:val="both"/>
              <w:rPr>
                <w:rFonts w:ascii="Arial" w:eastAsia="宋体" w:hAnsi="Arial" w:cs="Arial"/>
                <w:lang w:eastAsia="zh-CN"/>
              </w:rPr>
            </w:pPr>
            <w:r>
              <w:rPr>
                <w:rFonts w:ascii="Arial" w:eastAsia="宋体" w:hAnsi="Arial" w:cs="Arial" w:hint="eastAsia"/>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No</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5A63C0"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A63C0" w:rsidRPr="002B45CD" w:rsidRDefault="005A63C0"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A63C0" w:rsidRPr="002B45CD" w:rsidRDefault="005A63C0" w:rsidP="002773A1">
            <w:pPr>
              <w:pStyle w:val="Body"/>
              <w:jc w:val="both"/>
              <w:rPr>
                <w:rFonts w:ascii="Arial" w:eastAsia="宋体" w:hAnsi="Arial" w:cs="Arial"/>
                <w:lang w:eastAsia="zh-CN"/>
              </w:rPr>
            </w:pPr>
            <w:r>
              <w:rPr>
                <w:rFonts w:ascii="Arial" w:eastAsia="宋体" w:hAnsi="Arial" w:cs="Arial"/>
                <w:lang w:eastAsia="zh-CN"/>
              </w:rPr>
              <w:t>Client get authentication with WPA-802.1X (WPA Enterprise)</w:t>
            </w:r>
            <w:r w:rsidRPr="00645EEC">
              <w:rPr>
                <w:rFonts w:ascii="Arial" w:eastAsia="宋体" w:hAnsi="Arial" w:cs="Arial"/>
                <w:lang w:eastAsia="zh-CN"/>
              </w:rPr>
              <w:t xml:space="preserve">/ CCMP (AES)/ </w:t>
            </w:r>
            <w:r w:rsidRPr="00D17DA4">
              <w:rPr>
                <w:rFonts w:ascii="Arial" w:eastAsia="宋体" w:hAnsi="Arial" w:cs="Arial"/>
                <w:lang w:eastAsia="zh-CN"/>
              </w:rPr>
              <w:t>TTLS</w:t>
            </w:r>
            <w:r>
              <w:rPr>
                <w:rFonts w:ascii="Arial" w:eastAsia="宋体" w:hAnsi="Arial" w:cs="Arial"/>
                <w:lang w:eastAsia="zh-CN"/>
              </w:rPr>
              <w:t xml:space="preserve"> mode</w:t>
            </w:r>
          </w:p>
        </w:tc>
      </w:tr>
      <w:tr w:rsidR="005A63C0"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A63C0" w:rsidRPr="002B45CD" w:rsidRDefault="005A63C0"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A63C0" w:rsidRDefault="005A63C0" w:rsidP="002773A1">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WPA Enterprise/</w:t>
            </w:r>
            <w:r w:rsidRPr="00B87761">
              <w:rPr>
                <w:rFonts w:ascii="Arial" w:eastAsia="宋体" w:hAnsi="Arial" w:cs="Arial"/>
                <w:lang w:eastAsia="zh-CN"/>
              </w:rPr>
              <w:t xml:space="preserve"> </w:t>
            </w:r>
            <w:r>
              <w:rPr>
                <w:rFonts w:ascii="Arial" w:eastAsia="宋体" w:hAnsi="Arial" w:cs="Arial"/>
                <w:lang w:eastAsia="zh-CN"/>
              </w:rPr>
              <w:t>AES/</w:t>
            </w:r>
            <w:r w:rsidRPr="00D17DA4">
              <w:rPr>
                <w:rFonts w:ascii="Arial" w:eastAsia="宋体" w:hAnsi="Arial" w:cs="Arial"/>
                <w:lang w:eastAsia="zh-CN"/>
              </w:rPr>
              <w:t xml:space="preserve"> TTLS</w:t>
            </w:r>
            <w:r>
              <w:rPr>
                <w:rFonts w:ascii="Arial" w:eastAsia="宋体" w:hAnsi="Arial" w:cs="Arial"/>
                <w:lang w:eastAsia="zh-CN"/>
              </w:rPr>
              <w:t xml:space="preserve"> auth mode on client</w:t>
            </w:r>
          </w:p>
          <w:p w:rsidR="0013798A" w:rsidRPr="002D6724" w:rsidRDefault="0013798A" w:rsidP="0013798A">
            <w:pPr>
              <w:pStyle w:val="Body"/>
              <w:ind w:leftChars="200" w:left="402"/>
              <w:jc w:val="both"/>
              <w:rPr>
                <w:rFonts w:ascii="Arial" w:eastAsia="宋体" w:hAnsi="Arial" w:cs="Arial"/>
                <w:lang w:eastAsia="zh-CN"/>
              </w:rPr>
            </w:pPr>
            <w:r>
              <w:rPr>
                <w:rFonts w:ascii="Arial" w:eastAsia="宋体" w:hAnsi="Arial" w:cs="Arial"/>
                <w:b/>
                <w:i/>
                <w:lang w:eastAsia="zh-CN"/>
              </w:rPr>
              <w:t>User Credentials = Prompt each time I connect</w:t>
            </w:r>
          </w:p>
          <w:p w:rsidR="005A63C0" w:rsidRDefault="005A63C0" w:rsidP="002773A1">
            <w:pPr>
              <w:pStyle w:val="Body"/>
              <w:rPr>
                <w:rFonts w:ascii="Arial" w:eastAsia="宋体" w:hAnsi="Arial" w:cs="Arial"/>
                <w:lang w:eastAsia="zh-CN"/>
              </w:rPr>
            </w:pPr>
            <w:r>
              <w:rPr>
                <w:rFonts w:ascii="Arial" w:eastAsia="宋体" w:hAnsi="Arial" w:cs="Arial"/>
                <w:lang w:eastAsia="zh-CN"/>
              </w:rPr>
              <w:t>2) Config the SSID</w:t>
            </w:r>
            <w:r w:rsidRPr="00661D85">
              <w:rPr>
                <w:rFonts w:ascii="Arial" w:eastAsia="宋体" w:hAnsi="Arial" w:cs="Arial"/>
                <w:lang w:eastAsia="zh-CN"/>
              </w:rPr>
              <w:t xml:space="preserve"> with </w:t>
            </w:r>
            <w:r>
              <w:rPr>
                <w:rFonts w:ascii="Arial" w:eastAsia="宋体" w:hAnsi="Arial" w:cs="Arial"/>
                <w:lang w:eastAsia="zh-CN"/>
              </w:rPr>
              <w:t>WPA-802.1X (WPA Enterprise)</w:t>
            </w:r>
            <w:r w:rsidRPr="00645EEC">
              <w:rPr>
                <w:rFonts w:ascii="Arial" w:eastAsia="宋体" w:hAnsi="Arial" w:cs="Arial"/>
                <w:lang w:eastAsia="zh-CN"/>
              </w:rPr>
              <w:t>/ CCMP (AES)</w:t>
            </w:r>
            <w:r>
              <w:rPr>
                <w:rFonts w:ascii="Arial" w:eastAsia="宋体" w:hAnsi="Arial" w:cs="Arial"/>
                <w:lang w:eastAsia="zh-CN"/>
              </w:rPr>
              <w:t xml:space="preserve"> auth mode, and the Authentication mode on Radius as TLS/ PEAP/ TTLS/ LEAP supported on AP</w:t>
            </w:r>
          </w:p>
          <w:p w:rsidR="0013798A" w:rsidRDefault="0013798A" w:rsidP="0013798A">
            <w:pPr>
              <w:pStyle w:val="Body"/>
              <w:ind w:leftChars="200" w:left="402"/>
              <w:jc w:val="both"/>
              <w:rPr>
                <w:rFonts w:ascii="Arial" w:eastAsia="宋体" w:hAnsi="Arial" w:cs="Arial"/>
                <w:lang w:eastAsia="zh-CN"/>
              </w:rPr>
            </w:pPr>
            <w:r w:rsidRPr="00CD286F">
              <w:rPr>
                <w:rFonts w:ascii="Arial" w:eastAsia="宋体" w:hAnsi="Arial" w:cs="Arial"/>
                <w:b/>
                <w:i/>
                <w:lang w:eastAsia="zh-CN"/>
              </w:rPr>
              <w:t>user</w:t>
            </w:r>
            <w:r>
              <w:rPr>
                <w:rFonts w:ascii="Arial" w:eastAsia="宋体" w:hAnsi="Arial" w:cs="Arial"/>
                <w:b/>
                <w:i/>
                <w:lang w:eastAsia="zh-CN"/>
              </w:rPr>
              <w:t xml:space="preserve"> = zhxu</w:t>
            </w:r>
            <w:r w:rsidRPr="00CD286F">
              <w:rPr>
                <w:rFonts w:ascii="Arial" w:eastAsia="宋体" w:hAnsi="Arial" w:cs="Arial"/>
                <w:b/>
                <w:i/>
                <w:lang w:eastAsia="zh-CN"/>
              </w:rPr>
              <w:t xml:space="preserve"> / 12345678</w:t>
            </w:r>
          </w:p>
          <w:p w:rsidR="005A63C0" w:rsidRDefault="005A63C0" w:rsidP="002773A1">
            <w:pPr>
              <w:pStyle w:val="Body"/>
              <w:jc w:val="both"/>
              <w:rPr>
                <w:rFonts w:ascii="Arial" w:eastAsia="宋体" w:hAnsi="Arial" w:cs="Arial"/>
                <w:lang w:eastAsia="zh-CN"/>
              </w:rPr>
            </w:pPr>
            <w:r>
              <w:rPr>
                <w:rFonts w:ascii="Arial" w:eastAsia="宋体" w:hAnsi="Arial" w:cs="Arial"/>
                <w:lang w:eastAsia="zh-CN"/>
              </w:rPr>
              <w:t>3) Capwap connection between AP and HM works well</w:t>
            </w:r>
          </w:p>
          <w:p w:rsidR="005A63C0" w:rsidRDefault="005A63C0" w:rsidP="002773A1">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5A63C0" w:rsidRDefault="005A63C0" w:rsidP="002773A1">
            <w:pPr>
              <w:pStyle w:val="Body"/>
              <w:jc w:val="both"/>
              <w:rPr>
                <w:rFonts w:ascii="Arial" w:eastAsia="宋体" w:hAnsi="Arial" w:cs="Arial"/>
                <w:lang w:eastAsia="zh-CN"/>
              </w:rPr>
            </w:pPr>
            <w:r>
              <w:rPr>
                <w:rFonts w:ascii="Arial" w:eastAsia="宋体" w:hAnsi="Arial" w:cs="Arial"/>
                <w:lang w:eastAsia="zh-CN"/>
              </w:rPr>
              <w:t>5) Open debug for client monitor</w:t>
            </w:r>
          </w:p>
          <w:p w:rsidR="005A63C0" w:rsidRDefault="005A63C0" w:rsidP="002773A1">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6) Config AP as the radius server</w:t>
            </w:r>
          </w:p>
          <w:p w:rsidR="0013798A" w:rsidRDefault="0013798A" w:rsidP="0013798A">
            <w:pPr>
              <w:pStyle w:val="Body"/>
              <w:jc w:val="both"/>
              <w:rPr>
                <w:rFonts w:ascii="Arial" w:eastAsia="宋体" w:hAnsi="Arial" w:cs="Arial"/>
                <w:lang w:eastAsia="zh-CN"/>
              </w:rPr>
            </w:pPr>
            <w:r>
              <w:rPr>
                <w:rFonts w:ascii="Arial" w:eastAsia="宋体" w:hAnsi="Arial" w:cs="Arial"/>
                <w:lang w:eastAsia="zh-CN"/>
              </w:rPr>
              <w:t>7) Configuration on AP</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AH-81b680#sh ru</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security-object zhxu</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 xml:space="preserve">security-object zhxu security aaa radius-server primary 10.155.30.93 </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 xml:space="preserve">security-object zhxu security aaa radius-server accounting primary 10.155.30.93 </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 xml:space="preserve">security-object zhxu security protocol-suite wpa-aes-8021x </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security-object zhxu default-user-profile-attr 1</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ssid zhxu</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ssid zhxu security-object zhxu</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hive Aerohive</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hive Aerohive password ***</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interface wifi0 radio channel 8</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interface wifi0 radio power 20</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interface wifi1 mode access</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interface mgt0 hive Aerohive</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interface wifi0 ssid zhxu</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interface wifi1 ssid zhxu</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system led brightness off</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interface mgt0 ip 10.155.30.93 255.255.255.0</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no interface mgt0 dhcp client</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 xml:space="preserve">ip route net 0.0.0.0 0.0.0.0 gateway 10.155.30.254 </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 xml:space="preserve">config version 42 </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config rollback enable</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lastRenderedPageBreak/>
              <w:t>snmp location zhxu@floor01</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 xml:space="preserve">aaa radius-server local sta-auth ca-cert Default_CA.pem server-cert Default-Server_cert.pem private-key Default-Server_key.pem </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aaa radius-server local db-type local</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aaa radius-server local enable</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no bonjour-gateway enable</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aaa radius-server local user-group zhxu-UserGroup-1</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 xml:space="preserve">capwap client server name 10.155.31.201 </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capwap client dtls hm-defined-passphrase *** key-id 1</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capwap client vhm-name home</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no capwap client dtls negotiation enable</w:t>
            </w:r>
          </w:p>
          <w:p w:rsidR="0013798A" w:rsidRPr="006B78C0"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data-collection enable</w:t>
            </w:r>
          </w:p>
          <w:p w:rsidR="0013798A" w:rsidRDefault="0013798A" w:rsidP="0013798A">
            <w:pPr>
              <w:pStyle w:val="Body"/>
              <w:ind w:leftChars="200" w:left="402"/>
              <w:rPr>
                <w:rFonts w:ascii="Arial" w:eastAsia="宋体" w:hAnsi="Arial" w:cs="Arial"/>
                <w:b/>
                <w:i/>
                <w:lang w:eastAsia="zh-CN"/>
              </w:rPr>
            </w:pPr>
            <w:r w:rsidRPr="006B78C0">
              <w:rPr>
                <w:rFonts w:ascii="Arial" w:eastAsia="宋体" w:hAnsi="Arial" w:cs="Arial"/>
                <w:b/>
                <w:i/>
                <w:lang w:eastAsia="zh-CN"/>
              </w:rPr>
              <w:t>user-profile zhxu-UserProfile-vlan1 qos-policy def-user-qos vlan-id 1 attribute 1</w:t>
            </w:r>
          </w:p>
          <w:p w:rsidR="0013798A" w:rsidRPr="0013798A" w:rsidRDefault="0013798A" w:rsidP="004C65CD">
            <w:pPr>
              <w:pStyle w:val="Body"/>
              <w:jc w:val="both"/>
              <w:rPr>
                <w:rFonts w:ascii="Arial" w:eastAsia="宋体" w:hAnsi="Arial" w:cs="Arial"/>
                <w:lang w:eastAsia="zh-CN"/>
              </w:rPr>
            </w:pPr>
          </w:p>
        </w:tc>
      </w:tr>
      <w:tr w:rsidR="005A63C0"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A63C0" w:rsidRPr="002B45CD" w:rsidRDefault="005A63C0"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A63C0" w:rsidRPr="00BD18E4" w:rsidRDefault="005A63C0" w:rsidP="002773A1">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5A63C0" w:rsidRPr="00BD18E4" w:rsidRDefault="005A63C0" w:rsidP="002773A1">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5A63C0" w:rsidRDefault="005A63C0" w:rsidP="002773A1">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5A63C0" w:rsidRDefault="005A63C0" w:rsidP="002773A1">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5A63C0" w:rsidRDefault="005A63C0" w:rsidP="002773A1">
            <w:pPr>
              <w:pStyle w:val="Body"/>
              <w:rPr>
                <w:rFonts w:ascii="Arial" w:eastAsia="宋体" w:hAnsi="Arial" w:cs="Arial"/>
                <w:lang w:eastAsia="zh-CN"/>
              </w:rPr>
            </w:pPr>
            <w:r>
              <w:rPr>
                <w:rFonts w:ascii="Arial" w:eastAsia="宋体" w:hAnsi="Arial" w:cs="Arial"/>
                <w:lang w:eastAsia="zh-CN"/>
              </w:rPr>
              <w:t>4) Check the process of client get authentication with WPA-802.1X (WPA Enterprise)</w:t>
            </w:r>
            <w:r w:rsidRPr="00645EEC">
              <w:rPr>
                <w:rFonts w:ascii="Arial" w:eastAsia="宋体" w:hAnsi="Arial" w:cs="Arial"/>
                <w:lang w:eastAsia="zh-CN"/>
              </w:rPr>
              <w:t xml:space="preserve">/ CCMP (AES)/ </w:t>
            </w:r>
            <w:r w:rsidRPr="00D17DA4">
              <w:rPr>
                <w:rFonts w:ascii="Arial" w:eastAsia="宋体" w:hAnsi="Arial" w:cs="Arial"/>
                <w:lang w:eastAsia="zh-CN"/>
              </w:rPr>
              <w:t>TTLS</w:t>
            </w:r>
            <w:r>
              <w:rPr>
                <w:rFonts w:ascii="Arial" w:eastAsia="宋体" w:hAnsi="Arial" w:cs="Arial"/>
                <w:lang w:eastAsia="zh-CN"/>
              </w:rPr>
              <w:t xml:space="preserve"> mode</w:t>
            </w:r>
          </w:p>
          <w:p w:rsidR="005A63C0" w:rsidRPr="001B3188" w:rsidRDefault="005A63C0" w:rsidP="002773A1">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5A63C0"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A63C0" w:rsidRPr="002B45CD" w:rsidRDefault="005A63C0"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A63C0" w:rsidRDefault="005A63C0" w:rsidP="002773A1">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1D74E7" w:rsidRPr="00D676F7" w:rsidRDefault="001D74E7" w:rsidP="001D74E7">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1D74E7" w:rsidRPr="00D676F7" w:rsidRDefault="001D74E7" w:rsidP="001D74E7">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1D74E7" w:rsidRPr="00D676F7" w:rsidRDefault="001D74E7" w:rsidP="001D74E7">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1D74E7" w:rsidRPr="00D676F7" w:rsidRDefault="001D74E7" w:rsidP="001D74E7">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1D74E7" w:rsidRPr="00D676F7" w:rsidRDefault="001D74E7" w:rsidP="001D74E7">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1D74E7" w:rsidRPr="00D676F7" w:rsidRDefault="001D74E7" w:rsidP="001D74E7">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1D74E7" w:rsidRPr="00D676F7" w:rsidRDefault="001D74E7" w:rsidP="001D74E7">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1D74E7" w:rsidRPr="00D676F7" w:rsidRDefault="001D74E7" w:rsidP="001D74E7">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1D74E7" w:rsidRPr="00D676F7" w:rsidRDefault="001D74E7" w:rsidP="001D74E7">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1D74E7" w:rsidRDefault="001D74E7" w:rsidP="002773A1">
            <w:pPr>
              <w:pStyle w:val="Body"/>
              <w:rPr>
                <w:rFonts w:ascii="Arial" w:eastAsia="宋体" w:hAnsi="Arial" w:cs="Arial"/>
                <w:lang w:eastAsia="zh-CN"/>
              </w:rPr>
            </w:pPr>
          </w:p>
          <w:p w:rsidR="005A63C0" w:rsidRDefault="005A63C0" w:rsidP="002773A1">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5A63C0" w:rsidRDefault="005A63C0" w:rsidP="002773A1">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5A63C0" w:rsidRDefault="005A63C0" w:rsidP="002773A1">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5A63C0" w:rsidRDefault="005A63C0" w:rsidP="002773A1">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Pr>
                <w:rFonts w:ascii="Arial" w:eastAsia="宋体" w:hAnsi="Arial" w:cs="Arial"/>
                <w:lang w:eastAsia="zh-CN"/>
              </w:rPr>
              <w:t>WPA-802.1X (WPA Enterprise)</w:t>
            </w:r>
            <w:r w:rsidRPr="00645EEC">
              <w:rPr>
                <w:rFonts w:ascii="Arial" w:eastAsia="宋体" w:hAnsi="Arial" w:cs="Arial"/>
                <w:lang w:eastAsia="zh-CN"/>
              </w:rPr>
              <w:t xml:space="preserve">/ CCMP (AES)/ </w:t>
            </w:r>
            <w:r w:rsidRPr="00D17DA4">
              <w:rPr>
                <w:rFonts w:ascii="Arial" w:eastAsia="宋体" w:hAnsi="Arial" w:cs="Arial"/>
                <w:lang w:eastAsia="zh-CN"/>
              </w:rPr>
              <w:t>TTLS</w:t>
            </w:r>
            <w:r>
              <w:rPr>
                <w:rFonts w:ascii="Arial" w:eastAsia="宋体" w:hAnsi="Arial" w:cs="Arial"/>
                <w:lang w:eastAsia="zh-CN"/>
              </w:rPr>
              <w:t xml:space="preserve"> mode auth is successful</w:t>
            </w:r>
          </w:p>
          <w:p w:rsidR="005A63C0" w:rsidRDefault="005A63C0" w:rsidP="002773A1">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1D74E7" w:rsidRDefault="001D74E7" w:rsidP="001D74E7">
            <w:pPr>
              <w:pStyle w:val="Body"/>
              <w:rPr>
                <w:rFonts w:ascii="Arial" w:eastAsia="宋体" w:hAnsi="Arial" w:cs="Arial"/>
                <w:lang w:eastAsia="zh-CN"/>
              </w:rPr>
            </w:pPr>
          </w:p>
          <w:p w:rsidR="001D74E7" w:rsidRDefault="001D74E7" w:rsidP="001D74E7">
            <w:pPr>
              <w:pStyle w:val="Body"/>
              <w:ind w:leftChars="200" w:left="402"/>
              <w:rPr>
                <w:rFonts w:ascii="Arial" w:eastAsia="宋体" w:hAnsi="Arial" w:cs="Arial"/>
                <w:b/>
                <w:i/>
                <w:lang w:eastAsia="zh-CN"/>
              </w:rPr>
            </w:pPr>
            <w:r w:rsidRPr="00945C60">
              <w:rPr>
                <w:rFonts w:ascii="Arial" w:eastAsia="宋体" w:hAnsi="Arial" w:cs="Arial"/>
                <w:b/>
                <w:i/>
                <w:lang w:eastAsia="zh-CN"/>
              </w:rPr>
              <w:t>AH-81b680#sh lo b | i itk</w:t>
            </w:r>
          </w:p>
          <w:p w:rsidR="001D74E7" w:rsidRDefault="001D74E7" w:rsidP="001D74E7">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7:10 debug   capwap: [capwap_itk]: ITK-ct: module(DHCP)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xml:space="preserve">): claim(len=34, </w:t>
            </w:r>
            <w:r w:rsidRPr="00131A0D">
              <w:rPr>
                <w:rFonts w:ascii="Arial" w:eastAsia="宋体" w:hAnsi="Arial" w:cs="Arial"/>
                <w:b/>
                <w:i/>
                <w:color w:val="FF0000"/>
                <w:lang w:eastAsia="zh-CN"/>
              </w:rPr>
              <w:t>DHCP session</w:t>
            </w:r>
            <w:r w:rsidRPr="00E33935">
              <w:rPr>
                <w:rFonts w:ascii="Arial" w:eastAsia="宋体" w:hAnsi="Arial" w:cs="Arial"/>
                <w:b/>
                <w:i/>
                <w:lang w:eastAsia="zh-CN"/>
              </w:rPr>
              <w:t xml:space="preserve"> </w:t>
            </w:r>
            <w:r w:rsidRPr="00131A0D">
              <w:rPr>
                <w:rFonts w:ascii="Arial" w:eastAsia="宋体" w:hAnsi="Arial" w:cs="Arial"/>
                <w:b/>
                <w:i/>
                <w:color w:val="FF0000"/>
                <w:lang w:eastAsia="zh-CN"/>
              </w:rPr>
              <w:t>completed for station</w:t>
            </w:r>
            <w:r w:rsidRPr="00E33935">
              <w:rPr>
                <w:rFonts w:ascii="Arial" w:eastAsia="宋体" w:hAnsi="Arial" w:cs="Arial"/>
                <w:b/>
                <w:i/>
                <w:lang w:eastAsia="zh-CN"/>
              </w:rPr>
              <w:t xml:space="preserve">, level=0) step(0/0)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7:10 debug   capwap: [capwap_itk]: ITK-ct: module(DHCP)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xml:space="preserve">): claim(len=56, DHCP server sent out </w:t>
            </w:r>
            <w:r w:rsidRPr="00131A0D">
              <w:rPr>
                <w:rFonts w:ascii="Arial" w:eastAsia="宋体" w:hAnsi="Arial" w:cs="Arial"/>
                <w:b/>
                <w:i/>
                <w:color w:val="FF0000"/>
                <w:lang w:eastAsia="zh-CN"/>
              </w:rPr>
              <w:t>DHCP ACKNOWLEDGE</w:t>
            </w:r>
            <w:r w:rsidRPr="00E33935">
              <w:rPr>
                <w:rFonts w:ascii="Arial" w:eastAsia="宋体" w:hAnsi="Arial" w:cs="Arial"/>
                <w:b/>
                <w:i/>
                <w:lang w:eastAsia="zh-CN"/>
              </w:rPr>
              <w:t xml:space="preserve"> message to station, level=1) step(4/4)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lastRenderedPageBreak/>
              <w:t>2012-07-19 02:57:10 debug   capwap: [capwap_itk]: ITK-ct: module(DHCP)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xml:space="preserve">): claim(len=37, station sent out </w:t>
            </w:r>
            <w:r w:rsidRPr="00131A0D">
              <w:rPr>
                <w:rFonts w:ascii="Arial" w:eastAsia="宋体" w:hAnsi="Arial" w:cs="Arial"/>
                <w:b/>
                <w:i/>
                <w:color w:val="FF0000"/>
                <w:lang w:eastAsia="zh-CN"/>
              </w:rPr>
              <w:t>DHCP REQUEST</w:t>
            </w:r>
            <w:r w:rsidRPr="00E33935">
              <w:rPr>
                <w:rFonts w:ascii="Arial" w:eastAsia="宋体" w:hAnsi="Arial" w:cs="Arial"/>
                <w:b/>
                <w:i/>
                <w:lang w:eastAsia="zh-CN"/>
              </w:rPr>
              <w:t xml:space="preserve"> message, level=1) step(3/4)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7:07 debug   capwap: [capwap_itk]: ITK-ct: module(DHCP)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claim(len=36,</w:t>
            </w:r>
            <w:r w:rsidRPr="00131A0D">
              <w:rPr>
                <w:rFonts w:ascii="Arial" w:eastAsia="宋体" w:hAnsi="Arial" w:cs="Arial"/>
                <w:b/>
                <w:i/>
                <w:color w:val="FF0000"/>
                <w:lang w:eastAsia="zh-CN"/>
              </w:rPr>
              <w:t xml:space="preserve"> IP 10.155.30.34 assigned for station</w:t>
            </w:r>
            <w:r w:rsidRPr="00E33935">
              <w:rPr>
                <w:rFonts w:ascii="Arial" w:eastAsia="宋体" w:hAnsi="Arial" w:cs="Arial"/>
                <w:b/>
                <w:i/>
                <w:lang w:eastAsia="zh-CN"/>
              </w:rPr>
              <w:t xml:space="preserve">, level=0) step(0/0)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7:07 debug   capwap: [capwap_itk]: ITK-ct: module(AUTH)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xml:space="preserve">): claim(len=55, </w:t>
            </w:r>
            <w:r w:rsidRPr="00131A0D">
              <w:rPr>
                <w:rFonts w:ascii="Arial" w:eastAsia="宋体" w:hAnsi="Arial" w:cs="Arial"/>
                <w:b/>
                <w:i/>
                <w:color w:val="FF0000"/>
                <w:lang w:eastAsia="zh-CN"/>
              </w:rPr>
              <w:t>Authentication is successfully finished</w:t>
            </w:r>
            <w:r w:rsidRPr="00E33935">
              <w:rPr>
                <w:rFonts w:ascii="Arial" w:eastAsia="宋体" w:hAnsi="Arial" w:cs="Arial"/>
                <w:b/>
                <w:i/>
                <w:lang w:eastAsia="zh-CN"/>
              </w:rPr>
              <w:t xml:space="preserve"> (at if=wifi0.1), level=0) step(0/0)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7:07 debug   capwap: [capwap_itk]: ITK-ct: module(AUTH)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xml:space="preserve">): claim(len=26, </w:t>
            </w:r>
            <w:r w:rsidRPr="00131A0D">
              <w:rPr>
                <w:rFonts w:ascii="Arial" w:eastAsia="宋体" w:hAnsi="Arial" w:cs="Arial"/>
                <w:b/>
                <w:i/>
                <w:color w:val="FF0000"/>
                <w:lang w:eastAsia="zh-CN"/>
              </w:rPr>
              <w:t xml:space="preserve">PTK is set </w:t>
            </w:r>
            <w:r w:rsidRPr="00E33935">
              <w:rPr>
                <w:rFonts w:ascii="Arial" w:eastAsia="宋体" w:hAnsi="Arial" w:cs="Arial"/>
                <w:b/>
                <w:i/>
                <w:lang w:eastAsia="zh-CN"/>
              </w:rPr>
              <w:t xml:space="preserve">(at if=wifi0.1), level=1) </w:t>
            </w:r>
            <w:r w:rsidRPr="00131A0D">
              <w:rPr>
                <w:rFonts w:ascii="Arial" w:eastAsia="宋体" w:hAnsi="Arial" w:cs="Arial"/>
                <w:b/>
                <w:i/>
                <w:color w:val="FF0000"/>
                <w:lang w:eastAsia="zh-CN"/>
              </w:rPr>
              <w:t>step(7/8)</w:t>
            </w:r>
            <w:r w:rsidRPr="00E33935">
              <w:rPr>
                <w:rFonts w:ascii="Arial" w:eastAsia="宋体" w:hAnsi="Arial" w:cs="Arial"/>
                <w:b/>
                <w:i/>
                <w:lang w:eastAsia="zh-CN"/>
              </w:rPr>
              <w:t xml:space="preserve">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7:07 debug   capwap: [capwap_itk]: ITK-ct: module(AUTH)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xml:space="preserve">): claim(len=51, </w:t>
            </w:r>
            <w:r w:rsidRPr="00131A0D">
              <w:rPr>
                <w:rFonts w:ascii="Arial" w:eastAsia="宋体" w:hAnsi="Arial" w:cs="Arial"/>
                <w:b/>
                <w:i/>
                <w:color w:val="FF0000"/>
                <w:lang w:eastAsia="zh-CN"/>
              </w:rPr>
              <w:t>Received 4/4 msg of 4-Way Handshake</w:t>
            </w:r>
            <w:r w:rsidRPr="00E33935">
              <w:rPr>
                <w:rFonts w:ascii="Arial" w:eastAsia="宋体" w:hAnsi="Arial" w:cs="Arial"/>
                <w:b/>
                <w:i/>
                <w:lang w:eastAsia="zh-CN"/>
              </w:rPr>
              <w:t xml:space="preserve"> (at if=wifi0.1), level=1) </w:t>
            </w:r>
            <w:r w:rsidRPr="00131A0D">
              <w:rPr>
                <w:rFonts w:ascii="Arial" w:eastAsia="宋体" w:hAnsi="Arial" w:cs="Arial"/>
                <w:b/>
                <w:i/>
                <w:color w:val="FF0000"/>
                <w:lang w:eastAsia="zh-CN"/>
              </w:rPr>
              <w:t xml:space="preserve">step(6/8)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7:07 debug   capwap: [capwap_itk]: ITK-ct: module(AUTH)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xml:space="preserve">): claim(len=50, </w:t>
            </w:r>
            <w:r w:rsidRPr="00131A0D">
              <w:rPr>
                <w:rFonts w:ascii="Arial" w:eastAsia="宋体" w:hAnsi="Arial" w:cs="Arial"/>
                <w:b/>
                <w:i/>
                <w:color w:val="FF0000"/>
                <w:lang w:eastAsia="zh-CN"/>
              </w:rPr>
              <w:t>Sending 3/4 msg of 4-Way Handshake</w:t>
            </w:r>
            <w:r w:rsidRPr="00E33935">
              <w:rPr>
                <w:rFonts w:ascii="Arial" w:eastAsia="宋体" w:hAnsi="Arial" w:cs="Arial"/>
                <w:b/>
                <w:i/>
                <w:lang w:eastAsia="zh-CN"/>
              </w:rPr>
              <w:t xml:space="preserve"> (at if=wifi0.1), level=1)</w:t>
            </w:r>
            <w:r w:rsidRPr="00131A0D">
              <w:rPr>
                <w:rFonts w:ascii="Arial" w:eastAsia="宋体" w:hAnsi="Arial" w:cs="Arial"/>
                <w:b/>
                <w:i/>
                <w:color w:val="FF0000"/>
                <w:lang w:eastAsia="zh-CN"/>
              </w:rPr>
              <w:t xml:space="preserve"> step(5/8)</w:t>
            </w:r>
            <w:r w:rsidRPr="00E33935">
              <w:rPr>
                <w:rFonts w:ascii="Arial" w:eastAsia="宋体" w:hAnsi="Arial" w:cs="Arial"/>
                <w:b/>
                <w:i/>
                <w:lang w:eastAsia="zh-CN"/>
              </w:rPr>
              <w:t xml:space="preserve">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7:07 debug   capwap: [capwap_itk]: ITK-ct: module(AUTH)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claim(len=51,</w:t>
            </w:r>
            <w:r w:rsidRPr="00131A0D">
              <w:rPr>
                <w:rFonts w:ascii="Arial" w:eastAsia="宋体" w:hAnsi="Arial" w:cs="Arial"/>
                <w:b/>
                <w:i/>
                <w:color w:val="FF0000"/>
                <w:lang w:eastAsia="zh-CN"/>
              </w:rPr>
              <w:t xml:space="preserve"> Received 2/4 msg of 4-Way Handshake</w:t>
            </w:r>
            <w:r w:rsidRPr="00E33935">
              <w:rPr>
                <w:rFonts w:ascii="Arial" w:eastAsia="宋体" w:hAnsi="Arial" w:cs="Arial"/>
                <w:b/>
                <w:i/>
                <w:lang w:eastAsia="zh-CN"/>
              </w:rPr>
              <w:t xml:space="preserve"> (at if=wifi0.1), level=1) </w:t>
            </w:r>
            <w:r w:rsidRPr="00131A0D">
              <w:rPr>
                <w:rFonts w:ascii="Arial" w:eastAsia="宋体" w:hAnsi="Arial" w:cs="Arial"/>
                <w:b/>
                <w:i/>
                <w:color w:val="FF0000"/>
                <w:lang w:eastAsia="zh-CN"/>
              </w:rPr>
              <w:t>step(4/8)</w:t>
            </w:r>
            <w:r w:rsidRPr="00E33935">
              <w:rPr>
                <w:rFonts w:ascii="Arial" w:eastAsia="宋体" w:hAnsi="Arial" w:cs="Arial"/>
                <w:b/>
                <w:i/>
                <w:lang w:eastAsia="zh-CN"/>
              </w:rPr>
              <w:t xml:space="preserve">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7:07 debug   capwap: [capwap_itk]: ITK-ct: module(AUTH)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xml:space="preserve">): claim(len=50, </w:t>
            </w:r>
            <w:r w:rsidRPr="00131A0D">
              <w:rPr>
                <w:rFonts w:ascii="Arial" w:eastAsia="宋体" w:hAnsi="Arial" w:cs="Arial"/>
                <w:b/>
                <w:i/>
                <w:color w:val="FF0000"/>
                <w:lang w:eastAsia="zh-CN"/>
              </w:rPr>
              <w:t>Sending 1/4 msg of 4-Way Handshake</w:t>
            </w:r>
            <w:r w:rsidRPr="00E33935">
              <w:rPr>
                <w:rFonts w:ascii="Arial" w:eastAsia="宋体" w:hAnsi="Arial" w:cs="Arial"/>
                <w:b/>
                <w:i/>
                <w:lang w:eastAsia="zh-CN"/>
              </w:rPr>
              <w:t xml:space="preserve"> (at if=wifi0.1), level=1)</w:t>
            </w:r>
            <w:r w:rsidRPr="00131A0D">
              <w:rPr>
                <w:rFonts w:ascii="Arial" w:eastAsia="宋体" w:hAnsi="Arial" w:cs="Arial"/>
                <w:b/>
                <w:i/>
                <w:color w:val="FF0000"/>
                <w:lang w:eastAsia="zh-CN"/>
              </w:rPr>
              <w:t xml:space="preserve"> step(3/8)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7:07 debug   capwap: [capwap_itk]: ITK-ct: module(AUTH)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claim(len=69, Sending EAP Packet to STA: code=3 (</w:t>
            </w:r>
            <w:r w:rsidRPr="00131A0D">
              <w:rPr>
                <w:rFonts w:ascii="Arial" w:eastAsia="宋体" w:hAnsi="Arial" w:cs="Arial"/>
                <w:b/>
                <w:i/>
                <w:color w:val="FF0000"/>
                <w:lang w:eastAsia="zh-CN"/>
              </w:rPr>
              <w:t>EAP-Success</w:t>
            </w:r>
            <w:r w:rsidRPr="00E33935">
              <w:rPr>
                <w:rFonts w:ascii="Arial" w:eastAsia="宋体" w:hAnsi="Arial" w:cs="Arial"/>
                <w:b/>
                <w:i/>
                <w:lang w:eastAsia="zh-CN"/>
              </w:rPr>
              <w:t xml:space="preserve">) identifier=7 length=4, level=2) step(1/8)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7:07 debug   capwap: [capwap_itk]: ITK-ct: module(AUTH)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xml:space="preserve">): claim(len=45, </w:t>
            </w:r>
            <w:r w:rsidRPr="00131A0D">
              <w:rPr>
                <w:rFonts w:ascii="Arial" w:eastAsia="宋体" w:hAnsi="Arial" w:cs="Arial"/>
                <w:b/>
                <w:i/>
                <w:color w:val="FF0000"/>
                <w:lang w:eastAsia="zh-CN"/>
              </w:rPr>
              <w:t xml:space="preserve">PMK is got from RADIUS server </w:t>
            </w:r>
            <w:r w:rsidRPr="00E33935">
              <w:rPr>
                <w:rFonts w:ascii="Arial" w:eastAsia="宋体" w:hAnsi="Arial" w:cs="Arial"/>
                <w:b/>
                <w:i/>
                <w:lang w:eastAsia="zh-CN"/>
              </w:rPr>
              <w:t xml:space="preserve">(at if=wifi0.1), level=1) </w:t>
            </w:r>
            <w:r w:rsidRPr="00131A0D">
              <w:rPr>
                <w:rFonts w:ascii="Arial" w:eastAsia="宋体" w:hAnsi="Arial" w:cs="Arial"/>
                <w:b/>
                <w:i/>
                <w:color w:val="FF0000"/>
                <w:lang w:eastAsia="zh-CN"/>
              </w:rPr>
              <w:t xml:space="preserve">step(2/8)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7:07 debug   [capwap_itk]: ITK-ct: module(AUTH)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claim(len=147, Receive message from RADIUS Server: code=2 (</w:t>
            </w:r>
            <w:r w:rsidRPr="00131A0D">
              <w:rPr>
                <w:rFonts w:ascii="Arial" w:eastAsia="宋体" w:hAnsi="Arial" w:cs="Arial"/>
                <w:b/>
                <w:i/>
                <w:color w:val="FF0000"/>
                <w:lang w:eastAsia="zh-CN"/>
              </w:rPr>
              <w:t>Access-Accept</w:t>
            </w:r>
            <w:r w:rsidRPr="00E33935">
              <w:rPr>
                <w:rFonts w:ascii="Arial" w:eastAsia="宋体" w:hAnsi="Arial" w:cs="Arial"/>
                <w:b/>
                <w:i/>
                <w:lang w:eastAsia="zh-CN"/>
              </w:rPr>
              <w:t>) identifier=66 length=205  RADIUS_ATTR_TUNNEL_TYPE=10 RADIUS_ATTR_TUNNEL_</w:t>
            </w:r>
            <w:r w:rsidR="00667D52">
              <w:rPr>
                <w:rFonts w:ascii="Arial" w:eastAsia="宋体" w:hAnsi="Arial" w:cs="Arial"/>
                <w:b/>
                <w:i/>
                <w:lang w:eastAsia="zh-CN"/>
              </w:rPr>
              <w:t>MIDDLE</w:t>
            </w:r>
            <w:r w:rsidRPr="00E33935">
              <w:rPr>
                <w:rFonts w:ascii="Arial" w:eastAsia="宋体" w:hAnsi="Arial" w:cs="Arial"/>
                <w:b/>
                <w:i/>
                <w:lang w:eastAsia="zh-CN"/>
              </w:rPr>
              <w:t xml:space="preserve">_TYPE=1 RA, level=2) step(1/8)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7:07 debug   capwap: [capwap_itk]: ITK-ct: module(RADIUS)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xml:space="preserve">): claim(len=62, </w:t>
            </w:r>
            <w:r w:rsidRPr="00131A0D">
              <w:rPr>
                <w:rFonts w:ascii="Arial" w:eastAsia="宋体" w:hAnsi="Arial" w:cs="Arial"/>
                <w:b/>
                <w:i/>
                <w:color w:val="FF0000"/>
                <w:lang w:eastAsia="zh-CN"/>
              </w:rPr>
              <w:t>RADIUS: accepted user</w:t>
            </w:r>
            <w:r w:rsidRPr="00E33935">
              <w:rPr>
                <w:rFonts w:ascii="Arial" w:eastAsia="宋体" w:hAnsi="Arial" w:cs="Arial"/>
                <w:b/>
                <w:i/>
                <w:lang w:eastAsia="zh-CN"/>
              </w:rPr>
              <w:t xml:space="preserve"> '</w:t>
            </w:r>
            <w:r w:rsidRPr="00131A0D">
              <w:rPr>
                <w:rFonts w:ascii="Arial" w:eastAsia="宋体" w:hAnsi="Arial" w:cs="Arial"/>
                <w:b/>
                <w:i/>
                <w:color w:val="FF0000"/>
                <w:lang w:eastAsia="zh-CN"/>
              </w:rPr>
              <w:t>zhxu</w:t>
            </w:r>
            <w:r w:rsidRPr="00E33935">
              <w:rPr>
                <w:rFonts w:ascii="Arial" w:eastAsia="宋体" w:hAnsi="Arial" w:cs="Arial"/>
                <w:b/>
                <w:i/>
                <w:lang w:eastAsia="zh-CN"/>
              </w:rPr>
              <w:t xml:space="preserve">' through the NAS at 10.155.30.93., level=2) step(0/0) </w:t>
            </w:r>
            <w:r w:rsidRPr="00E33935">
              <w:rPr>
                <w:rFonts w:ascii="Arial" w:eastAsia="宋体" w:hAnsi="Arial" w:cs="Arial"/>
                <w:b/>
                <w:i/>
                <w:color w:val="FF0000"/>
                <w:lang w:eastAsia="zh-CN"/>
              </w:rPr>
              <w:lastRenderedPageBreak/>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7:07 debug   [capwap_itk]: ITK-ct: module(AUTH)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claim(len=216, Send message to RADIUS Server(10.155.30.93): code=1 (</w:t>
            </w:r>
            <w:r w:rsidRPr="00131A0D">
              <w:rPr>
                <w:rFonts w:ascii="Arial" w:eastAsia="宋体" w:hAnsi="Arial" w:cs="Arial"/>
                <w:b/>
                <w:i/>
                <w:color w:val="FF0000"/>
                <w:lang w:eastAsia="zh-CN"/>
              </w:rPr>
              <w:t>Access-Request</w:t>
            </w:r>
            <w:r w:rsidRPr="00131A0D">
              <w:rPr>
                <w:rFonts w:ascii="Arial" w:eastAsia="宋体" w:hAnsi="Arial" w:cs="Arial"/>
                <w:b/>
                <w:i/>
                <w:lang w:eastAsia="zh-CN"/>
              </w:rPr>
              <w:t>)</w:t>
            </w:r>
            <w:r w:rsidRPr="00E33935">
              <w:rPr>
                <w:rFonts w:ascii="Arial" w:eastAsia="宋体" w:hAnsi="Arial" w:cs="Arial"/>
                <w:b/>
                <w:i/>
                <w:lang w:eastAsia="zh-CN"/>
              </w:rPr>
              <w:t xml:space="preserve"> identifier=66 length=148,  User-Name=zhxu NAS-IP-Address=10.155.30.93 Called-Station-Id=00-19-77-81-B6-90:zhxu Calling-Station-Id=00-24-D7-F4-26-A8, level=2) step(1/8)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7:07 debug   capwap: [capwap_itk]: ITK-ct: module(AUTH)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xml:space="preserve">): claim(len=71, received EAP packet (code=2 id=7 len=6) from STA: </w:t>
            </w:r>
            <w:r w:rsidRPr="00131A0D">
              <w:rPr>
                <w:rFonts w:ascii="Arial" w:eastAsia="宋体" w:hAnsi="Arial" w:cs="Arial"/>
                <w:b/>
                <w:i/>
                <w:color w:val="FF0000"/>
                <w:lang w:eastAsia="zh-CN"/>
              </w:rPr>
              <w:t>EAP Reponse-TTLS</w:t>
            </w:r>
            <w:r w:rsidRPr="00E33935">
              <w:rPr>
                <w:rFonts w:ascii="Arial" w:eastAsia="宋体" w:hAnsi="Arial" w:cs="Arial"/>
                <w:b/>
                <w:i/>
                <w:lang w:eastAsia="zh-CN"/>
              </w:rPr>
              <w:t xml:space="preserve"> (21), level=2) step(1/8)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7:07 debug   capwap: [capwap_itk]: ITK-ct: module(AUTH)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claim(len=70, Sending EAP Packet to STA: code=1 (</w:t>
            </w:r>
            <w:r w:rsidRPr="00131A0D">
              <w:rPr>
                <w:rFonts w:ascii="Arial" w:eastAsia="宋体" w:hAnsi="Arial" w:cs="Arial"/>
                <w:b/>
                <w:i/>
                <w:color w:val="FF0000"/>
                <w:lang w:eastAsia="zh-CN"/>
              </w:rPr>
              <w:t>EAP-Request</w:t>
            </w:r>
            <w:r w:rsidRPr="00E33935">
              <w:rPr>
                <w:rFonts w:ascii="Arial" w:eastAsia="宋体" w:hAnsi="Arial" w:cs="Arial"/>
                <w:b/>
                <w:i/>
                <w:lang w:eastAsia="zh-CN"/>
              </w:rPr>
              <w:t xml:space="preserve">) identifier=7 length=95, level=2) step(1/8)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7:07 debug   capwap: [capwap_itk]: ITK-ct: module(AUTH)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claim(len=87, Receive message from RADIUS Server: code=11 (</w:t>
            </w:r>
            <w:r w:rsidRPr="00131A0D">
              <w:rPr>
                <w:rFonts w:ascii="Arial" w:eastAsia="宋体" w:hAnsi="Arial" w:cs="Arial"/>
                <w:b/>
                <w:i/>
                <w:color w:val="FF0000"/>
                <w:lang w:eastAsia="zh-CN"/>
              </w:rPr>
              <w:t>Access-Challenge</w:t>
            </w:r>
            <w:r w:rsidRPr="00E33935">
              <w:rPr>
                <w:rFonts w:ascii="Arial" w:eastAsia="宋体" w:hAnsi="Arial" w:cs="Arial"/>
                <w:b/>
                <w:i/>
                <w:lang w:eastAsia="zh-CN"/>
              </w:rPr>
              <w:t xml:space="preserve">) identifier=65 length=192, level=2) step(1/8)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7:07 debug   capwap: [capwap_itk]: ITK-ct: module(RADIUS)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xml:space="preserve">): claim(len=51, </w:t>
            </w:r>
            <w:r w:rsidRPr="00131A0D">
              <w:rPr>
                <w:rFonts w:ascii="Arial" w:eastAsia="宋体" w:hAnsi="Arial" w:cs="Arial"/>
                <w:b/>
                <w:i/>
                <w:color w:val="FF0000"/>
                <w:lang w:eastAsia="zh-CN"/>
              </w:rPr>
              <w:t>RADIUS: TTLS tunneled authentication was successful</w:t>
            </w:r>
            <w:r w:rsidRPr="00E33935">
              <w:rPr>
                <w:rFonts w:ascii="Arial" w:eastAsia="宋体" w:hAnsi="Arial" w:cs="Arial"/>
                <w:b/>
                <w:i/>
                <w:lang w:eastAsia="zh-CN"/>
              </w:rPr>
              <w:t xml:space="preserve">, level=2) step(6/7)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7:07 debug   [capwap_itk]: ITK-ct: module(AUTH)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claim(len=216, Send message to RADIUS Server(10.155.30.93): code=1 (</w:t>
            </w:r>
            <w:r w:rsidRPr="00131A0D">
              <w:rPr>
                <w:rFonts w:ascii="Arial" w:eastAsia="宋体" w:hAnsi="Arial" w:cs="Arial"/>
                <w:b/>
                <w:i/>
                <w:color w:val="FF0000"/>
                <w:lang w:eastAsia="zh-CN"/>
              </w:rPr>
              <w:t>Access-Request</w:t>
            </w:r>
            <w:r w:rsidRPr="00E33935">
              <w:rPr>
                <w:rFonts w:ascii="Arial" w:eastAsia="宋体" w:hAnsi="Arial" w:cs="Arial"/>
                <w:b/>
                <w:i/>
                <w:lang w:eastAsia="zh-CN"/>
              </w:rPr>
              <w:t xml:space="preserve">) identifier=65 length=318,  User-Name=zhxu NAS-IP-Address=10.155.30.93 Called-Station-Id=00-19-77-81-B6-90:zhxu Calling-Station-Id=00-24-D7-F4-26-A8, level=2) step(1/8)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7:07 debug   capwap: [capwap_itk]: ITK-ct: module(AUTH)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xml:space="preserve">): claim(len=73, received EAP packet (code=2 id=6 len=176) from STA: </w:t>
            </w:r>
            <w:r w:rsidRPr="00131A0D">
              <w:rPr>
                <w:rFonts w:ascii="Arial" w:eastAsia="宋体" w:hAnsi="Arial" w:cs="Arial"/>
                <w:b/>
                <w:i/>
                <w:color w:val="FF0000"/>
                <w:lang w:eastAsia="zh-CN"/>
              </w:rPr>
              <w:t xml:space="preserve">EAP Reponse-TTLS </w:t>
            </w:r>
            <w:r w:rsidRPr="00E33935">
              <w:rPr>
                <w:rFonts w:ascii="Arial" w:eastAsia="宋体" w:hAnsi="Arial" w:cs="Arial"/>
                <w:b/>
                <w:i/>
                <w:lang w:eastAsia="zh-CN"/>
              </w:rPr>
              <w:t xml:space="preserve">(21), level=2) step(1/8)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7:07 debug   capwap: [capwap_itk]: ITK-ct: module(AUTH)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claim(len=70, Sending EAP Packet to STA: code=1 (</w:t>
            </w:r>
            <w:r w:rsidRPr="00131A0D">
              <w:rPr>
                <w:rFonts w:ascii="Arial" w:eastAsia="宋体" w:hAnsi="Arial" w:cs="Arial"/>
                <w:b/>
                <w:i/>
                <w:color w:val="FF0000"/>
                <w:lang w:eastAsia="zh-CN"/>
              </w:rPr>
              <w:t>EAP-Request</w:t>
            </w:r>
            <w:r w:rsidRPr="00E33935">
              <w:rPr>
                <w:rFonts w:ascii="Arial" w:eastAsia="宋体" w:hAnsi="Arial" w:cs="Arial"/>
                <w:b/>
                <w:i/>
                <w:lang w:eastAsia="zh-CN"/>
              </w:rPr>
              <w:t xml:space="preserve">) identifier=6 length=69, level=2) step(1/8)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7:07 debug   capwap: [capwap_itk]: ITK-ct: module(RADIUS)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xml:space="preserve">): claim(len=35, </w:t>
            </w:r>
            <w:r w:rsidRPr="00131A0D">
              <w:rPr>
                <w:rFonts w:ascii="Arial" w:eastAsia="宋体" w:hAnsi="Arial" w:cs="Arial"/>
                <w:b/>
                <w:i/>
                <w:color w:val="FF0000"/>
                <w:lang w:eastAsia="zh-CN"/>
              </w:rPr>
              <w:t>RADIUS: SSL connection established</w:t>
            </w:r>
            <w:r w:rsidRPr="00E33935">
              <w:rPr>
                <w:rFonts w:ascii="Arial" w:eastAsia="宋体" w:hAnsi="Arial" w:cs="Arial"/>
                <w:b/>
                <w:i/>
                <w:lang w:eastAsia="zh-CN"/>
              </w:rPr>
              <w:t xml:space="preserve">, level=2) step(5/7)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 xml:space="preserve">2012-07-19 02:57:07 debug   capwap: [capwap_itk]: ITK-ct: module(RADIUS) in </w:t>
            </w:r>
            <w:r w:rsidRPr="00E33935">
              <w:rPr>
                <w:rFonts w:ascii="Arial" w:eastAsia="宋体" w:hAnsi="Arial" w:cs="Arial"/>
                <w:b/>
                <w:i/>
                <w:lang w:eastAsia="zh-CN"/>
              </w:rPr>
              <w:lastRenderedPageBreak/>
              <w:t>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xml:space="preserve">): claim(len=67, </w:t>
            </w:r>
            <w:r w:rsidRPr="00131A0D">
              <w:rPr>
                <w:rFonts w:ascii="Arial" w:eastAsia="宋体" w:hAnsi="Arial" w:cs="Arial"/>
                <w:b/>
                <w:i/>
                <w:color w:val="FF0000"/>
                <w:lang w:eastAsia="zh-CN"/>
              </w:rPr>
              <w:t>RADIUS: SSL negotiation, send server certificate and other message</w:t>
            </w:r>
            <w:r w:rsidRPr="00E33935">
              <w:rPr>
                <w:rFonts w:ascii="Arial" w:eastAsia="宋体" w:hAnsi="Arial" w:cs="Arial"/>
                <w:b/>
                <w:i/>
                <w:lang w:eastAsia="zh-CN"/>
              </w:rPr>
              <w:t xml:space="preserve">, level=2) step(3/7)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7:07 debug   capwap: [capwap_itk]: ITK-ct: module(RADIUS)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xml:space="preserve">): claim(len=54, </w:t>
            </w:r>
            <w:r w:rsidRPr="00131A0D">
              <w:rPr>
                <w:rFonts w:ascii="Arial" w:eastAsia="宋体" w:hAnsi="Arial" w:cs="Arial"/>
                <w:b/>
                <w:i/>
                <w:color w:val="FF0000"/>
                <w:lang w:eastAsia="zh-CN"/>
              </w:rPr>
              <w:t>RADIUS: SSL negotiation, receive client hello message</w:t>
            </w:r>
            <w:r w:rsidRPr="00E33935">
              <w:rPr>
                <w:rFonts w:ascii="Arial" w:eastAsia="宋体" w:hAnsi="Arial" w:cs="Arial"/>
                <w:b/>
                <w:i/>
                <w:lang w:eastAsia="zh-CN"/>
              </w:rPr>
              <w:t xml:space="preserve">, level=2) step(2/7)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7:06 debug   capwap: [capwap_itk]: ITK-ct: module(RADIUS)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xml:space="preserve">): claim(len=33, </w:t>
            </w:r>
            <w:r w:rsidRPr="00131A0D">
              <w:rPr>
                <w:rFonts w:ascii="Arial" w:eastAsia="宋体" w:hAnsi="Arial" w:cs="Arial"/>
                <w:b/>
                <w:i/>
                <w:color w:val="FF0000"/>
                <w:lang w:eastAsia="zh-CN"/>
              </w:rPr>
              <w:t>RADIUS: EAP start with type ttls</w:t>
            </w:r>
            <w:r w:rsidRPr="00E33935">
              <w:rPr>
                <w:rFonts w:ascii="Arial" w:eastAsia="宋体" w:hAnsi="Arial" w:cs="Arial"/>
                <w:b/>
                <w:i/>
                <w:lang w:eastAsia="zh-CN"/>
              </w:rPr>
              <w:t xml:space="preserve">, level=2) step(1/7)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131A0D" w:rsidRDefault="00E33935" w:rsidP="00E33935">
            <w:pPr>
              <w:pStyle w:val="Body"/>
              <w:ind w:leftChars="200" w:left="402"/>
              <w:rPr>
                <w:rFonts w:ascii="Arial" w:eastAsia="宋体" w:hAnsi="Arial" w:cs="Arial"/>
                <w:b/>
                <w:i/>
                <w:lang w:eastAsia="zh-CN"/>
              </w:rPr>
            </w:pPr>
            <w:r w:rsidRPr="00131A0D">
              <w:rPr>
                <w:rFonts w:ascii="Arial" w:eastAsia="宋体" w:hAnsi="Arial" w:cs="Arial"/>
                <w:b/>
                <w:i/>
                <w:lang w:eastAsia="zh-CN"/>
              </w:rPr>
              <w:t>2012-07-19 02:57:06 debug   capwap: [capwap_itk]: ITK-ct: module(AUTH) in AP(0019:7781:b690) report sta(0024:d7f4:26a8): claim(len=69, received EAP packet (code=2 id=2 len=6) from STA: EAP Reponse-Nak (3), level=2) step(1/8) SUCCESS</w:t>
            </w:r>
          </w:p>
          <w:p w:rsidR="00A23470" w:rsidRPr="00131A0D" w:rsidRDefault="00A23470" w:rsidP="00A23470">
            <w:pPr>
              <w:pStyle w:val="Body"/>
              <w:ind w:leftChars="200" w:left="402"/>
              <w:rPr>
                <w:rFonts w:ascii="Arial" w:eastAsia="宋体" w:hAnsi="Arial" w:cs="Arial"/>
                <w:b/>
                <w:i/>
                <w:lang w:eastAsia="zh-CN"/>
              </w:rPr>
            </w:pPr>
            <w:r w:rsidRPr="00131A0D">
              <w:rPr>
                <w:rFonts w:ascii="Arial" w:eastAsia="宋体" w:hAnsi="Arial" w:cs="Arial"/>
                <w:b/>
                <w:i/>
                <w:lang w:eastAsia="zh-CN"/>
              </w:rPr>
              <w:t>……</w:t>
            </w:r>
          </w:p>
          <w:p w:rsidR="00E33935" w:rsidRPr="00131A0D" w:rsidRDefault="00E33935" w:rsidP="00E33935">
            <w:pPr>
              <w:pStyle w:val="Body"/>
              <w:ind w:leftChars="200" w:left="402"/>
              <w:rPr>
                <w:rFonts w:ascii="Arial" w:eastAsia="宋体" w:hAnsi="Arial" w:cs="Arial"/>
                <w:b/>
                <w:i/>
                <w:lang w:eastAsia="zh-CN"/>
              </w:rPr>
            </w:pPr>
            <w:r w:rsidRPr="00131A0D">
              <w:rPr>
                <w:rFonts w:ascii="Arial" w:eastAsia="宋体" w:hAnsi="Arial" w:cs="Arial"/>
                <w:b/>
                <w:i/>
                <w:lang w:eastAsia="zh-CN"/>
              </w:rPr>
              <w:t>2012-07-19 02:57:06 debug   capwap: [capwap_itk]: ITK-ct: module(AUTH) in AP(0019:7781:b690) report sta(0024:d7f4:26a8): claim(len=69, Sending EAP Packet to STA: code=1 (EAP-Request) identifier=2 length=6, level=2) step(1/8) SUCCESS</w:t>
            </w:r>
          </w:p>
          <w:p w:rsidR="00A23470" w:rsidRPr="00131A0D" w:rsidRDefault="00A23470" w:rsidP="00A23470">
            <w:pPr>
              <w:pStyle w:val="Body"/>
              <w:ind w:leftChars="200" w:left="402"/>
              <w:rPr>
                <w:rFonts w:ascii="Arial" w:eastAsia="宋体" w:hAnsi="Arial" w:cs="Arial"/>
                <w:b/>
                <w:i/>
                <w:lang w:eastAsia="zh-CN"/>
              </w:rPr>
            </w:pPr>
            <w:r w:rsidRPr="00131A0D">
              <w:rPr>
                <w:rFonts w:ascii="Arial" w:eastAsia="宋体" w:hAnsi="Arial" w:cs="Arial"/>
                <w:b/>
                <w:i/>
                <w:lang w:eastAsia="zh-CN"/>
              </w:rPr>
              <w:t>……</w:t>
            </w:r>
          </w:p>
          <w:p w:rsidR="00E33935" w:rsidRPr="00131A0D" w:rsidRDefault="00E33935" w:rsidP="00E33935">
            <w:pPr>
              <w:pStyle w:val="Body"/>
              <w:ind w:leftChars="200" w:left="402"/>
              <w:rPr>
                <w:rFonts w:ascii="Arial" w:eastAsia="宋体" w:hAnsi="Arial" w:cs="Arial"/>
                <w:b/>
                <w:i/>
                <w:lang w:eastAsia="zh-CN"/>
              </w:rPr>
            </w:pPr>
            <w:r w:rsidRPr="00131A0D">
              <w:rPr>
                <w:rFonts w:ascii="Arial" w:eastAsia="宋体" w:hAnsi="Arial" w:cs="Arial"/>
                <w:b/>
                <w:i/>
                <w:lang w:eastAsia="zh-CN"/>
              </w:rPr>
              <w:t>2012-07-19 02:57:06 debug   capwap: [capwap_itk]: ITK-ct: module(AUTH) in AP(0019:7781:b690) report sta(0024:d7f4:26a8): claim(len=87, Receive message from RADIUS Server: code=11 (Access-Challenge) identifier=60 length=103, level=2) step(1/8) SUCCESS</w:t>
            </w:r>
          </w:p>
          <w:p w:rsidR="00A23470" w:rsidRPr="00131A0D" w:rsidRDefault="00A23470" w:rsidP="00A23470">
            <w:pPr>
              <w:pStyle w:val="Body"/>
              <w:ind w:leftChars="200" w:left="402"/>
              <w:rPr>
                <w:rFonts w:ascii="Arial" w:eastAsia="宋体" w:hAnsi="Arial" w:cs="Arial"/>
                <w:b/>
                <w:i/>
                <w:lang w:eastAsia="zh-CN"/>
              </w:rPr>
            </w:pPr>
            <w:r w:rsidRPr="00131A0D">
              <w:rPr>
                <w:rFonts w:ascii="Arial" w:eastAsia="宋体" w:hAnsi="Arial" w:cs="Arial"/>
                <w:b/>
                <w:i/>
                <w:lang w:eastAsia="zh-CN"/>
              </w:rPr>
              <w:t>……</w:t>
            </w:r>
          </w:p>
          <w:p w:rsidR="00E33935" w:rsidRPr="00131A0D" w:rsidRDefault="00E33935" w:rsidP="00E33935">
            <w:pPr>
              <w:pStyle w:val="Body"/>
              <w:ind w:leftChars="200" w:left="402"/>
              <w:rPr>
                <w:rFonts w:ascii="Arial" w:eastAsia="宋体" w:hAnsi="Arial" w:cs="Arial"/>
                <w:b/>
                <w:i/>
                <w:lang w:eastAsia="zh-CN"/>
              </w:rPr>
            </w:pPr>
            <w:r w:rsidRPr="00131A0D">
              <w:rPr>
                <w:rFonts w:ascii="Arial" w:eastAsia="宋体" w:hAnsi="Arial" w:cs="Arial"/>
                <w:b/>
                <w:i/>
                <w:lang w:eastAsia="zh-CN"/>
              </w:rPr>
              <w:t>2012-07-19 02:57:06 debug   capwap: [capwap_itk]: ITK-ct: module(RADIUS) in AP(0019:7781:b690) report sta(0024:d7f4:26a8): claim(len=33, RADIUS: EAP start with type peap, level=2) step(1/9) 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7:06 debug   capwap: [capwap_itk]: ITK-ct: module(AUTH)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xml:space="preserve">): claim(len=93, received EAP packet (code=2 id=1 len=9) from STA: </w:t>
            </w:r>
            <w:r w:rsidRPr="00131A0D">
              <w:rPr>
                <w:rFonts w:ascii="Arial" w:eastAsia="宋体" w:hAnsi="Arial" w:cs="Arial"/>
                <w:b/>
                <w:i/>
                <w:color w:val="FF0000"/>
                <w:lang w:eastAsia="zh-CN"/>
              </w:rPr>
              <w:t>EAP Reponse-Identity</w:t>
            </w:r>
            <w:r w:rsidRPr="00E33935">
              <w:rPr>
                <w:rFonts w:ascii="Arial" w:eastAsia="宋体" w:hAnsi="Arial" w:cs="Arial"/>
                <w:b/>
                <w:i/>
                <w:lang w:eastAsia="zh-CN"/>
              </w:rPr>
              <w:t xml:space="preserve"> (1), STA identity=zhxu, level=2) step(1/8)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6:59 debug   capwap: [capwap_itk]: ITK-ct: module(AUTH)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claim(len=69, Sending EAP Packet to STA: code=1 (</w:t>
            </w:r>
            <w:r w:rsidRPr="00131A0D">
              <w:rPr>
                <w:rFonts w:ascii="Arial" w:eastAsia="宋体" w:hAnsi="Arial" w:cs="Arial"/>
                <w:b/>
                <w:i/>
                <w:color w:val="FF0000"/>
                <w:lang w:eastAsia="zh-CN"/>
              </w:rPr>
              <w:t>EAP-Request</w:t>
            </w:r>
            <w:r w:rsidRPr="00E33935">
              <w:rPr>
                <w:rFonts w:ascii="Arial" w:eastAsia="宋体" w:hAnsi="Arial" w:cs="Arial"/>
                <w:b/>
                <w:i/>
                <w:lang w:eastAsia="zh-CN"/>
              </w:rPr>
              <w:t xml:space="preserve">) identifier=1 length=5, level=2) step(1/8)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6:59 debug   capwap: [capwap_itk]: ITK-ct: module(AUTH)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xml:space="preserve">): claim(len=29, </w:t>
            </w:r>
            <w:r w:rsidRPr="00131A0D">
              <w:rPr>
                <w:rFonts w:ascii="Arial" w:eastAsia="宋体" w:hAnsi="Arial" w:cs="Arial"/>
                <w:b/>
                <w:i/>
                <w:color w:val="FF0000"/>
                <w:lang w:eastAsia="zh-CN"/>
              </w:rPr>
              <w:t>received EAPOL-Start from STA</w:t>
            </w:r>
            <w:r w:rsidRPr="00E33935">
              <w:rPr>
                <w:rFonts w:ascii="Arial" w:eastAsia="宋体" w:hAnsi="Arial" w:cs="Arial"/>
                <w:b/>
                <w:i/>
                <w:lang w:eastAsia="zh-CN"/>
              </w:rPr>
              <w:t xml:space="preserve">, level=2) step(1/8)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6:59 debug   capwap: [capwap_itk]: ITK-ct: module(AUTH)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xml:space="preserve">): claim(len=43, </w:t>
            </w:r>
            <w:r w:rsidRPr="00131A0D">
              <w:rPr>
                <w:rFonts w:ascii="Arial" w:eastAsia="宋体" w:hAnsi="Arial" w:cs="Arial"/>
                <w:b/>
                <w:i/>
                <w:color w:val="FF0000"/>
                <w:lang w:eastAsia="zh-CN"/>
              </w:rPr>
              <w:t>IEEE802.1X auth</w:t>
            </w:r>
            <w:r w:rsidRPr="00E33935">
              <w:rPr>
                <w:rFonts w:ascii="Arial" w:eastAsia="宋体" w:hAnsi="Arial" w:cs="Arial"/>
                <w:b/>
                <w:i/>
                <w:lang w:eastAsia="zh-CN"/>
              </w:rPr>
              <w:t xml:space="preserve"> </w:t>
            </w:r>
            <w:r w:rsidRPr="00131A0D">
              <w:rPr>
                <w:rFonts w:ascii="Arial" w:eastAsia="宋体" w:hAnsi="Arial" w:cs="Arial"/>
                <w:b/>
                <w:i/>
                <w:color w:val="FF0000"/>
                <w:lang w:eastAsia="zh-CN"/>
              </w:rPr>
              <w:t>is starting</w:t>
            </w:r>
            <w:r w:rsidRPr="00E33935">
              <w:rPr>
                <w:rFonts w:ascii="Arial" w:eastAsia="宋体" w:hAnsi="Arial" w:cs="Arial"/>
                <w:b/>
                <w:i/>
                <w:lang w:eastAsia="zh-CN"/>
              </w:rPr>
              <w:t xml:space="preserve"> (at if=wifi0.1), level=1) step(1/8)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 xml:space="preserve">2012-07-19 02:56:59 debug   capwap: [capwap_itk]: ITK-ct: module(802.11) in </w:t>
            </w:r>
            <w:r w:rsidRPr="00E33935">
              <w:rPr>
                <w:rFonts w:ascii="Arial" w:eastAsia="宋体" w:hAnsi="Arial" w:cs="Arial"/>
                <w:b/>
                <w:i/>
                <w:lang w:eastAsia="zh-CN"/>
              </w:rPr>
              <w:lastRenderedPageBreak/>
              <w:t>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xml:space="preserve">): claim(len=44, </w:t>
            </w:r>
            <w:r w:rsidRPr="00131A0D">
              <w:rPr>
                <w:rFonts w:ascii="Arial" w:eastAsia="宋体" w:hAnsi="Arial" w:cs="Arial"/>
                <w:b/>
                <w:i/>
                <w:color w:val="FF0000"/>
                <w:lang w:eastAsia="zh-CN"/>
              </w:rPr>
              <w:t>Tx assoc resp</w:t>
            </w:r>
            <w:r w:rsidRPr="00E33935">
              <w:rPr>
                <w:rFonts w:ascii="Arial" w:eastAsia="宋体" w:hAnsi="Arial" w:cs="Arial"/>
                <w:b/>
                <w:i/>
                <w:lang w:eastAsia="zh-CN"/>
              </w:rPr>
              <w:t xml:space="preserve"> &lt;accept&gt; (status 0, pwr 15dBm), level=0) step(6/6)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6:59 debug   capwap: [capwap_itk]: ITK-ct: module(802.11)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xml:space="preserve">): claim(len=24, </w:t>
            </w:r>
            <w:r w:rsidRPr="00131A0D">
              <w:rPr>
                <w:rFonts w:ascii="Arial" w:eastAsia="宋体" w:hAnsi="Arial" w:cs="Arial"/>
                <w:b/>
                <w:i/>
                <w:color w:val="FF0000"/>
                <w:lang w:eastAsia="zh-CN"/>
              </w:rPr>
              <w:t>Rx assoc req</w:t>
            </w:r>
            <w:r w:rsidRPr="00E33935">
              <w:rPr>
                <w:rFonts w:ascii="Arial" w:eastAsia="宋体" w:hAnsi="Arial" w:cs="Arial"/>
                <w:b/>
                <w:i/>
                <w:lang w:eastAsia="zh-CN"/>
              </w:rPr>
              <w:t xml:space="preserve"> (rssi 51dB), level=0) step(5/6)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6:59 debug   capwap: [capwap_itk]: ITK-ct: module(802.11)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xml:space="preserve">): claim(len=45, </w:t>
            </w:r>
            <w:r w:rsidRPr="00131A0D">
              <w:rPr>
                <w:rFonts w:ascii="Arial" w:eastAsia="宋体" w:hAnsi="Arial" w:cs="Arial"/>
                <w:b/>
                <w:i/>
                <w:color w:val="FF0000"/>
                <w:lang w:eastAsia="zh-CN"/>
              </w:rPr>
              <w:t xml:space="preserve">Tx auth &lt;open&gt; </w:t>
            </w:r>
            <w:r w:rsidRPr="00E33935">
              <w:rPr>
                <w:rFonts w:ascii="Arial" w:eastAsia="宋体" w:hAnsi="Arial" w:cs="Arial"/>
                <w:b/>
                <w:i/>
                <w:lang w:eastAsia="zh-CN"/>
              </w:rPr>
              <w:t xml:space="preserve">(frame 2, status 0, pwr 15dBm), level=0) step(4/6)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6:59 debug   capwap: [capwap_itk]: ITK-ct: module(802.11)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xml:space="preserve">): claim(len=35, </w:t>
            </w:r>
            <w:r w:rsidRPr="00131A0D">
              <w:rPr>
                <w:rFonts w:ascii="Arial" w:eastAsia="宋体" w:hAnsi="Arial" w:cs="Arial"/>
                <w:b/>
                <w:i/>
                <w:color w:val="FF0000"/>
                <w:lang w:eastAsia="zh-CN"/>
              </w:rPr>
              <w:t xml:space="preserve">Rx auth &lt;open&gt; </w:t>
            </w:r>
            <w:r w:rsidRPr="00E33935">
              <w:rPr>
                <w:rFonts w:ascii="Arial" w:eastAsia="宋体" w:hAnsi="Arial" w:cs="Arial"/>
                <w:b/>
                <w:i/>
                <w:lang w:eastAsia="zh-CN"/>
              </w:rPr>
              <w:t xml:space="preserve">(frame 1, rssi 52dB), level=0) step(3/6)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E33935" w:rsidRPr="00E33935"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6:59 debug   capwap: [capwap_itk]: ITK-ct: module(802.11)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xml:space="preserve">): claim(len=25, </w:t>
            </w:r>
            <w:r w:rsidRPr="00131A0D">
              <w:rPr>
                <w:rFonts w:ascii="Arial" w:eastAsia="宋体" w:hAnsi="Arial" w:cs="Arial"/>
                <w:b/>
                <w:i/>
                <w:color w:val="FF0000"/>
                <w:lang w:eastAsia="zh-CN"/>
              </w:rPr>
              <w:t xml:space="preserve">Tx probe resp </w:t>
            </w:r>
            <w:r w:rsidRPr="00E33935">
              <w:rPr>
                <w:rFonts w:ascii="Arial" w:eastAsia="宋体" w:hAnsi="Arial" w:cs="Arial"/>
                <w:b/>
                <w:i/>
                <w:lang w:eastAsia="zh-CN"/>
              </w:rPr>
              <w:t xml:space="preserve">(pwr 15dBm), level=0) step(2/6)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1D74E7" w:rsidRDefault="00E33935" w:rsidP="00E33935">
            <w:pPr>
              <w:pStyle w:val="Body"/>
              <w:ind w:leftChars="200" w:left="402"/>
              <w:rPr>
                <w:rFonts w:ascii="Arial" w:eastAsia="宋体" w:hAnsi="Arial" w:cs="Arial"/>
                <w:b/>
                <w:i/>
                <w:lang w:eastAsia="zh-CN"/>
              </w:rPr>
            </w:pPr>
            <w:r w:rsidRPr="00E33935">
              <w:rPr>
                <w:rFonts w:ascii="Arial" w:eastAsia="宋体" w:hAnsi="Arial" w:cs="Arial"/>
                <w:b/>
                <w:i/>
                <w:lang w:eastAsia="zh-CN"/>
              </w:rPr>
              <w:t>2012-07-19 02:56:59 debug   capwap: [capwap_itk]: ITK-ct: module(802.11) in AP(</w:t>
            </w:r>
            <w:r w:rsidRPr="00E33935">
              <w:rPr>
                <w:rFonts w:ascii="Arial" w:eastAsia="宋体" w:hAnsi="Arial" w:cs="Arial"/>
                <w:b/>
                <w:i/>
                <w:color w:val="FF0000"/>
                <w:lang w:eastAsia="zh-CN"/>
              </w:rPr>
              <w:t>0019:7781:b690</w:t>
            </w:r>
            <w:r w:rsidRPr="00E33935">
              <w:rPr>
                <w:rFonts w:ascii="Arial" w:eastAsia="宋体" w:hAnsi="Arial" w:cs="Arial"/>
                <w:b/>
                <w:i/>
                <w:lang w:eastAsia="zh-CN"/>
              </w:rPr>
              <w:t>) report sta(</w:t>
            </w:r>
            <w:r w:rsidRPr="00E33935">
              <w:rPr>
                <w:rFonts w:ascii="Arial" w:eastAsia="宋体" w:hAnsi="Arial" w:cs="Arial"/>
                <w:b/>
                <w:i/>
                <w:color w:val="FF0000"/>
                <w:lang w:eastAsia="zh-CN"/>
              </w:rPr>
              <w:t>0024:d7f4:26a8</w:t>
            </w:r>
            <w:r w:rsidRPr="00E33935">
              <w:rPr>
                <w:rFonts w:ascii="Arial" w:eastAsia="宋体" w:hAnsi="Arial" w:cs="Arial"/>
                <w:b/>
                <w:i/>
                <w:lang w:eastAsia="zh-CN"/>
              </w:rPr>
              <w:t xml:space="preserve">): claim(len=34, </w:t>
            </w:r>
            <w:r w:rsidRPr="00131A0D">
              <w:rPr>
                <w:rFonts w:ascii="Arial" w:eastAsia="宋体" w:hAnsi="Arial" w:cs="Arial"/>
                <w:b/>
                <w:i/>
                <w:color w:val="FF0000"/>
                <w:lang w:eastAsia="zh-CN"/>
              </w:rPr>
              <w:t>Rx &lt;unicast&gt; probe req</w:t>
            </w:r>
            <w:r w:rsidRPr="00E33935">
              <w:rPr>
                <w:rFonts w:ascii="Arial" w:eastAsia="宋体" w:hAnsi="Arial" w:cs="Arial"/>
                <w:b/>
                <w:i/>
                <w:lang w:eastAsia="zh-CN"/>
              </w:rPr>
              <w:t xml:space="preserve"> (rssi 53dB), level=2) step(1/6) </w:t>
            </w:r>
            <w:r w:rsidRPr="00E33935">
              <w:rPr>
                <w:rFonts w:ascii="Arial" w:eastAsia="宋体" w:hAnsi="Arial" w:cs="Arial"/>
                <w:b/>
                <w:i/>
                <w:color w:val="FF0000"/>
                <w:lang w:eastAsia="zh-CN"/>
              </w:rPr>
              <w:t>SUCCESS</w:t>
            </w:r>
          </w:p>
          <w:p w:rsidR="00A23470" w:rsidRDefault="00A23470" w:rsidP="00A23470">
            <w:pPr>
              <w:pStyle w:val="Body"/>
              <w:ind w:leftChars="200" w:left="402"/>
              <w:rPr>
                <w:rFonts w:ascii="Arial" w:eastAsia="宋体" w:hAnsi="Arial" w:cs="Arial"/>
                <w:b/>
                <w:i/>
                <w:lang w:eastAsia="zh-CN"/>
              </w:rPr>
            </w:pPr>
            <w:r>
              <w:rPr>
                <w:rFonts w:ascii="Arial" w:eastAsia="宋体" w:hAnsi="Arial" w:cs="Arial"/>
                <w:b/>
                <w:i/>
                <w:lang w:eastAsia="zh-CN"/>
              </w:rPr>
              <w:t>……</w:t>
            </w:r>
          </w:p>
          <w:p w:rsidR="001D74E7" w:rsidRPr="002B45CD" w:rsidRDefault="001D74E7" w:rsidP="001D74E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D74E7" w:rsidRDefault="001D74E7" w:rsidP="001D74E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1D74E7" w:rsidRPr="008D57BA" w:rsidRDefault="001D74E7" w:rsidP="001D74E7">
            <w:pPr>
              <w:pStyle w:val="Body"/>
              <w:ind w:leftChars="200" w:left="402"/>
              <w:rPr>
                <w:rFonts w:ascii="Arial" w:eastAsia="宋体" w:hAnsi="Arial" w:cs="Arial"/>
                <w:b/>
                <w:i/>
                <w:lang w:eastAsia="zh-CN"/>
              </w:rPr>
            </w:pPr>
            <w:r w:rsidRPr="008D57BA">
              <w:rPr>
                <w:rFonts w:ascii="Arial" w:eastAsia="宋体" w:hAnsi="Arial" w:cs="Arial"/>
                <w:b/>
                <w:i/>
                <w:lang w:eastAsia="zh-CN"/>
              </w:rPr>
              <w:t>AH-81b680#sh st</w:t>
            </w:r>
          </w:p>
          <w:p w:rsidR="001D74E7" w:rsidRPr="008D57BA" w:rsidRDefault="001D74E7" w:rsidP="001D74E7">
            <w:pPr>
              <w:pStyle w:val="Body"/>
              <w:ind w:leftChars="200" w:left="402"/>
              <w:rPr>
                <w:rFonts w:ascii="Arial" w:eastAsia="宋体" w:hAnsi="Arial" w:cs="Arial"/>
                <w:b/>
                <w:i/>
                <w:lang w:eastAsia="zh-CN"/>
              </w:rPr>
            </w:pPr>
            <w:r w:rsidRPr="008D57BA">
              <w:rPr>
                <w:rFonts w:ascii="Arial" w:eastAsia="宋体" w:hAnsi="Arial" w:cs="Arial"/>
                <w:b/>
                <w:i/>
                <w:lang w:eastAsia="zh-CN"/>
              </w:rPr>
              <w:t>Chan=channel number; Pow=Power in dBm;</w:t>
            </w:r>
          </w:p>
          <w:p w:rsidR="001D74E7" w:rsidRPr="008D57BA" w:rsidRDefault="001D74E7" w:rsidP="001D74E7">
            <w:pPr>
              <w:pStyle w:val="Body"/>
              <w:ind w:leftChars="200" w:left="402"/>
              <w:rPr>
                <w:rFonts w:ascii="Arial" w:eastAsia="宋体" w:hAnsi="Arial" w:cs="Arial"/>
                <w:b/>
                <w:i/>
                <w:lang w:eastAsia="zh-CN"/>
              </w:rPr>
            </w:pPr>
            <w:r w:rsidRPr="008D57BA">
              <w:rPr>
                <w:rFonts w:ascii="Arial" w:eastAsia="宋体" w:hAnsi="Arial" w:cs="Arial"/>
                <w:b/>
                <w:i/>
                <w:lang w:eastAsia="zh-CN"/>
              </w:rPr>
              <w:t>A-Mode=Authentication mode; Cipher=Encryption mode;</w:t>
            </w:r>
          </w:p>
          <w:p w:rsidR="001D74E7" w:rsidRPr="008D57BA" w:rsidRDefault="001D74E7" w:rsidP="001D74E7">
            <w:pPr>
              <w:pStyle w:val="Body"/>
              <w:ind w:leftChars="200" w:left="402"/>
              <w:rPr>
                <w:rFonts w:ascii="Arial" w:eastAsia="宋体" w:hAnsi="Arial" w:cs="Arial"/>
                <w:b/>
                <w:i/>
                <w:lang w:eastAsia="zh-CN"/>
              </w:rPr>
            </w:pPr>
            <w:r w:rsidRPr="008D57BA">
              <w:rPr>
                <w:rFonts w:ascii="Arial" w:eastAsia="宋体" w:hAnsi="Arial" w:cs="Arial"/>
                <w:b/>
                <w:i/>
                <w:lang w:eastAsia="zh-CN"/>
              </w:rPr>
              <w:t>A-Time=Associated time; Auth=Authenticated;</w:t>
            </w:r>
          </w:p>
          <w:p w:rsidR="001D74E7" w:rsidRPr="008D57BA" w:rsidRDefault="001D74E7" w:rsidP="001D74E7">
            <w:pPr>
              <w:pStyle w:val="Body"/>
              <w:ind w:leftChars="200" w:left="402"/>
              <w:rPr>
                <w:rFonts w:ascii="Arial" w:eastAsia="宋体" w:hAnsi="Arial" w:cs="Arial"/>
                <w:b/>
                <w:i/>
                <w:lang w:eastAsia="zh-CN"/>
              </w:rPr>
            </w:pPr>
            <w:r w:rsidRPr="008D57BA">
              <w:rPr>
                <w:rFonts w:ascii="Arial" w:eastAsia="宋体" w:hAnsi="Arial" w:cs="Arial"/>
                <w:b/>
                <w:i/>
                <w:lang w:eastAsia="zh-CN"/>
              </w:rPr>
              <w:t>UPID=User profile Identifier; Phymode=Physical mode;</w:t>
            </w:r>
          </w:p>
          <w:p w:rsidR="001D74E7" w:rsidRPr="008D57BA" w:rsidRDefault="001D74E7" w:rsidP="001D74E7">
            <w:pPr>
              <w:pStyle w:val="Body"/>
              <w:ind w:leftChars="200" w:left="402"/>
              <w:rPr>
                <w:rFonts w:ascii="Arial" w:eastAsia="宋体" w:hAnsi="Arial" w:cs="Arial"/>
                <w:b/>
                <w:i/>
                <w:lang w:eastAsia="zh-CN"/>
              </w:rPr>
            </w:pPr>
          </w:p>
          <w:p w:rsidR="001D74E7" w:rsidRPr="008D57BA" w:rsidRDefault="001D74E7" w:rsidP="001D74E7">
            <w:pPr>
              <w:pStyle w:val="Body"/>
              <w:ind w:leftChars="200" w:left="402"/>
              <w:rPr>
                <w:rFonts w:ascii="Arial" w:eastAsia="宋体" w:hAnsi="Arial" w:cs="Arial"/>
                <w:b/>
                <w:i/>
                <w:lang w:eastAsia="zh-CN"/>
              </w:rPr>
            </w:pPr>
            <w:r w:rsidRPr="008D57BA">
              <w:rPr>
                <w:rFonts w:ascii="Arial" w:eastAsia="宋体" w:hAnsi="Arial" w:cs="Arial"/>
                <w:b/>
                <w:i/>
                <w:lang w:eastAsia="zh-CN"/>
              </w:rPr>
              <w:t>Ifname=wifi0.1, Ifindex=14, SSID=zhxu:</w:t>
            </w:r>
          </w:p>
          <w:p w:rsidR="001D74E7" w:rsidRPr="008D57BA" w:rsidRDefault="001D74E7" w:rsidP="001D74E7">
            <w:pPr>
              <w:pStyle w:val="Body"/>
              <w:ind w:leftChars="200" w:left="402"/>
              <w:rPr>
                <w:rFonts w:ascii="Arial" w:eastAsia="宋体" w:hAnsi="Arial" w:cs="Arial"/>
                <w:b/>
                <w:i/>
                <w:lang w:eastAsia="zh-CN"/>
              </w:rPr>
            </w:pPr>
            <w:r w:rsidRPr="008D57BA">
              <w:rPr>
                <w:rFonts w:ascii="Arial" w:eastAsia="宋体" w:hAnsi="Arial" w:cs="Arial"/>
                <w:b/>
                <w:i/>
                <w:lang w:eastAsia="zh-CN"/>
              </w:rPr>
              <w:t>Mac Addr       IP Addr         Chan Tx Rate Rx Rate Pow(SNR)     A-Mode   Cipher  A-Time  VLAN Auth UPID Phymode     SM-PS Chan-width Release             Station-State</w:t>
            </w:r>
          </w:p>
          <w:p w:rsidR="001D74E7" w:rsidRPr="008D57BA" w:rsidRDefault="001D74E7" w:rsidP="001D74E7">
            <w:pPr>
              <w:pStyle w:val="Body"/>
              <w:ind w:leftChars="200" w:left="402"/>
              <w:rPr>
                <w:rFonts w:ascii="Arial" w:eastAsia="宋体" w:hAnsi="Arial" w:cs="Arial"/>
                <w:b/>
                <w:i/>
                <w:lang w:eastAsia="zh-CN"/>
              </w:rPr>
            </w:pPr>
            <w:r w:rsidRPr="008D57BA">
              <w:rPr>
                <w:rFonts w:ascii="Arial" w:eastAsia="宋体" w:hAnsi="Arial" w:cs="Arial"/>
                <w:b/>
                <w:i/>
                <w:lang w:eastAsia="zh-CN"/>
              </w:rPr>
              <w:t>-------------- --------------- ---- ------- ------- --- ---------- -------- -------- ---- ---- ---- ------- --------- ---------- -------</w:t>
            </w:r>
          </w:p>
          <w:p w:rsidR="001D74E7" w:rsidRDefault="001D74E7" w:rsidP="001D74E7">
            <w:pPr>
              <w:pStyle w:val="Body"/>
              <w:ind w:leftChars="200" w:left="402"/>
              <w:rPr>
                <w:rFonts w:ascii="Arial" w:eastAsia="宋体" w:hAnsi="Arial" w:cs="Arial"/>
                <w:lang w:eastAsia="zh-CN"/>
              </w:rPr>
            </w:pPr>
            <w:r w:rsidRPr="001D53B6">
              <w:rPr>
                <w:rFonts w:ascii="Arial" w:eastAsia="宋体" w:hAnsi="Arial" w:cs="Arial"/>
                <w:b/>
                <w:i/>
                <w:color w:val="FF0000"/>
                <w:lang w:eastAsia="zh-CN"/>
              </w:rPr>
              <w:t>0024:d7f4:26a8 10.155.30.34</w:t>
            </w:r>
            <w:r w:rsidRPr="008D57BA">
              <w:rPr>
                <w:rFonts w:ascii="Arial" w:eastAsia="宋体" w:hAnsi="Arial" w:cs="Arial"/>
                <w:b/>
                <w:i/>
                <w:lang w:eastAsia="zh-CN"/>
              </w:rPr>
              <w:t xml:space="preserve">       8      1M      1M -43(51)  </w:t>
            </w:r>
            <w:r w:rsidRPr="001D53B6">
              <w:rPr>
                <w:rFonts w:ascii="Arial" w:eastAsia="宋体" w:hAnsi="Arial" w:cs="Arial"/>
                <w:b/>
                <w:i/>
                <w:color w:val="FF0000"/>
                <w:lang w:eastAsia="zh-CN"/>
              </w:rPr>
              <w:t>wpa-8021x aes ccmp</w:t>
            </w:r>
            <w:r w:rsidRPr="008D57BA">
              <w:rPr>
                <w:rFonts w:ascii="Arial" w:eastAsia="宋体" w:hAnsi="Arial" w:cs="Arial"/>
                <w:b/>
                <w:i/>
                <w:lang w:eastAsia="zh-CN"/>
              </w:rPr>
              <w:t xml:space="preserve"> 00:01:20    1  Yes    1    11ng  disabled      20MHz      No        data collecting...</w:t>
            </w:r>
          </w:p>
          <w:p w:rsidR="001D74E7" w:rsidRDefault="001D74E7" w:rsidP="002773A1">
            <w:pPr>
              <w:pStyle w:val="Body"/>
              <w:rPr>
                <w:rFonts w:ascii="Arial" w:eastAsia="宋体" w:hAnsi="Arial" w:cs="Arial"/>
                <w:lang w:eastAsia="zh-CN"/>
              </w:rPr>
            </w:pPr>
          </w:p>
          <w:p w:rsidR="00F872BB" w:rsidRDefault="005A63C0" w:rsidP="00F872BB">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F872BB">
              <w:rPr>
                <w:rFonts w:ascii="Arial" w:eastAsia="宋体" w:hAnsi="Arial" w:cs="Arial" w:hint="eastAsia"/>
                <w:lang w:eastAsia="zh-CN"/>
              </w:rPr>
              <w:t xml:space="preserve"> </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AH-81b680#ping </w:t>
            </w:r>
            <w:r w:rsidRPr="00D23041">
              <w:rPr>
                <w:rFonts w:ascii="Arial" w:eastAsia="宋体" w:hAnsi="Arial" w:cs="Arial"/>
                <w:b/>
                <w:i/>
                <w:color w:val="FF0000"/>
                <w:lang w:eastAsia="zh-CN"/>
              </w:rPr>
              <w:t>10.155.30.34</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PING 10.155.30.34 (10.155.30.34) 56(84) bytes of data.</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1 ttl=64 time=0.217 ms</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2 ttl=64 time=0.157 ms</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3 ttl=64 time=0.164 ms</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4 ttl=64 time=0.156 ms</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5 ttl=64 time=0.162 ms</w:t>
            </w:r>
          </w:p>
          <w:p w:rsidR="00F872BB" w:rsidRPr="00D23041" w:rsidRDefault="00F872BB" w:rsidP="00F872BB">
            <w:pPr>
              <w:pStyle w:val="Body"/>
              <w:ind w:leftChars="200" w:left="402"/>
              <w:rPr>
                <w:rFonts w:ascii="Arial" w:eastAsia="宋体" w:hAnsi="Arial" w:cs="Arial"/>
                <w:b/>
                <w:i/>
                <w:lang w:eastAsia="zh-CN"/>
              </w:rPr>
            </w:pP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 10.155.30.34 ping statistics ---</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lastRenderedPageBreak/>
              <w:t xml:space="preserve">5 packets transmitted, 5 received, </w:t>
            </w:r>
            <w:r w:rsidRPr="00D23041">
              <w:rPr>
                <w:rFonts w:ascii="Arial" w:eastAsia="宋体" w:hAnsi="Arial" w:cs="Arial"/>
                <w:b/>
                <w:i/>
                <w:color w:val="FF0000"/>
                <w:lang w:eastAsia="zh-CN"/>
              </w:rPr>
              <w:t>0% packet loss</w:t>
            </w:r>
            <w:r w:rsidRPr="00D23041">
              <w:rPr>
                <w:rFonts w:ascii="Arial" w:eastAsia="宋体" w:hAnsi="Arial" w:cs="Arial"/>
                <w:b/>
                <w:i/>
                <w:lang w:eastAsia="zh-CN"/>
              </w:rPr>
              <w:t>, time 3999ms</w:t>
            </w:r>
          </w:p>
          <w:p w:rsidR="00F872BB"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rtt min/avg/max/mdev = 0.156/0.171/0.217/0.024 ms</w:t>
            </w:r>
          </w:p>
          <w:p w:rsidR="005A63C0" w:rsidRPr="00F872BB" w:rsidRDefault="005A63C0" w:rsidP="002773A1">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eastAsia="宋体"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Pr>
          <w:lang w:eastAsia="zh-CN"/>
        </w:rPr>
        <w:t>Auth_</w:t>
      </w:r>
      <w:r w:rsidR="00B32938" w:rsidRPr="002B45CD">
        <w:rPr>
          <w:lang w:eastAsia="zh-CN"/>
        </w:rPr>
        <w:t>2</w:t>
      </w:r>
      <w:r w:rsidR="00F872BB">
        <w:rPr>
          <w:rFonts w:eastAsiaTheme="minorEastAsia" w:hint="eastAsia"/>
          <w:lang w:eastAsia="zh-CN"/>
        </w:rPr>
        <w:t>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D300AB">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B32938">
              <w:rPr>
                <w:rFonts w:ascii="Arial" w:eastAsia="宋体" w:hAnsi="Arial" w:cs="Arial"/>
                <w:lang w:eastAsia="zh-CN"/>
              </w:rPr>
              <w:t>2</w:t>
            </w:r>
            <w:r w:rsidR="00F872BB">
              <w:rPr>
                <w:rFonts w:ascii="Arial" w:eastAsia="宋体" w:hAnsi="Arial" w:cs="Arial" w:hint="eastAsia"/>
                <w:lang w:eastAsia="zh-CN"/>
              </w:rPr>
              <w:t>2</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667D52" w:rsidP="00D300AB">
            <w:pPr>
              <w:pStyle w:val="Body"/>
              <w:jc w:val="both"/>
              <w:rPr>
                <w:rFonts w:ascii="Arial" w:eastAsia="宋体" w:hAnsi="Arial" w:cs="Arial"/>
                <w:lang w:eastAsia="zh-CN"/>
              </w:rPr>
            </w:pPr>
            <w:r>
              <w:rPr>
                <w:rFonts w:ascii="Arial" w:eastAsia="宋体" w:hAnsi="Arial" w:cs="Arial" w:hint="eastAsia"/>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No</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5A63C0"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A63C0" w:rsidRPr="002B45CD" w:rsidRDefault="005A63C0"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A63C0" w:rsidRPr="002B45CD" w:rsidRDefault="005A63C0" w:rsidP="002773A1">
            <w:pPr>
              <w:pStyle w:val="Body"/>
              <w:jc w:val="both"/>
              <w:rPr>
                <w:rFonts w:ascii="Arial" w:eastAsia="宋体" w:hAnsi="Arial" w:cs="Arial"/>
                <w:lang w:eastAsia="zh-CN"/>
              </w:rPr>
            </w:pPr>
            <w:r>
              <w:rPr>
                <w:rFonts w:ascii="Arial" w:eastAsia="宋体" w:hAnsi="Arial" w:cs="Arial"/>
                <w:lang w:eastAsia="zh-CN"/>
              </w:rPr>
              <w:t>Client get authentication with WPA-802.1X (WPA Enterprise)</w:t>
            </w:r>
            <w:r w:rsidRPr="00645EEC">
              <w:rPr>
                <w:rFonts w:ascii="Arial" w:eastAsia="宋体" w:hAnsi="Arial" w:cs="Arial"/>
                <w:lang w:eastAsia="zh-CN"/>
              </w:rPr>
              <w:t xml:space="preserve">/ CCMP (AES)/ </w:t>
            </w:r>
            <w:r>
              <w:rPr>
                <w:rFonts w:ascii="Arial" w:eastAsia="宋体" w:hAnsi="Arial" w:cs="Arial"/>
                <w:lang w:eastAsia="zh-CN"/>
              </w:rPr>
              <w:t>LEAP mode</w:t>
            </w:r>
          </w:p>
        </w:tc>
      </w:tr>
      <w:tr w:rsidR="005A63C0"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A63C0" w:rsidRPr="002B45CD" w:rsidRDefault="005A63C0"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A63C0" w:rsidRDefault="005A63C0" w:rsidP="002773A1">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WPA Enterprise/</w:t>
            </w:r>
            <w:r w:rsidRPr="00B87761">
              <w:rPr>
                <w:rFonts w:ascii="Arial" w:eastAsia="宋体" w:hAnsi="Arial" w:cs="Arial"/>
                <w:lang w:eastAsia="zh-CN"/>
              </w:rPr>
              <w:t xml:space="preserve"> </w:t>
            </w:r>
            <w:r>
              <w:rPr>
                <w:rFonts w:ascii="Arial" w:eastAsia="宋体" w:hAnsi="Arial" w:cs="Arial"/>
                <w:lang w:eastAsia="zh-CN"/>
              </w:rPr>
              <w:t>AES/</w:t>
            </w:r>
            <w:r w:rsidRPr="00D17DA4">
              <w:rPr>
                <w:rFonts w:ascii="Arial" w:eastAsia="宋体" w:hAnsi="Arial" w:cs="Arial"/>
                <w:lang w:eastAsia="zh-CN"/>
              </w:rPr>
              <w:t xml:space="preserve"> </w:t>
            </w:r>
            <w:r>
              <w:rPr>
                <w:rFonts w:ascii="Arial" w:eastAsia="宋体" w:hAnsi="Arial" w:cs="Arial"/>
                <w:lang w:eastAsia="zh-CN"/>
              </w:rPr>
              <w:t>LEAP auth mode on client</w:t>
            </w:r>
          </w:p>
          <w:p w:rsidR="00F277EF" w:rsidRPr="00CD286F" w:rsidRDefault="00F277EF" w:rsidP="00F277EF">
            <w:pPr>
              <w:pStyle w:val="Body"/>
              <w:ind w:leftChars="200" w:left="402"/>
              <w:jc w:val="both"/>
              <w:rPr>
                <w:rFonts w:ascii="Arial" w:eastAsia="宋体" w:hAnsi="Arial" w:cs="Arial"/>
                <w:b/>
                <w:i/>
                <w:lang w:eastAsia="zh-CN"/>
              </w:rPr>
            </w:pPr>
            <w:r>
              <w:rPr>
                <w:rFonts w:ascii="Arial" w:eastAsia="宋体" w:hAnsi="Arial" w:cs="Arial"/>
                <w:b/>
                <w:i/>
                <w:lang w:eastAsia="zh-CN"/>
              </w:rPr>
              <w:t>User Credentials = Prompt automatically for username and password</w:t>
            </w:r>
          </w:p>
          <w:p w:rsidR="005A63C0" w:rsidRDefault="005A63C0" w:rsidP="002773A1">
            <w:pPr>
              <w:pStyle w:val="Body"/>
              <w:rPr>
                <w:rFonts w:ascii="Arial" w:eastAsia="宋体" w:hAnsi="Arial" w:cs="Arial"/>
                <w:lang w:eastAsia="zh-CN"/>
              </w:rPr>
            </w:pPr>
            <w:r>
              <w:rPr>
                <w:rFonts w:ascii="Arial" w:eastAsia="宋体" w:hAnsi="Arial" w:cs="Arial"/>
                <w:lang w:eastAsia="zh-CN"/>
              </w:rPr>
              <w:t>2) Config the SSID</w:t>
            </w:r>
            <w:r w:rsidRPr="00661D85">
              <w:rPr>
                <w:rFonts w:ascii="Arial" w:eastAsia="宋体" w:hAnsi="Arial" w:cs="Arial"/>
                <w:lang w:eastAsia="zh-CN"/>
              </w:rPr>
              <w:t xml:space="preserve"> with </w:t>
            </w:r>
            <w:r>
              <w:rPr>
                <w:rFonts w:ascii="Arial" w:eastAsia="宋体" w:hAnsi="Arial" w:cs="Arial"/>
                <w:lang w:eastAsia="zh-CN"/>
              </w:rPr>
              <w:t>WPA-802.1X (WPA Enterprise)</w:t>
            </w:r>
            <w:r w:rsidRPr="00645EEC">
              <w:rPr>
                <w:rFonts w:ascii="Arial" w:eastAsia="宋体" w:hAnsi="Arial" w:cs="Arial"/>
                <w:lang w:eastAsia="zh-CN"/>
              </w:rPr>
              <w:t>/ CCMP (AES)</w:t>
            </w:r>
            <w:r>
              <w:rPr>
                <w:rFonts w:ascii="Arial" w:eastAsia="宋体" w:hAnsi="Arial" w:cs="Arial"/>
                <w:lang w:eastAsia="zh-CN"/>
              </w:rPr>
              <w:t xml:space="preserve"> auth mode, and the Authentication mode on Radius as TLS/ PEAP/ TTLS/ LEAP supported on AP</w:t>
            </w:r>
          </w:p>
          <w:p w:rsidR="00F277EF" w:rsidRDefault="00F277EF" w:rsidP="00F277EF">
            <w:pPr>
              <w:pStyle w:val="Body"/>
              <w:ind w:leftChars="200" w:left="402"/>
              <w:jc w:val="both"/>
              <w:rPr>
                <w:rFonts w:ascii="Arial" w:eastAsia="宋体" w:hAnsi="Arial" w:cs="Arial"/>
                <w:lang w:eastAsia="zh-CN"/>
              </w:rPr>
            </w:pPr>
            <w:r w:rsidRPr="00CD286F">
              <w:rPr>
                <w:rFonts w:ascii="Arial" w:eastAsia="宋体" w:hAnsi="Arial" w:cs="Arial"/>
                <w:b/>
                <w:i/>
                <w:lang w:eastAsia="zh-CN"/>
              </w:rPr>
              <w:t>user</w:t>
            </w:r>
            <w:r>
              <w:rPr>
                <w:rFonts w:ascii="Arial" w:eastAsia="宋体" w:hAnsi="Arial" w:cs="Arial"/>
                <w:b/>
                <w:i/>
                <w:lang w:eastAsia="zh-CN"/>
              </w:rPr>
              <w:t xml:space="preserve"> = zhxu</w:t>
            </w:r>
            <w:r w:rsidRPr="00CD286F">
              <w:rPr>
                <w:rFonts w:ascii="Arial" w:eastAsia="宋体" w:hAnsi="Arial" w:cs="Arial"/>
                <w:b/>
                <w:i/>
                <w:lang w:eastAsia="zh-CN"/>
              </w:rPr>
              <w:t xml:space="preserve"> / 12345678</w:t>
            </w:r>
          </w:p>
          <w:p w:rsidR="005A63C0" w:rsidRDefault="005A63C0" w:rsidP="002773A1">
            <w:pPr>
              <w:pStyle w:val="Body"/>
              <w:jc w:val="both"/>
              <w:rPr>
                <w:rFonts w:ascii="Arial" w:eastAsia="宋体" w:hAnsi="Arial" w:cs="Arial"/>
                <w:lang w:eastAsia="zh-CN"/>
              </w:rPr>
            </w:pPr>
            <w:r>
              <w:rPr>
                <w:rFonts w:ascii="Arial" w:eastAsia="宋体" w:hAnsi="Arial" w:cs="Arial"/>
                <w:lang w:eastAsia="zh-CN"/>
              </w:rPr>
              <w:t>3) Capwap connection between AP and HM works well</w:t>
            </w:r>
          </w:p>
          <w:p w:rsidR="005A63C0" w:rsidRDefault="005A63C0" w:rsidP="002773A1">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5A63C0" w:rsidRDefault="005A63C0" w:rsidP="002773A1">
            <w:pPr>
              <w:pStyle w:val="Body"/>
              <w:jc w:val="both"/>
              <w:rPr>
                <w:rFonts w:ascii="Arial" w:eastAsia="宋体" w:hAnsi="Arial" w:cs="Arial"/>
                <w:lang w:eastAsia="zh-CN"/>
              </w:rPr>
            </w:pPr>
            <w:r>
              <w:rPr>
                <w:rFonts w:ascii="Arial" w:eastAsia="宋体" w:hAnsi="Arial" w:cs="Arial"/>
                <w:lang w:eastAsia="zh-CN"/>
              </w:rPr>
              <w:t>5) Open debug for client monitor</w:t>
            </w:r>
          </w:p>
          <w:p w:rsidR="005A63C0" w:rsidRDefault="005A63C0" w:rsidP="002773A1">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6) Config AP as the radius server</w:t>
            </w:r>
          </w:p>
          <w:p w:rsidR="00F277EF" w:rsidRDefault="00F277EF" w:rsidP="00F277EF">
            <w:pPr>
              <w:pStyle w:val="Body"/>
              <w:jc w:val="both"/>
              <w:rPr>
                <w:rFonts w:ascii="Arial" w:eastAsia="宋体" w:hAnsi="Arial" w:cs="Arial"/>
                <w:lang w:eastAsia="zh-CN"/>
              </w:rPr>
            </w:pPr>
            <w:r>
              <w:rPr>
                <w:rFonts w:ascii="Arial" w:eastAsia="宋体" w:hAnsi="Arial" w:cs="Arial"/>
                <w:lang w:eastAsia="zh-CN"/>
              </w:rPr>
              <w:t>7) Configuration on AP</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AH-81b680#sh ru</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security-object zhxu</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 xml:space="preserve">security-object zhxu security aaa radius-server primary 10.155.30.93 </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 xml:space="preserve">security-object zhxu security aaa radius-server accounting primary 10.155.30.93 </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 xml:space="preserve">security-object zhxu security protocol-suite wpa-aes-8021x </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security-object zhxu default-user-profile-attr 1</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ssid zhxu</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ssid zhxu security-object zhxu</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hive Aerohive</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hive Aerohive password ***</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interface wifi0 radio channel 8</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interface wifi0 radio power 20</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interface wifi1 mode access</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interface mgt0 hive Aerohive</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interface wifi0 ssid zhxu</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interface wifi1 ssid zhxu</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system led brightness off</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interface mgt0 ip 10.155.30.93 255.255.255.0</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no interface mgt0 dhcp client</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 xml:space="preserve">ip route net 0.0.0.0 0.0.0.0 gateway 10.155.30.254 </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 xml:space="preserve">config version 42 </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config rollback enable</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snmp location zhxu@floor01</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lastRenderedPageBreak/>
              <w:t xml:space="preserve">aaa radius-server local sta-auth ca-cert Default_CA.pem server-cert Default-Server_cert.pem private-key Default-Server_key.pem </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aaa radius-server local db-type local</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aaa radius-server local enable</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no bonjour-gateway enable</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aaa radius-server local user-group zhxu-UserGroup-1</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 xml:space="preserve">capwap client server name 10.155.31.201 </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capwap client dtls hm-defined-passphrase *** key-id 1</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capwap client vhm-name home</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no capwap client dtls negotiation enable</w:t>
            </w:r>
          </w:p>
          <w:p w:rsidR="00F277EF" w:rsidRPr="006B78C0"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data-collection enable</w:t>
            </w:r>
          </w:p>
          <w:p w:rsidR="00F277EF" w:rsidRDefault="00F277EF" w:rsidP="00F277EF">
            <w:pPr>
              <w:pStyle w:val="Body"/>
              <w:ind w:leftChars="200" w:left="402"/>
              <w:rPr>
                <w:rFonts w:ascii="Arial" w:eastAsia="宋体" w:hAnsi="Arial" w:cs="Arial"/>
                <w:b/>
                <w:i/>
                <w:lang w:eastAsia="zh-CN"/>
              </w:rPr>
            </w:pPr>
            <w:r w:rsidRPr="006B78C0">
              <w:rPr>
                <w:rFonts w:ascii="Arial" w:eastAsia="宋体" w:hAnsi="Arial" w:cs="Arial"/>
                <w:b/>
                <w:i/>
                <w:lang w:eastAsia="zh-CN"/>
              </w:rPr>
              <w:t>user-profile zhxu-UserProfile-vlan1 qos-policy def-user-qos vlan-id 1 attribute 1</w:t>
            </w:r>
          </w:p>
          <w:p w:rsidR="00F277EF" w:rsidRPr="00F277EF" w:rsidRDefault="00F277EF" w:rsidP="004C65CD">
            <w:pPr>
              <w:pStyle w:val="Body"/>
              <w:jc w:val="both"/>
              <w:rPr>
                <w:rFonts w:ascii="Arial" w:eastAsia="宋体" w:hAnsi="Arial" w:cs="Arial"/>
                <w:lang w:eastAsia="zh-CN"/>
              </w:rPr>
            </w:pPr>
          </w:p>
        </w:tc>
      </w:tr>
      <w:tr w:rsidR="005A63C0"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A63C0" w:rsidRPr="002B45CD" w:rsidRDefault="005A63C0"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A63C0" w:rsidRPr="00BD18E4" w:rsidRDefault="005A63C0" w:rsidP="002773A1">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5A63C0" w:rsidRPr="00BD18E4" w:rsidRDefault="005A63C0" w:rsidP="002773A1">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5A63C0" w:rsidRDefault="005A63C0" w:rsidP="002773A1">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5A63C0" w:rsidRDefault="005A63C0" w:rsidP="002773A1">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5A63C0" w:rsidRDefault="005A63C0" w:rsidP="002773A1">
            <w:pPr>
              <w:pStyle w:val="Body"/>
              <w:rPr>
                <w:rFonts w:ascii="Arial" w:eastAsia="宋体" w:hAnsi="Arial" w:cs="Arial"/>
                <w:lang w:eastAsia="zh-CN"/>
              </w:rPr>
            </w:pPr>
            <w:r>
              <w:rPr>
                <w:rFonts w:ascii="Arial" w:eastAsia="宋体" w:hAnsi="Arial" w:cs="Arial"/>
                <w:lang w:eastAsia="zh-CN"/>
              </w:rPr>
              <w:t>4) Check the process of client get authentication with WPA-802.1X (WPA Enterprise)</w:t>
            </w:r>
            <w:r w:rsidRPr="00645EEC">
              <w:rPr>
                <w:rFonts w:ascii="Arial" w:eastAsia="宋体" w:hAnsi="Arial" w:cs="Arial"/>
                <w:lang w:eastAsia="zh-CN"/>
              </w:rPr>
              <w:t xml:space="preserve">/ CCMP (AES)/ </w:t>
            </w:r>
            <w:r>
              <w:rPr>
                <w:rFonts w:ascii="Arial" w:eastAsia="宋体" w:hAnsi="Arial" w:cs="Arial"/>
                <w:lang w:eastAsia="zh-CN"/>
              </w:rPr>
              <w:t>LEAP mode</w:t>
            </w:r>
          </w:p>
          <w:p w:rsidR="005A63C0" w:rsidRPr="001B3188" w:rsidRDefault="005A63C0" w:rsidP="002773A1">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5A63C0"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A63C0" w:rsidRPr="002B45CD" w:rsidRDefault="005A63C0"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A63C0" w:rsidRDefault="005A63C0" w:rsidP="002773A1">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F277EF" w:rsidRPr="00D676F7" w:rsidRDefault="00F277EF" w:rsidP="00F277EF">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F277EF" w:rsidRPr="00D676F7" w:rsidRDefault="00F277EF" w:rsidP="00F277EF">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F277EF" w:rsidRPr="00D676F7" w:rsidRDefault="00F277EF" w:rsidP="00F277E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F277EF" w:rsidRPr="00D676F7" w:rsidRDefault="00F277EF" w:rsidP="00F277E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F277EF" w:rsidRPr="00D676F7" w:rsidRDefault="00F277EF" w:rsidP="00F277E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F277EF" w:rsidRPr="00D676F7" w:rsidRDefault="00F277EF" w:rsidP="00F277EF">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F277EF" w:rsidRPr="00D676F7" w:rsidRDefault="00F277EF" w:rsidP="00F277E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F277EF" w:rsidRPr="00D676F7" w:rsidRDefault="00F277EF" w:rsidP="00F277E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F277EF" w:rsidRPr="00D676F7" w:rsidRDefault="00F277EF" w:rsidP="00F277E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F277EF" w:rsidRDefault="00F277EF" w:rsidP="002773A1">
            <w:pPr>
              <w:pStyle w:val="Body"/>
              <w:rPr>
                <w:rFonts w:ascii="Arial" w:eastAsia="宋体" w:hAnsi="Arial" w:cs="Arial"/>
                <w:lang w:eastAsia="zh-CN"/>
              </w:rPr>
            </w:pPr>
          </w:p>
          <w:p w:rsidR="005A63C0" w:rsidRDefault="005A63C0" w:rsidP="002773A1">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5A63C0" w:rsidRDefault="005A63C0" w:rsidP="002773A1">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5A63C0" w:rsidRDefault="005A63C0" w:rsidP="002773A1">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5A63C0" w:rsidRDefault="005A63C0" w:rsidP="002773A1">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Pr>
                <w:rFonts w:ascii="Arial" w:eastAsia="宋体" w:hAnsi="Arial" w:cs="Arial"/>
                <w:lang w:eastAsia="zh-CN"/>
              </w:rPr>
              <w:t>WPA-802.1X (WPA Enterprise)</w:t>
            </w:r>
            <w:r w:rsidRPr="00645EEC">
              <w:rPr>
                <w:rFonts w:ascii="Arial" w:eastAsia="宋体" w:hAnsi="Arial" w:cs="Arial"/>
                <w:lang w:eastAsia="zh-CN"/>
              </w:rPr>
              <w:t xml:space="preserve">/ CCMP (AES)/ </w:t>
            </w:r>
            <w:r>
              <w:rPr>
                <w:rFonts w:ascii="Arial" w:eastAsia="宋体" w:hAnsi="Arial" w:cs="Arial"/>
                <w:lang w:eastAsia="zh-CN"/>
              </w:rPr>
              <w:t>LEAP mode auth is successful</w:t>
            </w:r>
          </w:p>
          <w:p w:rsidR="005A63C0" w:rsidRDefault="005A63C0" w:rsidP="002773A1">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F277EF" w:rsidRDefault="00F277EF" w:rsidP="00F277EF">
            <w:pPr>
              <w:pStyle w:val="Body"/>
              <w:rPr>
                <w:rFonts w:ascii="Arial" w:eastAsia="宋体" w:hAnsi="Arial" w:cs="Arial"/>
                <w:lang w:eastAsia="zh-CN"/>
              </w:rPr>
            </w:pPr>
          </w:p>
          <w:p w:rsidR="00F277EF" w:rsidRDefault="00F277EF" w:rsidP="00F277EF">
            <w:pPr>
              <w:pStyle w:val="Body"/>
              <w:ind w:leftChars="200" w:left="402"/>
              <w:rPr>
                <w:rFonts w:ascii="Arial" w:eastAsia="宋体" w:hAnsi="Arial" w:cs="Arial"/>
                <w:b/>
                <w:i/>
                <w:lang w:eastAsia="zh-CN"/>
              </w:rPr>
            </w:pPr>
            <w:r w:rsidRPr="00945C60">
              <w:rPr>
                <w:rFonts w:ascii="Arial" w:eastAsia="宋体" w:hAnsi="Arial" w:cs="Arial"/>
                <w:b/>
                <w:i/>
                <w:lang w:eastAsia="zh-CN"/>
              </w:rPr>
              <w:t>AH-81b680#sh lo b | i itk</w:t>
            </w:r>
          </w:p>
          <w:p w:rsidR="00F277EF" w:rsidRDefault="00F277EF" w:rsidP="00F277EF">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56 debug   capwap: [capwap_itk]: ITK-ct: module(DHCP)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xml:space="preserve">): claim(len=34, </w:t>
            </w:r>
            <w:r w:rsidRPr="00E34F24">
              <w:rPr>
                <w:rFonts w:ascii="Arial" w:eastAsia="宋体" w:hAnsi="Arial" w:cs="Arial"/>
                <w:b/>
                <w:i/>
                <w:color w:val="FF0000"/>
                <w:lang w:eastAsia="zh-CN"/>
              </w:rPr>
              <w:t>DHCP session completed for station</w:t>
            </w:r>
            <w:r w:rsidRPr="00AC002C">
              <w:rPr>
                <w:rFonts w:ascii="Arial" w:eastAsia="宋体" w:hAnsi="Arial" w:cs="Arial"/>
                <w:b/>
                <w:i/>
                <w:lang w:eastAsia="zh-CN"/>
              </w:rPr>
              <w:t xml:space="preserve">, level=0) step(0/0)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56 debug   capwap: [capwap_itk]: ITK-ct: module(DHCP)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xml:space="preserve">): claim(len=56, DHCP server sent out </w:t>
            </w:r>
            <w:r w:rsidRPr="00E34F24">
              <w:rPr>
                <w:rFonts w:ascii="Arial" w:eastAsia="宋体" w:hAnsi="Arial" w:cs="Arial"/>
                <w:b/>
                <w:i/>
                <w:color w:val="FF0000"/>
                <w:lang w:eastAsia="zh-CN"/>
              </w:rPr>
              <w:t>DHCP ACKNOWLEDGE</w:t>
            </w:r>
            <w:r w:rsidRPr="00AC002C">
              <w:rPr>
                <w:rFonts w:ascii="Arial" w:eastAsia="宋体" w:hAnsi="Arial" w:cs="Arial"/>
                <w:b/>
                <w:i/>
                <w:lang w:eastAsia="zh-CN"/>
              </w:rPr>
              <w:t xml:space="preserve"> message to station, level=1) step(4/4)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 xml:space="preserve">2012-07-19 03:08:56 debug   capwap: [capwap_itk]: ITK-ct: module(DHCP) in </w:t>
            </w:r>
            <w:r w:rsidRPr="00AC002C">
              <w:rPr>
                <w:rFonts w:ascii="Arial" w:eastAsia="宋体" w:hAnsi="Arial" w:cs="Arial"/>
                <w:b/>
                <w:i/>
                <w:lang w:eastAsia="zh-CN"/>
              </w:rPr>
              <w:lastRenderedPageBreak/>
              <w:t>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xml:space="preserve">): claim(len=37, station sent out </w:t>
            </w:r>
            <w:r w:rsidRPr="00E34F24">
              <w:rPr>
                <w:rFonts w:ascii="Arial" w:eastAsia="宋体" w:hAnsi="Arial" w:cs="Arial"/>
                <w:b/>
                <w:i/>
                <w:color w:val="FF0000"/>
                <w:lang w:eastAsia="zh-CN"/>
              </w:rPr>
              <w:t xml:space="preserve">DHCP REQUEST </w:t>
            </w:r>
            <w:r w:rsidRPr="00AC002C">
              <w:rPr>
                <w:rFonts w:ascii="Arial" w:eastAsia="宋体" w:hAnsi="Arial" w:cs="Arial"/>
                <w:b/>
                <w:i/>
                <w:lang w:eastAsia="zh-CN"/>
              </w:rPr>
              <w:t xml:space="preserve">message, level=1) step(3/4)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54 debug   capwap: [capwap_itk]: ITK-ct: module(DHCP)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xml:space="preserve">): claim(len=36, </w:t>
            </w:r>
            <w:r w:rsidRPr="00E34F24">
              <w:rPr>
                <w:rFonts w:ascii="Arial" w:eastAsia="宋体" w:hAnsi="Arial" w:cs="Arial"/>
                <w:b/>
                <w:i/>
                <w:color w:val="FF0000"/>
                <w:lang w:eastAsia="zh-CN"/>
              </w:rPr>
              <w:t>IP 10.155.30.34</w:t>
            </w:r>
            <w:r w:rsidRPr="00AC002C">
              <w:rPr>
                <w:rFonts w:ascii="Arial" w:eastAsia="宋体" w:hAnsi="Arial" w:cs="Arial"/>
                <w:b/>
                <w:i/>
                <w:lang w:eastAsia="zh-CN"/>
              </w:rPr>
              <w:t xml:space="preserve"> </w:t>
            </w:r>
            <w:r w:rsidRPr="00E34F24">
              <w:rPr>
                <w:rFonts w:ascii="Arial" w:eastAsia="宋体" w:hAnsi="Arial" w:cs="Arial"/>
                <w:b/>
                <w:i/>
                <w:color w:val="FF0000"/>
                <w:lang w:eastAsia="zh-CN"/>
              </w:rPr>
              <w:t>assigned for station</w:t>
            </w:r>
            <w:r w:rsidRPr="00AC002C">
              <w:rPr>
                <w:rFonts w:ascii="Arial" w:eastAsia="宋体" w:hAnsi="Arial" w:cs="Arial"/>
                <w:b/>
                <w:i/>
                <w:lang w:eastAsia="zh-CN"/>
              </w:rPr>
              <w:t xml:space="preserve">, level=0) step(0/0)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54 debug   capwap: [capwap_itk]: ITK-ct: module(AUTH)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xml:space="preserve">): claim(len=55, </w:t>
            </w:r>
            <w:r w:rsidRPr="00E34F24">
              <w:rPr>
                <w:rFonts w:ascii="Arial" w:eastAsia="宋体" w:hAnsi="Arial" w:cs="Arial"/>
                <w:b/>
                <w:i/>
                <w:color w:val="FF0000"/>
                <w:lang w:eastAsia="zh-CN"/>
              </w:rPr>
              <w:t xml:space="preserve">Authentication is successfully finished </w:t>
            </w:r>
            <w:r w:rsidRPr="00AC002C">
              <w:rPr>
                <w:rFonts w:ascii="Arial" w:eastAsia="宋体" w:hAnsi="Arial" w:cs="Arial"/>
                <w:b/>
                <w:i/>
                <w:lang w:eastAsia="zh-CN"/>
              </w:rPr>
              <w:t xml:space="preserve">(at if=wifi0.1), level=0) step(0/0)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54 debug   capwap: [capwap_itk]: ITK-ct: module(AUTH)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xml:space="preserve">): claim(len=26, </w:t>
            </w:r>
            <w:r w:rsidRPr="00E34F24">
              <w:rPr>
                <w:rFonts w:ascii="Arial" w:eastAsia="宋体" w:hAnsi="Arial" w:cs="Arial"/>
                <w:b/>
                <w:i/>
                <w:color w:val="FF0000"/>
                <w:lang w:eastAsia="zh-CN"/>
              </w:rPr>
              <w:t>PTK is set</w:t>
            </w:r>
            <w:r w:rsidRPr="00AC002C">
              <w:rPr>
                <w:rFonts w:ascii="Arial" w:eastAsia="宋体" w:hAnsi="Arial" w:cs="Arial"/>
                <w:b/>
                <w:i/>
                <w:lang w:eastAsia="zh-CN"/>
              </w:rPr>
              <w:t xml:space="preserve"> (at if=wifi0.1), level=1) </w:t>
            </w:r>
            <w:r w:rsidRPr="00E34F24">
              <w:rPr>
                <w:rFonts w:ascii="Arial" w:eastAsia="宋体" w:hAnsi="Arial" w:cs="Arial"/>
                <w:b/>
                <w:i/>
                <w:color w:val="FF0000"/>
                <w:lang w:eastAsia="zh-CN"/>
              </w:rPr>
              <w:t xml:space="preserve">step(7/8)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54 debug   capwap: [capwap_itk]: ITK-ct: module(AUTH)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claim(len=51,</w:t>
            </w:r>
            <w:r w:rsidRPr="00E34F24">
              <w:rPr>
                <w:rFonts w:ascii="Arial" w:eastAsia="宋体" w:hAnsi="Arial" w:cs="Arial"/>
                <w:b/>
                <w:i/>
                <w:color w:val="FF0000"/>
                <w:lang w:eastAsia="zh-CN"/>
              </w:rPr>
              <w:t xml:space="preserve"> Received 4/4 msg of 4-Way Handshake</w:t>
            </w:r>
            <w:r w:rsidRPr="00AC002C">
              <w:rPr>
                <w:rFonts w:ascii="Arial" w:eastAsia="宋体" w:hAnsi="Arial" w:cs="Arial"/>
                <w:b/>
                <w:i/>
                <w:lang w:eastAsia="zh-CN"/>
              </w:rPr>
              <w:t xml:space="preserve"> (at if=wifi0.1), level=1) </w:t>
            </w:r>
            <w:r w:rsidRPr="00E34F24">
              <w:rPr>
                <w:rFonts w:ascii="Arial" w:eastAsia="宋体" w:hAnsi="Arial" w:cs="Arial"/>
                <w:b/>
                <w:i/>
                <w:color w:val="FF0000"/>
                <w:lang w:eastAsia="zh-CN"/>
              </w:rPr>
              <w:t>step(6/8)</w:t>
            </w:r>
            <w:r w:rsidRPr="00AC002C">
              <w:rPr>
                <w:rFonts w:ascii="Arial" w:eastAsia="宋体" w:hAnsi="Arial" w:cs="Arial"/>
                <w:b/>
                <w:i/>
                <w:lang w:eastAsia="zh-CN"/>
              </w:rPr>
              <w:t xml:space="preserve">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54 debug   capwap: [capwap_itk]: ITK-ct: module(AUTH)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xml:space="preserve">): claim(len=50, </w:t>
            </w:r>
            <w:r w:rsidRPr="00E34F24">
              <w:rPr>
                <w:rFonts w:ascii="Arial" w:eastAsia="宋体" w:hAnsi="Arial" w:cs="Arial"/>
                <w:b/>
                <w:i/>
                <w:color w:val="FF0000"/>
                <w:lang w:eastAsia="zh-CN"/>
              </w:rPr>
              <w:t>Sending 3/4 msg</w:t>
            </w:r>
            <w:r w:rsidRPr="00AC002C">
              <w:rPr>
                <w:rFonts w:ascii="Arial" w:eastAsia="宋体" w:hAnsi="Arial" w:cs="Arial"/>
                <w:b/>
                <w:i/>
                <w:lang w:eastAsia="zh-CN"/>
              </w:rPr>
              <w:t xml:space="preserve"> </w:t>
            </w:r>
            <w:r w:rsidRPr="00E34F24">
              <w:rPr>
                <w:rFonts w:ascii="Arial" w:eastAsia="宋体" w:hAnsi="Arial" w:cs="Arial"/>
                <w:b/>
                <w:i/>
                <w:color w:val="FF0000"/>
                <w:lang w:eastAsia="zh-CN"/>
              </w:rPr>
              <w:t xml:space="preserve">of 4-Way Handshake </w:t>
            </w:r>
            <w:r w:rsidRPr="00AC002C">
              <w:rPr>
                <w:rFonts w:ascii="Arial" w:eastAsia="宋体" w:hAnsi="Arial" w:cs="Arial"/>
                <w:b/>
                <w:i/>
                <w:lang w:eastAsia="zh-CN"/>
              </w:rPr>
              <w:t xml:space="preserve">(at if=wifi0.1), level=1) </w:t>
            </w:r>
            <w:r w:rsidRPr="00E34F24">
              <w:rPr>
                <w:rFonts w:ascii="Arial" w:eastAsia="宋体" w:hAnsi="Arial" w:cs="Arial"/>
                <w:b/>
                <w:i/>
                <w:color w:val="FF0000"/>
                <w:lang w:eastAsia="zh-CN"/>
              </w:rPr>
              <w:t>step(5/8)</w:t>
            </w:r>
            <w:r w:rsidRPr="00AC002C">
              <w:rPr>
                <w:rFonts w:ascii="Arial" w:eastAsia="宋体" w:hAnsi="Arial" w:cs="Arial"/>
                <w:b/>
                <w:i/>
                <w:lang w:eastAsia="zh-CN"/>
              </w:rPr>
              <w:t xml:space="preserve">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54 debug   capwap: [capwap_itk]: ITK-ct: module(AUTH)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xml:space="preserve">): claim(len=51, </w:t>
            </w:r>
            <w:r w:rsidRPr="00E34F24">
              <w:rPr>
                <w:rFonts w:ascii="Arial" w:eastAsia="宋体" w:hAnsi="Arial" w:cs="Arial"/>
                <w:b/>
                <w:i/>
                <w:color w:val="FF0000"/>
                <w:lang w:eastAsia="zh-CN"/>
              </w:rPr>
              <w:t>Received 2/4 msg</w:t>
            </w:r>
            <w:r w:rsidRPr="00AC002C">
              <w:rPr>
                <w:rFonts w:ascii="Arial" w:eastAsia="宋体" w:hAnsi="Arial" w:cs="Arial"/>
                <w:b/>
                <w:i/>
                <w:lang w:eastAsia="zh-CN"/>
              </w:rPr>
              <w:t xml:space="preserve"> </w:t>
            </w:r>
            <w:r w:rsidRPr="00E34F24">
              <w:rPr>
                <w:rFonts w:ascii="Arial" w:eastAsia="宋体" w:hAnsi="Arial" w:cs="Arial"/>
                <w:b/>
                <w:i/>
                <w:color w:val="FF0000"/>
                <w:lang w:eastAsia="zh-CN"/>
              </w:rPr>
              <w:t>of 4-Way Handshake</w:t>
            </w:r>
            <w:r w:rsidRPr="00AC002C">
              <w:rPr>
                <w:rFonts w:ascii="Arial" w:eastAsia="宋体" w:hAnsi="Arial" w:cs="Arial"/>
                <w:b/>
                <w:i/>
                <w:lang w:eastAsia="zh-CN"/>
              </w:rPr>
              <w:t xml:space="preserve"> (at if=wifi0.1), level=1)</w:t>
            </w:r>
            <w:r w:rsidRPr="00E34F24">
              <w:rPr>
                <w:rFonts w:ascii="Arial" w:eastAsia="宋体" w:hAnsi="Arial" w:cs="Arial"/>
                <w:b/>
                <w:i/>
                <w:color w:val="FF0000"/>
                <w:lang w:eastAsia="zh-CN"/>
              </w:rPr>
              <w:t xml:space="preserve"> step(4/8)</w:t>
            </w:r>
            <w:r w:rsidRPr="00AC002C">
              <w:rPr>
                <w:rFonts w:ascii="Arial" w:eastAsia="宋体" w:hAnsi="Arial" w:cs="Arial"/>
                <w:b/>
                <w:i/>
                <w:lang w:eastAsia="zh-CN"/>
              </w:rPr>
              <w:t xml:space="preserve">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54 debug   capwap: [capwap_itk]: ITK-ct: module(AUTH)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xml:space="preserve">): claim(len=50, </w:t>
            </w:r>
            <w:r w:rsidRPr="00E34F24">
              <w:rPr>
                <w:rFonts w:ascii="Arial" w:eastAsia="宋体" w:hAnsi="Arial" w:cs="Arial"/>
                <w:b/>
                <w:i/>
                <w:color w:val="FF0000"/>
                <w:lang w:eastAsia="zh-CN"/>
              </w:rPr>
              <w:t xml:space="preserve">Sending 1/4 msg of 4-Way Handshake </w:t>
            </w:r>
            <w:r w:rsidRPr="00AC002C">
              <w:rPr>
                <w:rFonts w:ascii="Arial" w:eastAsia="宋体" w:hAnsi="Arial" w:cs="Arial"/>
                <w:b/>
                <w:i/>
                <w:lang w:eastAsia="zh-CN"/>
              </w:rPr>
              <w:t xml:space="preserve">(at if=wifi0.1), level=1) </w:t>
            </w:r>
            <w:r w:rsidRPr="00E34F24">
              <w:rPr>
                <w:rFonts w:ascii="Arial" w:eastAsia="宋体" w:hAnsi="Arial" w:cs="Arial"/>
                <w:b/>
                <w:i/>
                <w:color w:val="FF0000"/>
                <w:lang w:eastAsia="zh-CN"/>
              </w:rPr>
              <w:t xml:space="preserve">step(3/8)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54 debug   capwap: [capwap_itk]: ITK-ct: module(AUTH)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claim(len=71, Sending EAP Packet to STA: code=2 (</w:t>
            </w:r>
            <w:r w:rsidRPr="00E34F24">
              <w:rPr>
                <w:rFonts w:ascii="Arial" w:eastAsia="宋体" w:hAnsi="Arial" w:cs="Arial"/>
                <w:b/>
                <w:i/>
                <w:color w:val="FF0000"/>
                <w:lang w:eastAsia="zh-CN"/>
              </w:rPr>
              <w:t>EAP-Response</w:t>
            </w:r>
            <w:r w:rsidRPr="00E34F24">
              <w:rPr>
                <w:rFonts w:ascii="Arial" w:eastAsia="宋体" w:hAnsi="Arial" w:cs="Arial"/>
                <w:b/>
                <w:i/>
                <w:lang w:eastAsia="zh-CN"/>
              </w:rPr>
              <w:t>)</w:t>
            </w:r>
            <w:r w:rsidRPr="00AC002C">
              <w:rPr>
                <w:rFonts w:ascii="Arial" w:eastAsia="宋体" w:hAnsi="Arial" w:cs="Arial"/>
                <w:b/>
                <w:i/>
                <w:lang w:eastAsia="zh-CN"/>
              </w:rPr>
              <w:t xml:space="preserve"> identifier=3 length=36, level=2) step(1/8)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54 debug   capwap: [capwap_itk]: ITK-ct: module(AUTH)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xml:space="preserve">): claim(len=45, </w:t>
            </w:r>
            <w:r w:rsidRPr="00E34F24">
              <w:rPr>
                <w:rFonts w:ascii="Arial" w:eastAsia="宋体" w:hAnsi="Arial" w:cs="Arial"/>
                <w:b/>
                <w:i/>
                <w:color w:val="FF0000"/>
                <w:lang w:eastAsia="zh-CN"/>
              </w:rPr>
              <w:t>PMK is got from RADIUS server</w:t>
            </w:r>
            <w:r w:rsidRPr="00AC002C">
              <w:rPr>
                <w:rFonts w:ascii="Arial" w:eastAsia="宋体" w:hAnsi="Arial" w:cs="Arial"/>
                <w:b/>
                <w:i/>
                <w:lang w:eastAsia="zh-CN"/>
              </w:rPr>
              <w:t xml:space="preserve"> (at if=wifi0.1), level=1) </w:t>
            </w:r>
            <w:r w:rsidRPr="00E34F24">
              <w:rPr>
                <w:rFonts w:ascii="Arial" w:eastAsia="宋体" w:hAnsi="Arial" w:cs="Arial"/>
                <w:b/>
                <w:i/>
                <w:color w:val="FF0000"/>
                <w:lang w:eastAsia="zh-CN"/>
              </w:rPr>
              <w:t>step(2/8)</w:t>
            </w:r>
            <w:r w:rsidRPr="00AC002C">
              <w:rPr>
                <w:rFonts w:ascii="Arial" w:eastAsia="宋体" w:hAnsi="Arial" w:cs="Arial"/>
                <w:b/>
                <w:i/>
                <w:lang w:eastAsia="zh-CN"/>
              </w:rPr>
              <w:t xml:space="preserve">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54 debug   [capwap_itk]: ITK-ct: module(AUTH)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claim(len=148, Receive message from RADIUS Server: code=2 (</w:t>
            </w:r>
            <w:r w:rsidRPr="00E34F24">
              <w:rPr>
                <w:rFonts w:ascii="Arial" w:eastAsia="宋体" w:hAnsi="Arial" w:cs="Arial"/>
                <w:b/>
                <w:i/>
                <w:color w:val="FF0000"/>
                <w:lang w:eastAsia="zh-CN"/>
              </w:rPr>
              <w:t>Access-Accept</w:t>
            </w:r>
            <w:r w:rsidRPr="00AC002C">
              <w:rPr>
                <w:rFonts w:ascii="Arial" w:eastAsia="宋体" w:hAnsi="Arial" w:cs="Arial"/>
                <w:b/>
                <w:i/>
                <w:lang w:eastAsia="zh-CN"/>
              </w:rPr>
              <w:t>) identifier=101 length=180  RADIUS_ATTR_TUNNEL_TYPE=10 RADIUS_ATTR_TUNNEL_</w:t>
            </w:r>
            <w:r w:rsidR="00667D52">
              <w:rPr>
                <w:rFonts w:ascii="Arial" w:eastAsia="宋体" w:hAnsi="Arial" w:cs="Arial"/>
                <w:b/>
                <w:i/>
                <w:lang w:eastAsia="zh-CN"/>
              </w:rPr>
              <w:t>MIDDLE</w:t>
            </w:r>
            <w:r w:rsidRPr="00AC002C">
              <w:rPr>
                <w:rFonts w:ascii="Arial" w:eastAsia="宋体" w:hAnsi="Arial" w:cs="Arial"/>
                <w:b/>
                <w:i/>
                <w:lang w:eastAsia="zh-CN"/>
              </w:rPr>
              <w:t xml:space="preserve">_TYPE=1 RA, level=2) step(1/8)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54 debug   capwap: [capwap_itk]: ITK-ct: module(RADIUS)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xml:space="preserve">): claim(len=62, </w:t>
            </w:r>
            <w:r w:rsidRPr="00E34F24">
              <w:rPr>
                <w:rFonts w:ascii="Arial" w:eastAsia="宋体" w:hAnsi="Arial" w:cs="Arial"/>
                <w:b/>
                <w:i/>
                <w:color w:val="FF0000"/>
                <w:lang w:eastAsia="zh-CN"/>
              </w:rPr>
              <w:t>RADIUS: accepted user</w:t>
            </w:r>
            <w:r w:rsidRPr="00AC002C">
              <w:rPr>
                <w:rFonts w:ascii="Arial" w:eastAsia="宋体" w:hAnsi="Arial" w:cs="Arial"/>
                <w:b/>
                <w:i/>
                <w:lang w:eastAsia="zh-CN"/>
              </w:rPr>
              <w:t xml:space="preserve"> '</w:t>
            </w:r>
            <w:r w:rsidRPr="00E34F24">
              <w:rPr>
                <w:rFonts w:ascii="Arial" w:eastAsia="宋体" w:hAnsi="Arial" w:cs="Arial"/>
                <w:b/>
                <w:i/>
                <w:color w:val="FF0000"/>
                <w:lang w:eastAsia="zh-CN"/>
              </w:rPr>
              <w:t>zhxu</w:t>
            </w:r>
            <w:r w:rsidRPr="00AC002C">
              <w:rPr>
                <w:rFonts w:ascii="Arial" w:eastAsia="宋体" w:hAnsi="Arial" w:cs="Arial"/>
                <w:b/>
                <w:i/>
                <w:lang w:eastAsia="zh-CN"/>
              </w:rPr>
              <w:t xml:space="preserve">' through the NAS at 10.155.30.93., level=2) step(0/0)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lastRenderedPageBreak/>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54 debug   capwap: [capwap_itk]: ITK-ct: module(RADIUS)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xml:space="preserve">): claim(len=43, </w:t>
            </w:r>
            <w:r w:rsidRPr="00E34F24">
              <w:rPr>
                <w:rFonts w:ascii="Arial" w:eastAsia="宋体" w:hAnsi="Arial" w:cs="Arial"/>
                <w:b/>
                <w:i/>
                <w:color w:val="FF0000"/>
                <w:lang w:eastAsia="zh-CN"/>
              </w:rPr>
              <w:t>RADIUS: Received challenge from the client</w:t>
            </w:r>
            <w:r w:rsidRPr="00AC002C">
              <w:rPr>
                <w:rFonts w:ascii="Arial" w:eastAsia="宋体" w:hAnsi="Arial" w:cs="Arial"/>
                <w:b/>
                <w:i/>
                <w:lang w:eastAsia="zh-CN"/>
              </w:rPr>
              <w:t xml:space="preserve">, level=2) step(4/5)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54 debug   [capwap_itk]: ITK-ct: module(AUTH)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claim(len=217, Send message to RADIUS Server(10.155.30.93): code=1 (</w:t>
            </w:r>
            <w:r w:rsidRPr="00E34F24">
              <w:rPr>
                <w:rFonts w:ascii="Arial" w:eastAsia="宋体" w:hAnsi="Arial" w:cs="Arial"/>
                <w:b/>
                <w:i/>
                <w:color w:val="FF0000"/>
                <w:lang w:eastAsia="zh-CN"/>
              </w:rPr>
              <w:t>Access-Request</w:t>
            </w:r>
            <w:r w:rsidRPr="00AC002C">
              <w:rPr>
                <w:rFonts w:ascii="Arial" w:eastAsia="宋体" w:hAnsi="Arial" w:cs="Arial"/>
                <w:b/>
                <w:i/>
                <w:lang w:eastAsia="zh-CN"/>
              </w:rPr>
              <w:t xml:space="preserve">) identifier=101 length=162,  User-Name=zhxu NAS-IP-Address=10.155.30.93 Called-Station-Id=00-19-77-81-B6-90:zhxu Calling-Station-Id=00-24-D7-F4-26-A8, level=2) step(1/8)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54 debug   capwap: [capwap_itk]: ITK-ct: module(AUTH)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xml:space="preserve">): claim(len=72, received EAP packet (code=1 id=3 len=20) from STA: </w:t>
            </w:r>
            <w:r w:rsidRPr="00E34F24">
              <w:rPr>
                <w:rFonts w:ascii="Arial" w:eastAsia="宋体" w:hAnsi="Arial" w:cs="Arial"/>
                <w:b/>
                <w:i/>
                <w:color w:val="FF0000"/>
                <w:lang w:eastAsia="zh-CN"/>
              </w:rPr>
              <w:t>EAP Request-LEAP</w:t>
            </w:r>
            <w:r w:rsidRPr="00AC002C">
              <w:rPr>
                <w:rFonts w:ascii="Arial" w:eastAsia="宋体" w:hAnsi="Arial" w:cs="Arial"/>
                <w:b/>
                <w:i/>
                <w:lang w:eastAsia="zh-CN"/>
              </w:rPr>
              <w:t xml:space="preserve"> (17), level=2) step(1/8)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54 debug   capwap: [capwap_itk]: ITK-ct: module(AUTH)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claim(len=69, Sending EAP Packet to STA: code=3 (</w:t>
            </w:r>
            <w:r w:rsidRPr="00E34F24">
              <w:rPr>
                <w:rFonts w:ascii="Arial" w:eastAsia="宋体" w:hAnsi="Arial" w:cs="Arial"/>
                <w:b/>
                <w:i/>
                <w:color w:val="FF0000"/>
                <w:lang w:eastAsia="zh-CN"/>
              </w:rPr>
              <w:t>EAP-Success</w:t>
            </w:r>
            <w:r w:rsidRPr="00AC002C">
              <w:rPr>
                <w:rFonts w:ascii="Arial" w:eastAsia="宋体" w:hAnsi="Arial" w:cs="Arial"/>
                <w:b/>
                <w:i/>
                <w:lang w:eastAsia="zh-CN"/>
              </w:rPr>
              <w:t xml:space="preserve">) identifier=3 length=4, level=2) step(1/8)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54 debug   capwap: [capwap_itk]: ITK-ct: module(AUTH)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claim(len=88, Receive message from RADIUS Server: code=11 (</w:t>
            </w:r>
            <w:r w:rsidRPr="00E34F24">
              <w:rPr>
                <w:rFonts w:ascii="Arial" w:eastAsia="宋体" w:hAnsi="Arial" w:cs="Arial"/>
                <w:b/>
                <w:i/>
                <w:color w:val="FF0000"/>
                <w:lang w:eastAsia="zh-CN"/>
              </w:rPr>
              <w:t>Access-Challenge</w:t>
            </w:r>
            <w:r w:rsidRPr="00AC002C">
              <w:rPr>
                <w:rFonts w:ascii="Arial" w:eastAsia="宋体" w:hAnsi="Arial" w:cs="Arial"/>
                <w:b/>
                <w:i/>
                <w:lang w:eastAsia="zh-CN"/>
              </w:rPr>
              <w:t xml:space="preserve">) identifier=100 length=101, level=2) step(1/8)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54 debug   capwap: [capwap_itk]: ITK-ct: module(RADIUS)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xml:space="preserve">): claim(len=47, </w:t>
            </w:r>
            <w:r w:rsidRPr="00E34F24">
              <w:rPr>
                <w:rFonts w:ascii="Arial" w:eastAsia="宋体" w:hAnsi="Arial" w:cs="Arial"/>
                <w:b/>
                <w:i/>
                <w:color w:val="FF0000"/>
                <w:lang w:eastAsia="zh-CN"/>
              </w:rPr>
              <w:t>RADIUS: MS-CHAP response verified successfully</w:t>
            </w:r>
            <w:r w:rsidRPr="00AC002C">
              <w:rPr>
                <w:rFonts w:ascii="Arial" w:eastAsia="宋体" w:hAnsi="Arial" w:cs="Arial"/>
                <w:b/>
                <w:i/>
                <w:lang w:eastAsia="zh-CN"/>
              </w:rPr>
              <w:t xml:space="preserve">, level=2) step(3/5)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54 debug   capwap: [capwap_itk]: ITK-ct: module(RADIUS)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xml:space="preserve">): claim(len=48, </w:t>
            </w:r>
            <w:r w:rsidRPr="00E34F24">
              <w:rPr>
                <w:rFonts w:ascii="Arial" w:eastAsia="宋体" w:hAnsi="Arial" w:cs="Arial"/>
                <w:b/>
                <w:i/>
                <w:color w:val="FF0000"/>
                <w:lang w:eastAsia="zh-CN"/>
              </w:rPr>
              <w:t>RADIUS: Receive</w:t>
            </w:r>
            <w:r w:rsidRPr="00AC002C">
              <w:rPr>
                <w:rFonts w:ascii="Arial" w:eastAsia="宋体" w:hAnsi="Arial" w:cs="Arial"/>
                <w:b/>
                <w:i/>
                <w:lang w:eastAsia="zh-CN"/>
              </w:rPr>
              <w:t xml:space="preserve"> </w:t>
            </w:r>
            <w:r w:rsidRPr="00E34F24">
              <w:rPr>
                <w:rFonts w:ascii="Arial" w:eastAsia="宋体" w:hAnsi="Arial" w:cs="Arial"/>
                <w:b/>
                <w:i/>
                <w:color w:val="FF0000"/>
                <w:lang w:eastAsia="zh-CN"/>
              </w:rPr>
              <w:t>MS-CHAP response from the client</w:t>
            </w:r>
            <w:r w:rsidRPr="00AC002C">
              <w:rPr>
                <w:rFonts w:ascii="Arial" w:eastAsia="宋体" w:hAnsi="Arial" w:cs="Arial"/>
                <w:b/>
                <w:i/>
                <w:lang w:eastAsia="zh-CN"/>
              </w:rPr>
              <w:t xml:space="preserve">, level=2) step(2/5)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54 debug   [capwap_itk]: ITK-ct: module(AUTH)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claim(len=217, Send message to RADIUS Server(10.155.30.93): code=1 (</w:t>
            </w:r>
            <w:r w:rsidRPr="00E34F24">
              <w:rPr>
                <w:rFonts w:ascii="Arial" w:eastAsia="宋体" w:hAnsi="Arial" w:cs="Arial"/>
                <w:b/>
                <w:i/>
                <w:color w:val="FF0000"/>
                <w:lang w:eastAsia="zh-CN"/>
              </w:rPr>
              <w:t>Access-Request</w:t>
            </w:r>
            <w:r w:rsidRPr="00AC002C">
              <w:rPr>
                <w:rFonts w:ascii="Arial" w:eastAsia="宋体" w:hAnsi="Arial" w:cs="Arial"/>
                <w:b/>
                <w:i/>
                <w:lang w:eastAsia="zh-CN"/>
              </w:rPr>
              <w:t xml:space="preserve">) identifier=100 length=178,  User-Name=zhxu NAS-IP-Address=10.155.30.93 Called-Station-Id=00-19-77-81-B6-90:zhxu Calling-Station-Id=00-24-D7-F4-26-A8, level=2) step(1/8)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54 debug   capwap: [capwap_itk]: ITK-ct: module(AUTH)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xml:space="preserve">): claim(len=72, received EAP packet (code=2 id=3 len=36) from STA: </w:t>
            </w:r>
            <w:r w:rsidRPr="00E34F24">
              <w:rPr>
                <w:rFonts w:ascii="Arial" w:eastAsia="宋体" w:hAnsi="Arial" w:cs="Arial"/>
                <w:b/>
                <w:i/>
                <w:color w:val="FF0000"/>
                <w:lang w:eastAsia="zh-CN"/>
              </w:rPr>
              <w:t xml:space="preserve">EAP Reponse-LEAP </w:t>
            </w:r>
            <w:r w:rsidRPr="00AC002C">
              <w:rPr>
                <w:rFonts w:ascii="Arial" w:eastAsia="宋体" w:hAnsi="Arial" w:cs="Arial"/>
                <w:b/>
                <w:i/>
                <w:lang w:eastAsia="zh-CN"/>
              </w:rPr>
              <w:t xml:space="preserve">(17), level=2) step(1/8)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54 debug   capwap: [capwap_itk]: ITK-ct: module(AUTH)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claim(len=70, Sending EAP Packet to STA: code=1 (</w:t>
            </w:r>
            <w:r w:rsidRPr="00E34F24">
              <w:rPr>
                <w:rFonts w:ascii="Arial" w:eastAsia="宋体" w:hAnsi="Arial" w:cs="Arial"/>
                <w:b/>
                <w:i/>
                <w:color w:val="FF0000"/>
                <w:lang w:eastAsia="zh-CN"/>
              </w:rPr>
              <w:t>EAP-Request</w:t>
            </w:r>
            <w:r w:rsidRPr="00AC002C">
              <w:rPr>
                <w:rFonts w:ascii="Arial" w:eastAsia="宋体" w:hAnsi="Arial" w:cs="Arial"/>
                <w:b/>
                <w:i/>
                <w:lang w:eastAsia="zh-CN"/>
              </w:rPr>
              <w:t xml:space="preserve">) identifier=3 length=20, level=2) step(1/8) </w:t>
            </w:r>
            <w:r w:rsidRPr="00AC002C">
              <w:rPr>
                <w:rFonts w:ascii="Arial" w:eastAsia="宋体" w:hAnsi="Arial" w:cs="Arial"/>
                <w:b/>
                <w:i/>
                <w:color w:val="FF0000"/>
                <w:lang w:eastAsia="zh-CN"/>
              </w:rPr>
              <w:lastRenderedPageBreak/>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54 debug   capwap: [capwap_itk]: ITK-ct: module(RADIUS)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xml:space="preserve">): claim(len=59, </w:t>
            </w:r>
            <w:r w:rsidRPr="00E34F24">
              <w:rPr>
                <w:rFonts w:ascii="Arial" w:eastAsia="宋体" w:hAnsi="Arial" w:cs="Arial"/>
                <w:b/>
                <w:i/>
                <w:color w:val="FF0000"/>
                <w:lang w:eastAsia="zh-CN"/>
              </w:rPr>
              <w:t>RADIUS: Eap start with type leap and sent the AP challenge</w:t>
            </w:r>
            <w:r w:rsidRPr="00AC002C">
              <w:rPr>
                <w:rFonts w:ascii="Arial" w:eastAsia="宋体" w:hAnsi="Arial" w:cs="Arial"/>
                <w:b/>
                <w:i/>
                <w:lang w:eastAsia="zh-CN"/>
              </w:rPr>
              <w:t xml:space="preserve">, level=2) step(1/5)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E34F24" w:rsidRDefault="00AC002C" w:rsidP="00AC002C">
            <w:pPr>
              <w:pStyle w:val="Body"/>
              <w:ind w:leftChars="200" w:left="402"/>
              <w:rPr>
                <w:rFonts w:ascii="Arial" w:eastAsia="宋体" w:hAnsi="Arial" w:cs="Arial"/>
                <w:b/>
                <w:i/>
                <w:lang w:eastAsia="zh-CN"/>
              </w:rPr>
            </w:pPr>
            <w:r w:rsidRPr="00E34F24">
              <w:rPr>
                <w:rFonts w:ascii="Arial" w:eastAsia="宋体" w:hAnsi="Arial" w:cs="Arial"/>
                <w:b/>
                <w:i/>
                <w:lang w:eastAsia="zh-CN"/>
              </w:rPr>
              <w:t>2012-07-19 03:08:54 debug   capwap: [capwap_itk]: ITK-ct: module(RADIUS) in AP(0019:7781:b690) report sta(0024:d7f4:26a8): claim(len=33, RADIUS: EAP start with type peap, level=2) step(1/9) SUCCESS</w:t>
            </w:r>
          </w:p>
          <w:p w:rsidR="002C5141" w:rsidRPr="00E34F24" w:rsidRDefault="002C5141" w:rsidP="002C5141">
            <w:pPr>
              <w:pStyle w:val="Body"/>
              <w:ind w:leftChars="200" w:left="402"/>
              <w:rPr>
                <w:rFonts w:ascii="Arial" w:eastAsia="宋体" w:hAnsi="Arial" w:cs="Arial"/>
                <w:b/>
                <w:i/>
                <w:lang w:eastAsia="zh-CN"/>
              </w:rPr>
            </w:pPr>
            <w:r w:rsidRPr="00E34F24">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54 debug   capwap: [capwap_itk]: ITK-ct: module(AUTH)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xml:space="preserve">): claim(len=93, received EAP packet (code=2 id=1 len=9) from STA: </w:t>
            </w:r>
            <w:r w:rsidRPr="00E34F24">
              <w:rPr>
                <w:rFonts w:ascii="Arial" w:eastAsia="宋体" w:hAnsi="Arial" w:cs="Arial"/>
                <w:b/>
                <w:i/>
                <w:color w:val="FF0000"/>
                <w:lang w:eastAsia="zh-CN"/>
              </w:rPr>
              <w:t>EAP Reponse-Identity</w:t>
            </w:r>
            <w:r w:rsidRPr="00AC002C">
              <w:rPr>
                <w:rFonts w:ascii="Arial" w:eastAsia="宋体" w:hAnsi="Arial" w:cs="Arial"/>
                <w:b/>
                <w:i/>
                <w:lang w:eastAsia="zh-CN"/>
              </w:rPr>
              <w:t xml:space="preserve"> (1), STA identity=zhxu, level=2) step(1/8)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47 debug   capwap: [capwap_itk]: ITK-ct: module(AUTH)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claim(len=69, Sending EAP Packet to STA: code=1 (</w:t>
            </w:r>
            <w:r w:rsidRPr="00E34F24">
              <w:rPr>
                <w:rFonts w:ascii="Arial" w:eastAsia="宋体" w:hAnsi="Arial" w:cs="Arial"/>
                <w:b/>
                <w:i/>
                <w:color w:val="FF0000"/>
                <w:lang w:eastAsia="zh-CN"/>
              </w:rPr>
              <w:t>EAP-Request</w:t>
            </w:r>
            <w:r w:rsidRPr="00AC002C">
              <w:rPr>
                <w:rFonts w:ascii="Arial" w:eastAsia="宋体" w:hAnsi="Arial" w:cs="Arial"/>
                <w:b/>
                <w:i/>
                <w:lang w:eastAsia="zh-CN"/>
              </w:rPr>
              <w:t xml:space="preserve">) identifier=1 length=5, level=2) step(1/8)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47 debug   capwap: [capwap_itk]: ITK-ct: module(AUTH)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xml:space="preserve">): claim(len=29, </w:t>
            </w:r>
            <w:r w:rsidRPr="00E34F24">
              <w:rPr>
                <w:rFonts w:ascii="Arial" w:eastAsia="宋体" w:hAnsi="Arial" w:cs="Arial"/>
                <w:b/>
                <w:i/>
                <w:color w:val="FF0000"/>
                <w:lang w:eastAsia="zh-CN"/>
              </w:rPr>
              <w:t>received EAPOL-Start from STA</w:t>
            </w:r>
            <w:r w:rsidRPr="00AC002C">
              <w:rPr>
                <w:rFonts w:ascii="Arial" w:eastAsia="宋体" w:hAnsi="Arial" w:cs="Arial"/>
                <w:b/>
                <w:i/>
                <w:lang w:eastAsia="zh-CN"/>
              </w:rPr>
              <w:t xml:space="preserve">, level=2) step(1/8)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47 debug   capwap: [capwap_itk]: ITK-ct: module(AUTH)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xml:space="preserve">): claim(len=43, </w:t>
            </w:r>
            <w:r w:rsidRPr="00E34F24">
              <w:rPr>
                <w:rFonts w:ascii="Arial" w:eastAsia="宋体" w:hAnsi="Arial" w:cs="Arial"/>
                <w:b/>
                <w:i/>
                <w:color w:val="FF0000"/>
                <w:lang w:eastAsia="zh-CN"/>
              </w:rPr>
              <w:t>IEEE802.1X auth is starting</w:t>
            </w:r>
            <w:r w:rsidRPr="00AC002C">
              <w:rPr>
                <w:rFonts w:ascii="Arial" w:eastAsia="宋体" w:hAnsi="Arial" w:cs="Arial"/>
                <w:b/>
                <w:i/>
                <w:lang w:eastAsia="zh-CN"/>
              </w:rPr>
              <w:t xml:space="preserve"> (at if=wifi0.1), level=1) step(1/8)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47 debug   capwap: [capwap_itk]: ITK-ct: module(802.11)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claim(len=44,</w:t>
            </w:r>
            <w:r w:rsidRPr="00E34F24">
              <w:rPr>
                <w:rFonts w:ascii="Arial" w:eastAsia="宋体" w:hAnsi="Arial" w:cs="Arial"/>
                <w:b/>
                <w:i/>
                <w:color w:val="FF0000"/>
                <w:lang w:eastAsia="zh-CN"/>
              </w:rPr>
              <w:t xml:space="preserve"> Tx assoc resp </w:t>
            </w:r>
            <w:r w:rsidRPr="00AC002C">
              <w:rPr>
                <w:rFonts w:ascii="Arial" w:eastAsia="宋体" w:hAnsi="Arial" w:cs="Arial"/>
                <w:b/>
                <w:i/>
                <w:lang w:eastAsia="zh-CN"/>
              </w:rPr>
              <w:t xml:space="preserve">&lt;accept&gt; (status 0, pwr 15dBm), level=0) step(6/6)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47 debug   capwap: [capwap_itk]: ITK-ct: module(802.11)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xml:space="preserve">): claim(len=24, </w:t>
            </w:r>
            <w:r w:rsidRPr="00E34F24">
              <w:rPr>
                <w:rFonts w:ascii="Arial" w:eastAsia="宋体" w:hAnsi="Arial" w:cs="Arial"/>
                <w:b/>
                <w:i/>
                <w:color w:val="FF0000"/>
                <w:lang w:eastAsia="zh-CN"/>
              </w:rPr>
              <w:t>Rx assoc req</w:t>
            </w:r>
            <w:r w:rsidRPr="00AC002C">
              <w:rPr>
                <w:rFonts w:ascii="Arial" w:eastAsia="宋体" w:hAnsi="Arial" w:cs="Arial"/>
                <w:b/>
                <w:i/>
                <w:lang w:eastAsia="zh-CN"/>
              </w:rPr>
              <w:t xml:space="preserve"> (rssi 54dB), level=0) step(5/6)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47 debug   capwap: [capwap_itk]: ITK-ct: module(802.11)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xml:space="preserve">): claim(len=45, </w:t>
            </w:r>
            <w:r w:rsidRPr="00E34F24">
              <w:rPr>
                <w:rFonts w:ascii="Arial" w:eastAsia="宋体" w:hAnsi="Arial" w:cs="Arial"/>
                <w:b/>
                <w:i/>
                <w:color w:val="FF0000"/>
                <w:lang w:eastAsia="zh-CN"/>
              </w:rPr>
              <w:t xml:space="preserve">Tx auth &lt;open&gt; </w:t>
            </w:r>
            <w:r w:rsidRPr="00AC002C">
              <w:rPr>
                <w:rFonts w:ascii="Arial" w:eastAsia="宋体" w:hAnsi="Arial" w:cs="Arial"/>
                <w:b/>
                <w:i/>
                <w:lang w:eastAsia="zh-CN"/>
              </w:rPr>
              <w:t xml:space="preserve">(frame 2, status 0, pwr 15dBm), level=0) step(4/6)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47 debug   capwap: [capwap_itk]: ITK-ct: module(802.11)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xml:space="preserve">): claim(len=35, </w:t>
            </w:r>
            <w:r w:rsidRPr="00E34F24">
              <w:rPr>
                <w:rFonts w:ascii="Arial" w:eastAsia="宋体" w:hAnsi="Arial" w:cs="Arial"/>
                <w:b/>
                <w:i/>
                <w:color w:val="FF0000"/>
                <w:lang w:eastAsia="zh-CN"/>
              </w:rPr>
              <w:t xml:space="preserve">Rx auth &lt;open&gt; </w:t>
            </w:r>
            <w:r w:rsidRPr="00AC002C">
              <w:rPr>
                <w:rFonts w:ascii="Arial" w:eastAsia="宋体" w:hAnsi="Arial" w:cs="Arial"/>
                <w:b/>
                <w:i/>
                <w:lang w:eastAsia="zh-CN"/>
              </w:rPr>
              <w:t xml:space="preserve">(frame 1, rssi 50dB), level=0) step(3/6)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AC002C" w:rsidRPr="00AC002C"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47 debug   capwap: [capwap_itk]: ITK-ct: module(802.11)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xml:space="preserve">): claim(len=25, </w:t>
            </w:r>
            <w:r w:rsidRPr="00E34F24">
              <w:rPr>
                <w:rFonts w:ascii="Arial" w:eastAsia="宋体" w:hAnsi="Arial" w:cs="Arial"/>
                <w:b/>
                <w:i/>
                <w:color w:val="FF0000"/>
                <w:lang w:eastAsia="zh-CN"/>
              </w:rPr>
              <w:t xml:space="preserve">Tx probe resp </w:t>
            </w:r>
            <w:r w:rsidRPr="00AC002C">
              <w:rPr>
                <w:rFonts w:ascii="Arial" w:eastAsia="宋体" w:hAnsi="Arial" w:cs="Arial"/>
                <w:b/>
                <w:i/>
                <w:lang w:eastAsia="zh-CN"/>
              </w:rPr>
              <w:t xml:space="preserve">(pwr 15dBm), level=0) step(2/6)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F277EF" w:rsidRDefault="00AC002C" w:rsidP="00AC002C">
            <w:pPr>
              <w:pStyle w:val="Body"/>
              <w:ind w:leftChars="200" w:left="402"/>
              <w:rPr>
                <w:rFonts w:ascii="Arial" w:eastAsia="宋体" w:hAnsi="Arial" w:cs="Arial"/>
                <w:b/>
                <w:i/>
                <w:lang w:eastAsia="zh-CN"/>
              </w:rPr>
            </w:pPr>
            <w:r w:rsidRPr="00AC002C">
              <w:rPr>
                <w:rFonts w:ascii="Arial" w:eastAsia="宋体" w:hAnsi="Arial" w:cs="Arial"/>
                <w:b/>
                <w:i/>
                <w:lang w:eastAsia="zh-CN"/>
              </w:rPr>
              <w:t>2012-07-19 03:08:47 debug   capwap: [capwap_itk]: ITK-ct: module(802.11) in AP(</w:t>
            </w:r>
            <w:r w:rsidRPr="00AC002C">
              <w:rPr>
                <w:rFonts w:ascii="Arial" w:eastAsia="宋体" w:hAnsi="Arial" w:cs="Arial"/>
                <w:b/>
                <w:i/>
                <w:color w:val="FF0000"/>
                <w:lang w:eastAsia="zh-CN"/>
              </w:rPr>
              <w:t>0019:7781:b690</w:t>
            </w:r>
            <w:r w:rsidRPr="00AC002C">
              <w:rPr>
                <w:rFonts w:ascii="Arial" w:eastAsia="宋体" w:hAnsi="Arial" w:cs="Arial"/>
                <w:b/>
                <w:i/>
                <w:lang w:eastAsia="zh-CN"/>
              </w:rPr>
              <w:t>) report sta(</w:t>
            </w:r>
            <w:r w:rsidRPr="00AC002C">
              <w:rPr>
                <w:rFonts w:ascii="Arial" w:eastAsia="宋体" w:hAnsi="Arial" w:cs="Arial"/>
                <w:b/>
                <w:i/>
                <w:color w:val="FF0000"/>
                <w:lang w:eastAsia="zh-CN"/>
              </w:rPr>
              <w:t>0024:d7f4:26a8</w:t>
            </w:r>
            <w:r w:rsidRPr="00AC002C">
              <w:rPr>
                <w:rFonts w:ascii="Arial" w:eastAsia="宋体" w:hAnsi="Arial" w:cs="Arial"/>
                <w:b/>
                <w:i/>
                <w:lang w:eastAsia="zh-CN"/>
              </w:rPr>
              <w:t xml:space="preserve">): claim(len=34, </w:t>
            </w:r>
            <w:r w:rsidRPr="00E34F24">
              <w:rPr>
                <w:rFonts w:ascii="Arial" w:eastAsia="宋体" w:hAnsi="Arial" w:cs="Arial"/>
                <w:b/>
                <w:i/>
                <w:color w:val="FF0000"/>
                <w:lang w:eastAsia="zh-CN"/>
              </w:rPr>
              <w:t xml:space="preserve">Rx &lt;unicast&gt; </w:t>
            </w:r>
            <w:r w:rsidRPr="00E34F24">
              <w:rPr>
                <w:rFonts w:ascii="Arial" w:eastAsia="宋体" w:hAnsi="Arial" w:cs="Arial"/>
                <w:b/>
                <w:i/>
                <w:color w:val="FF0000"/>
                <w:lang w:eastAsia="zh-CN"/>
              </w:rPr>
              <w:lastRenderedPageBreak/>
              <w:t xml:space="preserve">probe req </w:t>
            </w:r>
            <w:r w:rsidRPr="00AC002C">
              <w:rPr>
                <w:rFonts w:ascii="Arial" w:eastAsia="宋体" w:hAnsi="Arial" w:cs="Arial"/>
                <w:b/>
                <w:i/>
                <w:lang w:eastAsia="zh-CN"/>
              </w:rPr>
              <w:t xml:space="preserve">(rssi 53dB), level=2) step(1/6) </w:t>
            </w:r>
            <w:r w:rsidRPr="00AC002C">
              <w:rPr>
                <w:rFonts w:ascii="Arial" w:eastAsia="宋体" w:hAnsi="Arial" w:cs="Arial"/>
                <w:b/>
                <w:i/>
                <w:color w:val="FF0000"/>
                <w:lang w:eastAsia="zh-CN"/>
              </w:rPr>
              <w:t>SUCCESS</w:t>
            </w:r>
          </w:p>
          <w:p w:rsidR="002C5141" w:rsidRDefault="002C5141" w:rsidP="002C5141">
            <w:pPr>
              <w:pStyle w:val="Body"/>
              <w:ind w:leftChars="200" w:left="402"/>
              <w:rPr>
                <w:rFonts w:ascii="Arial" w:eastAsia="宋体" w:hAnsi="Arial" w:cs="Arial"/>
                <w:b/>
                <w:i/>
                <w:lang w:eastAsia="zh-CN"/>
              </w:rPr>
            </w:pPr>
            <w:r>
              <w:rPr>
                <w:rFonts w:ascii="Arial" w:eastAsia="宋体" w:hAnsi="Arial" w:cs="Arial"/>
                <w:b/>
                <w:i/>
                <w:lang w:eastAsia="zh-CN"/>
              </w:rPr>
              <w:t>……</w:t>
            </w:r>
          </w:p>
          <w:p w:rsidR="00F277EF" w:rsidRPr="002B45CD" w:rsidRDefault="00F277EF" w:rsidP="00F277E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277EF" w:rsidRDefault="00F277EF" w:rsidP="00F277E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277EF" w:rsidRPr="008D57BA" w:rsidRDefault="00F277EF" w:rsidP="00F277EF">
            <w:pPr>
              <w:pStyle w:val="Body"/>
              <w:ind w:leftChars="200" w:left="402"/>
              <w:rPr>
                <w:rFonts w:ascii="Arial" w:eastAsia="宋体" w:hAnsi="Arial" w:cs="Arial"/>
                <w:b/>
                <w:i/>
                <w:lang w:eastAsia="zh-CN"/>
              </w:rPr>
            </w:pPr>
            <w:r w:rsidRPr="008D57BA">
              <w:rPr>
                <w:rFonts w:ascii="Arial" w:eastAsia="宋体" w:hAnsi="Arial" w:cs="Arial"/>
                <w:b/>
                <w:i/>
                <w:lang w:eastAsia="zh-CN"/>
              </w:rPr>
              <w:t>AH-81b680#sh st</w:t>
            </w:r>
          </w:p>
          <w:p w:rsidR="00F277EF" w:rsidRPr="008D57BA" w:rsidRDefault="00F277EF" w:rsidP="00F277EF">
            <w:pPr>
              <w:pStyle w:val="Body"/>
              <w:ind w:leftChars="200" w:left="402"/>
              <w:rPr>
                <w:rFonts w:ascii="Arial" w:eastAsia="宋体" w:hAnsi="Arial" w:cs="Arial"/>
                <w:b/>
                <w:i/>
                <w:lang w:eastAsia="zh-CN"/>
              </w:rPr>
            </w:pPr>
            <w:r w:rsidRPr="008D57BA">
              <w:rPr>
                <w:rFonts w:ascii="Arial" w:eastAsia="宋体" w:hAnsi="Arial" w:cs="Arial"/>
                <w:b/>
                <w:i/>
                <w:lang w:eastAsia="zh-CN"/>
              </w:rPr>
              <w:t>Chan=channel number; Pow=Power in dBm;</w:t>
            </w:r>
          </w:p>
          <w:p w:rsidR="00F277EF" w:rsidRPr="008D57BA" w:rsidRDefault="00F277EF" w:rsidP="00F277EF">
            <w:pPr>
              <w:pStyle w:val="Body"/>
              <w:ind w:leftChars="200" w:left="402"/>
              <w:rPr>
                <w:rFonts w:ascii="Arial" w:eastAsia="宋体" w:hAnsi="Arial" w:cs="Arial"/>
                <w:b/>
                <w:i/>
                <w:lang w:eastAsia="zh-CN"/>
              </w:rPr>
            </w:pPr>
            <w:r w:rsidRPr="008D57BA">
              <w:rPr>
                <w:rFonts w:ascii="Arial" w:eastAsia="宋体" w:hAnsi="Arial" w:cs="Arial"/>
                <w:b/>
                <w:i/>
                <w:lang w:eastAsia="zh-CN"/>
              </w:rPr>
              <w:t>A-Mode=Authentication mode; Cipher=Encryption mode;</w:t>
            </w:r>
          </w:p>
          <w:p w:rsidR="00F277EF" w:rsidRPr="008D57BA" w:rsidRDefault="00F277EF" w:rsidP="00F277EF">
            <w:pPr>
              <w:pStyle w:val="Body"/>
              <w:ind w:leftChars="200" w:left="402"/>
              <w:rPr>
                <w:rFonts w:ascii="Arial" w:eastAsia="宋体" w:hAnsi="Arial" w:cs="Arial"/>
                <w:b/>
                <w:i/>
                <w:lang w:eastAsia="zh-CN"/>
              </w:rPr>
            </w:pPr>
            <w:r w:rsidRPr="008D57BA">
              <w:rPr>
                <w:rFonts w:ascii="Arial" w:eastAsia="宋体" w:hAnsi="Arial" w:cs="Arial"/>
                <w:b/>
                <w:i/>
                <w:lang w:eastAsia="zh-CN"/>
              </w:rPr>
              <w:t>A-Time=Associated time; Auth=Authenticated;</w:t>
            </w:r>
          </w:p>
          <w:p w:rsidR="00F277EF" w:rsidRPr="008D57BA" w:rsidRDefault="00F277EF" w:rsidP="00F277EF">
            <w:pPr>
              <w:pStyle w:val="Body"/>
              <w:ind w:leftChars="200" w:left="402"/>
              <w:rPr>
                <w:rFonts w:ascii="Arial" w:eastAsia="宋体" w:hAnsi="Arial" w:cs="Arial"/>
                <w:b/>
                <w:i/>
                <w:lang w:eastAsia="zh-CN"/>
              </w:rPr>
            </w:pPr>
            <w:r w:rsidRPr="008D57BA">
              <w:rPr>
                <w:rFonts w:ascii="Arial" w:eastAsia="宋体" w:hAnsi="Arial" w:cs="Arial"/>
                <w:b/>
                <w:i/>
                <w:lang w:eastAsia="zh-CN"/>
              </w:rPr>
              <w:t>UPID=User profile Identifier; Phymode=Physical mode;</w:t>
            </w:r>
          </w:p>
          <w:p w:rsidR="00F277EF" w:rsidRPr="008D57BA" w:rsidRDefault="00F277EF" w:rsidP="00F277EF">
            <w:pPr>
              <w:pStyle w:val="Body"/>
              <w:ind w:leftChars="200" w:left="402"/>
              <w:rPr>
                <w:rFonts w:ascii="Arial" w:eastAsia="宋体" w:hAnsi="Arial" w:cs="Arial"/>
                <w:b/>
                <w:i/>
                <w:lang w:eastAsia="zh-CN"/>
              </w:rPr>
            </w:pPr>
          </w:p>
          <w:p w:rsidR="00F277EF" w:rsidRPr="008D57BA" w:rsidRDefault="00F277EF" w:rsidP="00F277EF">
            <w:pPr>
              <w:pStyle w:val="Body"/>
              <w:ind w:leftChars="200" w:left="402"/>
              <w:rPr>
                <w:rFonts w:ascii="Arial" w:eastAsia="宋体" w:hAnsi="Arial" w:cs="Arial"/>
                <w:b/>
                <w:i/>
                <w:lang w:eastAsia="zh-CN"/>
              </w:rPr>
            </w:pPr>
            <w:r w:rsidRPr="008D57BA">
              <w:rPr>
                <w:rFonts w:ascii="Arial" w:eastAsia="宋体" w:hAnsi="Arial" w:cs="Arial"/>
                <w:b/>
                <w:i/>
                <w:lang w:eastAsia="zh-CN"/>
              </w:rPr>
              <w:t>Ifname=wifi0.1, Ifindex=14, SSID=zhxu:</w:t>
            </w:r>
          </w:p>
          <w:p w:rsidR="00F277EF" w:rsidRPr="008D57BA" w:rsidRDefault="00F277EF" w:rsidP="00F277EF">
            <w:pPr>
              <w:pStyle w:val="Body"/>
              <w:ind w:leftChars="200" w:left="402"/>
              <w:rPr>
                <w:rFonts w:ascii="Arial" w:eastAsia="宋体" w:hAnsi="Arial" w:cs="Arial"/>
                <w:b/>
                <w:i/>
                <w:lang w:eastAsia="zh-CN"/>
              </w:rPr>
            </w:pPr>
            <w:r w:rsidRPr="008D57BA">
              <w:rPr>
                <w:rFonts w:ascii="Arial" w:eastAsia="宋体" w:hAnsi="Arial" w:cs="Arial"/>
                <w:b/>
                <w:i/>
                <w:lang w:eastAsia="zh-CN"/>
              </w:rPr>
              <w:t>Mac Addr       IP Addr         Chan Tx Rate Rx Rate Pow(SNR)     A-Mode   Cipher  A-Time  VLAN Auth UPID Phymode     SM-PS Chan-width Release             Station-State</w:t>
            </w:r>
          </w:p>
          <w:p w:rsidR="00F277EF" w:rsidRPr="008D57BA" w:rsidRDefault="00F277EF" w:rsidP="00F277EF">
            <w:pPr>
              <w:pStyle w:val="Body"/>
              <w:ind w:leftChars="200" w:left="402"/>
              <w:rPr>
                <w:rFonts w:ascii="Arial" w:eastAsia="宋体" w:hAnsi="Arial" w:cs="Arial"/>
                <w:b/>
                <w:i/>
                <w:lang w:eastAsia="zh-CN"/>
              </w:rPr>
            </w:pPr>
            <w:r w:rsidRPr="008D57BA">
              <w:rPr>
                <w:rFonts w:ascii="Arial" w:eastAsia="宋体" w:hAnsi="Arial" w:cs="Arial"/>
                <w:b/>
                <w:i/>
                <w:lang w:eastAsia="zh-CN"/>
              </w:rPr>
              <w:t>-------------- --------------- ---- ------- ------- --- ---------- -------- -------- ---- ---- ---- ------- --------- ---------- -------</w:t>
            </w:r>
          </w:p>
          <w:p w:rsidR="00F277EF" w:rsidRDefault="00F277EF" w:rsidP="00F277EF">
            <w:pPr>
              <w:pStyle w:val="Body"/>
              <w:ind w:leftChars="200" w:left="402"/>
              <w:rPr>
                <w:rFonts w:ascii="Arial" w:eastAsia="宋体" w:hAnsi="Arial" w:cs="Arial"/>
                <w:lang w:eastAsia="zh-CN"/>
              </w:rPr>
            </w:pPr>
            <w:r w:rsidRPr="001D53B6">
              <w:rPr>
                <w:rFonts w:ascii="Arial" w:eastAsia="宋体" w:hAnsi="Arial" w:cs="Arial"/>
                <w:b/>
                <w:i/>
                <w:color w:val="FF0000"/>
                <w:lang w:eastAsia="zh-CN"/>
              </w:rPr>
              <w:t>0024:d7f4:26a8 10.155.30.34</w:t>
            </w:r>
            <w:r w:rsidRPr="008D57BA">
              <w:rPr>
                <w:rFonts w:ascii="Arial" w:eastAsia="宋体" w:hAnsi="Arial" w:cs="Arial"/>
                <w:b/>
                <w:i/>
                <w:lang w:eastAsia="zh-CN"/>
              </w:rPr>
              <w:t xml:space="preserve">       8      1M      1M -43(51)  </w:t>
            </w:r>
            <w:r w:rsidRPr="001D53B6">
              <w:rPr>
                <w:rFonts w:ascii="Arial" w:eastAsia="宋体" w:hAnsi="Arial" w:cs="Arial"/>
                <w:b/>
                <w:i/>
                <w:color w:val="FF0000"/>
                <w:lang w:eastAsia="zh-CN"/>
              </w:rPr>
              <w:t>wpa-8021x aes ccmp</w:t>
            </w:r>
            <w:r w:rsidRPr="008D57BA">
              <w:rPr>
                <w:rFonts w:ascii="Arial" w:eastAsia="宋体" w:hAnsi="Arial" w:cs="Arial"/>
                <w:b/>
                <w:i/>
                <w:lang w:eastAsia="zh-CN"/>
              </w:rPr>
              <w:t xml:space="preserve"> 00:01:20    1  Yes    1    11ng  disabled      20MHz      No        data collecting...</w:t>
            </w:r>
          </w:p>
          <w:p w:rsidR="00F277EF" w:rsidRPr="00F277EF" w:rsidRDefault="00F277EF" w:rsidP="002773A1">
            <w:pPr>
              <w:pStyle w:val="Body"/>
              <w:rPr>
                <w:rFonts w:ascii="Arial" w:eastAsia="宋体" w:hAnsi="Arial" w:cs="Arial"/>
                <w:lang w:eastAsia="zh-CN"/>
              </w:rPr>
            </w:pPr>
          </w:p>
          <w:p w:rsidR="00F872BB" w:rsidRDefault="005A63C0" w:rsidP="00F872BB">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F872BB">
              <w:rPr>
                <w:rFonts w:ascii="Arial" w:eastAsia="宋体" w:hAnsi="Arial" w:cs="Arial" w:hint="eastAsia"/>
                <w:lang w:eastAsia="zh-CN"/>
              </w:rPr>
              <w:t xml:space="preserve"> </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AH-81b680#ping </w:t>
            </w:r>
            <w:r w:rsidRPr="00D23041">
              <w:rPr>
                <w:rFonts w:ascii="Arial" w:eastAsia="宋体" w:hAnsi="Arial" w:cs="Arial"/>
                <w:b/>
                <w:i/>
                <w:color w:val="FF0000"/>
                <w:lang w:eastAsia="zh-CN"/>
              </w:rPr>
              <w:t>10.155.30.34</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PING 10.155.30.34 (10.155.30.34) 56(84) bytes of data.</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1 ttl=64 time=0.217 ms</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2 ttl=64 time=0.157 ms</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3 ttl=64 time=0.164 ms</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4 ttl=64 time=0.156 ms</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5 ttl=64 time=0.162 ms</w:t>
            </w:r>
          </w:p>
          <w:p w:rsidR="00F872BB" w:rsidRPr="00D23041" w:rsidRDefault="00F872BB" w:rsidP="00F872BB">
            <w:pPr>
              <w:pStyle w:val="Body"/>
              <w:ind w:leftChars="200" w:left="402"/>
              <w:rPr>
                <w:rFonts w:ascii="Arial" w:eastAsia="宋体" w:hAnsi="Arial" w:cs="Arial"/>
                <w:b/>
                <w:i/>
                <w:lang w:eastAsia="zh-CN"/>
              </w:rPr>
            </w:pP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 10.155.30.34 ping statistics ---</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5 packets transmitted, 5 received, </w:t>
            </w:r>
            <w:r w:rsidRPr="00D23041">
              <w:rPr>
                <w:rFonts w:ascii="Arial" w:eastAsia="宋体" w:hAnsi="Arial" w:cs="Arial"/>
                <w:b/>
                <w:i/>
                <w:color w:val="FF0000"/>
                <w:lang w:eastAsia="zh-CN"/>
              </w:rPr>
              <w:t>0% packet loss</w:t>
            </w:r>
            <w:r w:rsidRPr="00D23041">
              <w:rPr>
                <w:rFonts w:ascii="Arial" w:eastAsia="宋体" w:hAnsi="Arial" w:cs="Arial"/>
                <w:b/>
                <w:i/>
                <w:lang w:eastAsia="zh-CN"/>
              </w:rPr>
              <w:t>, time 3999ms</w:t>
            </w:r>
          </w:p>
          <w:p w:rsidR="00F872BB"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rtt min/avg/max/mdev = 0.156/0.171/0.217/0.024 ms</w:t>
            </w:r>
          </w:p>
          <w:p w:rsidR="005A63C0" w:rsidRPr="00F872BB" w:rsidRDefault="005A63C0" w:rsidP="002773A1">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sidRPr="006A5F43">
        <w:rPr>
          <w:lang w:eastAsia="zh-CN"/>
        </w:rPr>
        <w:t>Auth_</w:t>
      </w:r>
      <w:r w:rsidR="00F872BB">
        <w:rPr>
          <w:lang w:eastAsia="zh-CN"/>
        </w:rPr>
        <w:t>2</w:t>
      </w:r>
      <w:r w:rsidR="00F872BB">
        <w:rPr>
          <w:rFonts w:eastAsiaTheme="minorEastAsia" w:hint="eastAsia"/>
          <w:lang w:eastAsia="zh-CN"/>
        </w:rPr>
        <w:t>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395363">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395363">
              <w:rPr>
                <w:rFonts w:ascii="Arial" w:eastAsia="宋体" w:hAnsi="Arial" w:cs="Arial"/>
                <w:lang w:eastAsia="zh-CN"/>
              </w:rPr>
              <w:t>2</w:t>
            </w:r>
            <w:r w:rsidR="00F872BB">
              <w:rPr>
                <w:rFonts w:ascii="Arial" w:eastAsia="宋体" w:hAnsi="Arial" w:cs="Arial" w:hint="eastAsia"/>
                <w:lang w:eastAsia="zh-CN"/>
              </w:rPr>
              <w:t>3</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Pr>
                <w:rFonts w:ascii="Arial" w:eastAsia="宋体" w:hAnsi="Arial" w:cs="Arial" w:hint="eastAsia"/>
                <w:lang w:eastAsia="zh-CN"/>
              </w:rPr>
              <w:t>Yes</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4B5B5E"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B5B5E" w:rsidRPr="002B45CD" w:rsidRDefault="004B5B5E"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B5B5E" w:rsidRPr="002B45CD" w:rsidRDefault="004B5B5E" w:rsidP="002773A1">
            <w:pPr>
              <w:pStyle w:val="Body"/>
              <w:jc w:val="both"/>
              <w:rPr>
                <w:rFonts w:ascii="Arial" w:eastAsia="宋体" w:hAnsi="Arial" w:cs="Arial"/>
                <w:lang w:eastAsia="zh-CN"/>
              </w:rPr>
            </w:pPr>
            <w:r>
              <w:rPr>
                <w:rFonts w:ascii="Arial" w:eastAsia="宋体" w:hAnsi="Arial" w:cs="Arial"/>
                <w:lang w:eastAsia="zh-CN"/>
              </w:rPr>
              <w:t>Client get authentication with WPA-802.1X (WPA Enterprise)</w:t>
            </w:r>
            <w:r w:rsidRPr="00645EEC">
              <w:rPr>
                <w:rFonts w:ascii="Arial" w:eastAsia="宋体" w:hAnsi="Arial" w:cs="Arial"/>
                <w:lang w:eastAsia="zh-CN"/>
              </w:rPr>
              <w:t xml:space="preserve">/ </w:t>
            </w:r>
            <w:r>
              <w:rPr>
                <w:rFonts w:ascii="Arial" w:eastAsia="宋体" w:hAnsi="Arial" w:cs="Arial"/>
                <w:lang w:eastAsia="zh-CN"/>
              </w:rPr>
              <w:t>TKIP</w:t>
            </w:r>
            <w:r w:rsidRPr="00645EEC">
              <w:rPr>
                <w:rFonts w:ascii="Arial" w:eastAsia="宋体" w:hAnsi="Arial" w:cs="Arial"/>
                <w:lang w:eastAsia="zh-CN"/>
              </w:rPr>
              <w:t>/ TLS</w:t>
            </w:r>
            <w:r>
              <w:rPr>
                <w:rFonts w:ascii="Arial" w:eastAsia="宋体" w:hAnsi="Arial" w:cs="Arial"/>
                <w:lang w:eastAsia="zh-CN"/>
              </w:rPr>
              <w:t xml:space="preserve"> mode</w:t>
            </w:r>
          </w:p>
        </w:tc>
      </w:tr>
      <w:tr w:rsidR="004B5B5E"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B5B5E" w:rsidRPr="002B45CD" w:rsidRDefault="004B5B5E"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B5B5E" w:rsidRPr="007969BF" w:rsidRDefault="004B5B5E" w:rsidP="002773A1">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WPA Enterprise/</w:t>
            </w:r>
            <w:r w:rsidRPr="00B87761">
              <w:rPr>
                <w:rFonts w:ascii="Arial" w:eastAsia="宋体" w:hAnsi="Arial" w:cs="Arial"/>
                <w:lang w:eastAsia="zh-CN"/>
              </w:rPr>
              <w:t xml:space="preserve"> </w:t>
            </w:r>
            <w:r>
              <w:rPr>
                <w:rFonts w:ascii="Arial" w:eastAsia="宋体" w:hAnsi="Arial" w:cs="Arial"/>
                <w:lang w:eastAsia="zh-CN"/>
              </w:rPr>
              <w:t>TKIP/ TLS auth mode on client</w:t>
            </w:r>
          </w:p>
          <w:p w:rsidR="004B5B5E" w:rsidRDefault="004B5B5E" w:rsidP="002773A1">
            <w:pPr>
              <w:pStyle w:val="Body"/>
              <w:rPr>
                <w:rFonts w:ascii="Arial" w:eastAsia="宋体" w:hAnsi="Arial" w:cs="Arial"/>
                <w:lang w:eastAsia="zh-CN"/>
              </w:rPr>
            </w:pPr>
            <w:r>
              <w:rPr>
                <w:rFonts w:ascii="Arial" w:eastAsia="宋体" w:hAnsi="Arial" w:cs="Arial"/>
                <w:lang w:eastAsia="zh-CN"/>
              </w:rPr>
              <w:t>2) Config the SSID</w:t>
            </w:r>
            <w:r w:rsidRPr="00661D85">
              <w:rPr>
                <w:rFonts w:ascii="Arial" w:eastAsia="宋体" w:hAnsi="Arial" w:cs="Arial"/>
                <w:lang w:eastAsia="zh-CN"/>
              </w:rPr>
              <w:t xml:space="preserve"> with </w:t>
            </w:r>
            <w:r>
              <w:rPr>
                <w:rFonts w:ascii="Arial" w:eastAsia="宋体" w:hAnsi="Arial" w:cs="Arial"/>
                <w:lang w:eastAsia="zh-CN"/>
              </w:rPr>
              <w:t>WPA-802.1X (WPA Enterprise)</w:t>
            </w:r>
            <w:r w:rsidRPr="00645EEC">
              <w:rPr>
                <w:rFonts w:ascii="Arial" w:eastAsia="宋体" w:hAnsi="Arial" w:cs="Arial"/>
                <w:lang w:eastAsia="zh-CN"/>
              </w:rPr>
              <w:t xml:space="preserve">/ </w:t>
            </w:r>
            <w:r>
              <w:rPr>
                <w:rFonts w:ascii="Arial" w:eastAsia="宋体" w:hAnsi="Arial" w:cs="Arial"/>
                <w:lang w:eastAsia="zh-CN"/>
              </w:rPr>
              <w:t>TKIP auth mode, and the Authentication mode on Radius as TLS/ PEAP/ TTLS/ LEAP supported on AP</w:t>
            </w:r>
          </w:p>
          <w:p w:rsidR="00A96B9D" w:rsidRPr="006A238D" w:rsidRDefault="00A96B9D" w:rsidP="00A96B9D">
            <w:pPr>
              <w:pStyle w:val="Body"/>
              <w:ind w:leftChars="200" w:left="402"/>
              <w:rPr>
                <w:rFonts w:ascii="Arial" w:eastAsia="宋体" w:hAnsi="Arial" w:cs="Arial"/>
                <w:lang w:eastAsia="zh-CN"/>
              </w:rPr>
            </w:pPr>
            <w:r>
              <w:rPr>
                <w:rFonts w:ascii="Arial" w:eastAsia="宋体" w:hAnsi="Arial" w:cs="Arial"/>
                <w:b/>
                <w:i/>
                <w:lang w:eastAsia="zh-CN"/>
              </w:rPr>
              <w:t xml:space="preserve">Certs= </w:t>
            </w:r>
            <w:r w:rsidRPr="00066BFB">
              <w:rPr>
                <w:rFonts w:ascii="Arial" w:eastAsia="宋体" w:hAnsi="Arial" w:cs="Arial"/>
                <w:b/>
                <w:i/>
                <w:lang w:eastAsia="zh-CN"/>
              </w:rPr>
              <w:t>ca-cert</w:t>
            </w:r>
            <w:r>
              <w:rPr>
                <w:rFonts w:ascii="Arial" w:eastAsia="宋体" w:hAnsi="Arial" w:cs="Arial"/>
                <w:b/>
                <w:i/>
                <w:lang w:eastAsia="zh-CN"/>
              </w:rPr>
              <w:t>:</w:t>
            </w:r>
            <w:r w:rsidRPr="00066BFB">
              <w:rPr>
                <w:rFonts w:ascii="Arial" w:eastAsia="宋体" w:hAnsi="Arial" w:cs="Arial"/>
                <w:b/>
                <w:i/>
                <w:lang w:eastAsia="zh-CN"/>
              </w:rPr>
              <w:t xml:space="preserve"> waterCA.pem</w:t>
            </w:r>
            <w:r>
              <w:rPr>
                <w:rFonts w:ascii="Arial" w:eastAsia="宋体" w:hAnsi="Arial" w:cs="Arial"/>
                <w:b/>
                <w:i/>
                <w:lang w:eastAsia="zh-CN"/>
              </w:rPr>
              <w:t>,</w:t>
            </w:r>
            <w:r w:rsidRPr="00066BFB">
              <w:rPr>
                <w:rFonts w:ascii="Arial" w:eastAsia="宋体" w:hAnsi="Arial" w:cs="Arial"/>
                <w:b/>
                <w:i/>
                <w:lang w:eastAsia="zh-CN"/>
              </w:rPr>
              <w:t xml:space="preserve"> server-cert</w:t>
            </w:r>
            <w:r>
              <w:rPr>
                <w:rFonts w:ascii="Arial" w:eastAsia="宋体" w:hAnsi="Arial" w:cs="Arial"/>
                <w:b/>
                <w:i/>
                <w:lang w:eastAsia="zh-CN"/>
              </w:rPr>
              <w:t>:</w:t>
            </w:r>
            <w:r w:rsidRPr="00066BFB">
              <w:rPr>
                <w:rFonts w:ascii="Arial" w:eastAsia="宋体" w:hAnsi="Arial" w:cs="Arial"/>
                <w:b/>
                <w:i/>
                <w:lang w:eastAsia="zh-CN"/>
              </w:rPr>
              <w:t xml:space="preserve"> gw1.crt</w:t>
            </w:r>
            <w:r>
              <w:rPr>
                <w:rFonts w:ascii="Arial" w:eastAsia="宋体" w:hAnsi="Arial" w:cs="Arial"/>
                <w:b/>
                <w:i/>
                <w:lang w:eastAsia="zh-CN"/>
              </w:rPr>
              <w:t xml:space="preserve">, client-cert: </w:t>
            </w:r>
            <w:r w:rsidRPr="00C80286">
              <w:rPr>
                <w:rFonts w:ascii="Arial" w:eastAsia="宋体" w:hAnsi="Arial" w:cs="Arial"/>
                <w:b/>
                <w:i/>
                <w:lang w:eastAsia="zh-CN"/>
              </w:rPr>
              <w:t>czhong.p12</w:t>
            </w:r>
          </w:p>
          <w:p w:rsidR="004B5B5E" w:rsidRDefault="004B5B5E" w:rsidP="002773A1">
            <w:pPr>
              <w:pStyle w:val="Body"/>
              <w:jc w:val="both"/>
              <w:rPr>
                <w:rFonts w:ascii="Arial" w:eastAsia="宋体" w:hAnsi="Arial" w:cs="Arial"/>
                <w:lang w:eastAsia="zh-CN"/>
              </w:rPr>
            </w:pPr>
            <w:r>
              <w:rPr>
                <w:rFonts w:ascii="Arial" w:eastAsia="宋体" w:hAnsi="Arial" w:cs="Arial"/>
                <w:lang w:eastAsia="zh-CN"/>
              </w:rPr>
              <w:t>3) Capwap connection between AP and HM works well</w:t>
            </w:r>
          </w:p>
          <w:p w:rsidR="004B5B5E" w:rsidRDefault="004B5B5E" w:rsidP="002773A1">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4B5B5E" w:rsidRDefault="004B5B5E" w:rsidP="002773A1">
            <w:pPr>
              <w:pStyle w:val="Body"/>
              <w:jc w:val="both"/>
              <w:rPr>
                <w:rFonts w:ascii="Arial" w:eastAsia="宋体" w:hAnsi="Arial" w:cs="Arial"/>
                <w:lang w:eastAsia="zh-CN"/>
              </w:rPr>
            </w:pPr>
            <w:r>
              <w:rPr>
                <w:rFonts w:ascii="Arial" w:eastAsia="宋体" w:hAnsi="Arial" w:cs="Arial"/>
                <w:lang w:eastAsia="zh-CN"/>
              </w:rPr>
              <w:lastRenderedPageBreak/>
              <w:t>5) Open debug for client monitor</w:t>
            </w:r>
          </w:p>
          <w:p w:rsidR="004B5B5E" w:rsidRDefault="004B5B5E" w:rsidP="002773A1">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6) Config AP as the radius server</w:t>
            </w:r>
          </w:p>
          <w:p w:rsidR="00A96B9D" w:rsidRDefault="00A96B9D" w:rsidP="00A96B9D">
            <w:pPr>
              <w:pStyle w:val="Body"/>
              <w:jc w:val="both"/>
              <w:rPr>
                <w:rFonts w:ascii="Arial" w:eastAsia="宋体" w:hAnsi="Arial" w:cs="Arial"/>
                <w:lang w:eastAsia="zh-CN"/>
              </w:rPr>
            </w:pPr>
            <w:r>
              <w:rPr>
                <w:rFonts w:ascii="Arial" w:eastAsia="宋体" w:hAnsi="Arial" w:cs="Arial"/>
                <w:lang w:eastAsia="zh-CN"/>
              </w:rPr>
              <w:t>7) Configuration on AP</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AH-81b680#sh ru</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security-object zhxu</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 xml:space="preserve">security-object zhxu security aaa radius-server primary 10.155.30.93 </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 xml:space="preserve">security-object zhxu security aaa radius-server accounting primary 10.155.30.93 </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 xml:space="preserve">security-object zhxu security protocol-suite wpa-tkip-8021x </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security-object zhxu default-user-profile-attr 1</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ssid zhxu</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ssid zhxu security-object zhxu</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hive Aerohive</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hive Aerohive password ***</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interface wifi0 radio channel 8</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interface wifi0 radio power 20</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interface wifi1 mode access</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interface mgt0 hive Aerohive</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interface wifi0 ssid zhxu</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interface wifi1 ssid zhxu</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system led brightness off</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interface mgt0 ip 10.155.30.93 255.255.255.0</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no interface mgt0 dhcp client</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 xml:space="preserve">ip route net 0.0.0.0 0.0.0.0 gateway 10.155.30.254 </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 xml:space="preserve">config version 41 </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config rollback enable</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snmp location zhxu@floor01</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 xml:space="preserve">aaa radius-server local sta-auth ca-cert waterCA.pem server-cert gw1.crt private-key gw1.key </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aaa radius-server local db-type local</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aaa radius-server local enable</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no bonjour-gateway enable</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aaa radius-server local user-group zhxu-UserGroup-1</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 xml:space="preserve">capwap client server name 10.155.31.201 </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capwap client dtls hm-defined-passphrase *** key-id 1</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capwap client vhm-name home</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no capwap client dtls negotiation enable</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data-collection enable</w:t>
            </w:r>
          </w:p>
          <w:p w:rsidR="00A96B9D" w:rsidRPr="00A96B9D" w:rsidRDefault="00A96B9D" w:rsidP="00A96B9D">
            <w:pPr>
              <w:pStyle w:val="Body"/>
              <w:ind w:leftChars="200" w:left="402"/>
              <w:rPr>
                <w:rFonts w:ascii="Arial" w:eastAsia="宋体" w:hAnsi="Arial" w:cs="Arial"/>
                <w:b/>
                <w:i/>
                <w:lang w:eastAsia="zh-CN"/>
              </w:rPr>
            </w:pPr>
            <w:r w:rsidRPr="00A96B9D">
              <w:rPr>
                <w:rFonts w:ascii="Arial" w:eastAsia="宋体" w:hAnsi="Arial" w:cs="Arial"/>
                <w:b/>
                <w:i/>
                <w:lang w:eastAsia="zh-CN"/>
              </w:rPr>
              <w:t>user-profile zhxu-UserProfile-vlan1 qos-policy def-user-qos vlan-id 1 attribute 1</w:t>
            </w:r>
          </w:p>
          <w:p w:rsidR="00A96B9D" w:rsidRPr="002E5707" w:rsidRDefault="00A96B9D" w:rsidP="004C65CD">
            <w:pPr>
              <w:pStyle w:val="Body"/>
              <w:jc w:val="both"/>
              <w:rPr>
                <w:rFonts w:ascii="Arial" w:eastAsia="宋体" w:hAnsi="Arial" w:cs="Arial"/>
                <w:lang w:eastAsia="zh-CN"/>
              </w:rPr>
            </w:pPr>
          </w:p>
        </w:tc>
      </w:tr>
      <w:tr w:rsidR="004B5B5E"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B5B5E" w:rsidRPr="002B45CD" w:rsidRDefault="004B5B5E"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B5B5E" w:rsidRPr="00BD18E4" w:rsidRDefault="004B5B5E" w:rsidP="002773A1">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4B5B5E" w:rsidRPr="00BD18E4" w:rsidRDefault="004B5B5E" w:rsidP="002773A1">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4B5B5E" w:rsidRDefault="004B5B5E" w:rsidP="002773A1">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4B5B5E" w:rsidRDefault="004B5B5E" w:rsidP="002773A1">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4B5B5E" w:rsidRDefault="004B5B5E" w:rsidP="002773A1">
            <w:pPr>
              <w:pStyle w:val="Body"/>
              <w:rPr>
                <w:rFonts w:ascii="Arial" w:eastAsia="宋体" w:hAnsi="Arial" w:cs="Arial"/>
                <w:lang w:eastAsia="zh-CN"/>
              </w:rPr>
            </w:pPr>
            <w:r>
              <w:rPr>
                <w:rFonts w:ascii="Arial" w:eastAsia="宋体" w:hAnsi="Arial" w:cs="Arial"/>
                <w:lang w:eastAsia="zh-CN"/>
              </w:rPr>
              <w:t>4) Check the process of client get authentication with WPA-802.1X (WPA Enterprise)</w:t>
            </w:r>
            <w:r w:rsidRPr="00645EEC">
              <w:rPr>
                <w:rFonts w:ascii="Arial" w:eastAsia="宋体" w:hAnsi="Arial" w:cs="Arial"/>
                <w:lang w:eastAsia="zh-CN"/>
              </w:rPr>
              <w:t xml:space="preserve">/ </w:t>
            </w:r>
            <w:r>
              <w:rPr>
                <w:rFonts w:ascii="Arial" w:eastAsia="宋体" w:hAnsi="Arial" w:cs="Arial"/>
                <w:lang w:eastAsia="zh-CN"/>
              </w:rPr>
              <w:t>TKIP</w:t>
            </w:r>
            <w:r w:rsidRPr="00645EEC">
              <w:rPr>
                <w:rFonts w:ascii="Arial" w:eastAsia="宋体" w:hAnsi="Arial" w:cs="Arial"/>
                <w:lang w:eastAsia="zh-CN"/>
              </w:rPr>
              <w:t>/ TLS</w:t>
            </w:r>
            <w:r>
              <w:rPr>
                <w:rFonts w:ascii="Arial" w:eastAsia="宋体" w:hAnsi="Arial" w:cs="Arial"/>
                <w:lang w:eastAsia="zh-CN"/>
              </w:rPr>
              <w:t xml:space="preserve"> mode</w:t>
            </w:r>
          </w:p>
          <w:p w:rsidR="004B5B5E" w:rsidRPr="001B3188" w:rsidRDefault="004B5B5E" w:rsidP="002773A1">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4B5B5E"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B5B5E" w:rsidRPr="002B45CD" w:rsidRDefault="004B5B5E"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B5B5E" w:rsidRDefault="004B5B5E" w:rsidP="002773A1">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253C6A" w:rsidRPr="00D676F7" w:rsidRDefault="00253C6A" w:rsidP="00253C6A">
            <w:pPr>
              <w:pStyle w:val="Body"/>
              <w:ind w:leftChars="200" w:left="402"/>
              <w:jc w:val="both"/>
              <w:rPr>
                <w:rFonts w:ascii="Arial" w:eastAsia="宋体" w:hAnsi="Arial" w:cs="Arial"/>
                <w:b/>
                <w:i/>
                <w:lang w:eastAsia="zh-CN"/>
              </w:rPr>
            </w:pPr>
            <w:r w:rsidRPr="00D676F7">
              <w:rPr>
                <w:rFonts w:ascii="Arial" w:eastAsia="宋体" w:hAnsi="Arial" w:cs="Arial"/>
                <w:b/>
                <w:i/>
                <w:lang w:eastAsia="zh-CN"/>
              </w:rPr>
              <w:lastRenderedPageBreak/>
              <w:t>AH-81b680#_sh client-monitor</w:t>
            </w:r>
          </w:p>
          <w:p w:rsidR="00253C6A" w:rsidRPr="00D676F7" w:rsidRDefault="00253C6A" w:rsidP="00253C6A">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253C6A" w:rsidRPr="00D676F7" w:rsidRDefault="00253C6A" w:rsidP="00253C6A">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253C6A" w:rsidRPr="00D676F7" w:rsidRDefault="00253C6A" w:rsidP="00253C6A">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253C6A" w:rsidRPr="00D676F7" w:rsidRDefault="00253C6A" w:rsidP="00253C6A">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253C6A" w:rsidRPr="00D676F7" w:rsidRDefault="00253C6A" w:rsidP="00253C6A">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253C6A" w:rsidRPr="00D676F7" w:rsidRDefault="00253C6A" w:rsidP="00253C6A">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253C6A" w:rsidRPr="00D676F7" w:rsidRDefault="00253C6A" w:rsidP="00253C6A">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253C6A" w:rsidRPr="00D676F7" w:rsidRDefault="00253C6A" w:rsidP="00253C6A">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A96B9D" w:rsidRDefault="00A96B9D" w:rsidP="002773A1">
            <w:pPr>
              <w:pStyle w:val="Body"/>
              <w:rPr>
                <w:rFonts w:ascii="Arial" w:eastAsia="宋体" w:hAnsi="Arial" w:cs="Arial"/>
                <w:lang w:eastAsia="zh-CN"/>
              </w:rPr>
            </w:pPr>
          </w:p>
          <w:p w:rsidR="004B5B5E" w:rsidRDefault="004B5B5E" w:rsidP="002773A1">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4B5B5E" w:rsidRDefault="004B5B5E" w:rsidP="002773A1">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4B5B5E" w:rsidRDefault="004B5B5E" w:rsidP="002773A1">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4B5B5E" w:rsidRDefault="004B5B5E" w:rsidP="002773A1">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Pr>
                <w:rFonts w:ascii="Arial" w:eastAsia="宋体" w:hAnsi="Arial" w:cs="Arial"/>
                <w:lang w:eastAsia="zh-CN"/>
              </w:rPr>
              <w:t>WPA-802.1X (WPA Enterprise)</w:t>
            </w:r>
            <w:r w:rsidRPr="00645EEC">
              <w:rPr>
                <w:rFonts w:ascii="Arial" w:eastAsia="宋体" w:hAnsi="Arial" w:cs="Arial"/>
                <w:lang w:eastAsia="zh-CN"/>
              </w:rPr>
              <w:t xml:space="preserve">/ </w:t>
            </w:r>
            <w:r>
              <w:rPr>
                <w:rFonts w:ascii="Arial" w:eastAsia="宋体" w:hAnsi="Arial" w:cs="Arial"/>
                <w:lang w:eastAsia="zh-CN"/>
              </w:rPr>
              <w:t>TKIP</w:t>
            </w:r>
            <w:r w:rsidRPr="00645EEC">
              <w:rPr>
                <w:rFonts w:ascii="Arial" w:eastAsia="宋体" w:hAnsi="Arial" w:cs="Arial"/>
                <w:lang w:eastAsia="zh-CN"/>
              </w:rPr>
              <w:t>/ TLS</w:t>
            </w:r>
            <w:r>
              <w:rPr>
                <w:rFonts w:ascii="Arial" w:eastAsia="宋体" w:hAnsi="Arial" w:cs="Arial"/>
                <w:lang w:eastAsia="zh-CN"/>
              </w:rPr>
              <w:t xml:space="preserve"> mode auth is successful</w:t>
            </w:r>
          </w:p>
          <w:p w:rsidR="004B5B5E" w:rsidRDefault="004B5B5E" w:rsidP="002773A1">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B712B4" w:rsidRDefault="00B712B4" w:rsidP="00B712B4">
            <w:pPr>
              <w:pStyle w:val="Body"/>
              <w:rPr>
                <w:rFonts w:ascii="Arial" w:eastAsia="宋体" w:hAnsi="Arial" w:cs="Arial"/>
                <w:lang w:eastAsia="zh-CN"/>
              </w:rPr>
            </w:pPr>
          </w:p>
          <w:p w:rsidR="00B712B4" w:rsidRDefault="00B712B4" w:rsidP="00722623">
            <w:pPr>
              <w:pStyle w:val="Body"/>
              <w:ind w:leftChars="200" w:left="402"/>
              <w:rPr>
                <w:rFonts w:ascii="Arial" w:eastAsia="宋体" w:hAnsi="Arial" w:cs="Arial"/>
                <w:b/>
                <w:i/>
                <w:lang w:eastAsia="zh-CN"/>
              </w:rPr>
            </w:pPr>
            <w:r w:rsidRPr="00945C60">
              <w:rPr>
                <w:rFonts w:ascii="Arial" w:eastAsia="宋体" w:hAnsi="Arial" w:cs="Arial"/>
                <w:b/>
                <w:i/>
                <w:lang w:eastAsia="zh-CN"/>
              </w:rPr>
              <w:t>AH-81b680#sh lo b | i itk</w:t>
            </w:r>
          </w:p>
          <w:p w:rsidR="00B712B4" w:rsidRDefault="00B712B4" w:rsidP="00722623">
            <w:pPr>
              <w:pStyle w:val="Body"/>
              <w:ind w:leftChars="200" w:left="402"/>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2012-07-19 02:23:37 debug   capwap: [capwap_itk]: ITK-ct: module(DHCP)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xml:space="preserve">): claim(len=34, </w:t>
            </w:r>
            <w:r w:rsidRPr="0055265F">
              <w:rPr>
                <w:rFonts w:ascii="Arial" w:eastAsia="宋体" w:hAnsi="Arial" w:cs="Arial"/>
                <w:b/>
                <w:i/>
                <w:color w:val="FF0000"/>
                <w:lang w:eastAsia="zh-CN"/>
              </w:rPr>
              <w:t>DHCP session completed for station</w:t>
            </w:r>
            <w:r w:rsidRPr="00BA2E50">
              <w:rPr>
                <w:rFonts w:ascii="Arial" w:eastAsia="宋体" w:hAnsi="Arial" w:cs="Arial"/>
                <w:b/>
                <w:i/>
                <w:lang w:eastAsia="zh-CN"/>
              </w:rPr>
              <w:t xml:space="preserve">, level=0) step(0/0)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2012-07-19 02:23:37 debug   capwap: [capwap_itk]: ITK-ct: module(DHCP)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xml:space="preserve">): claim(len=56, DHCP server sent out </w:t>
            </w:r>
            <w:r w:rsidRPr="0055265F">
              <w:rPr>
                <w:rFonts w:ascii="Arial" w:eastAsia="宋体" w:hAnsi="Arial" w:cs="Arial"/>
                <w:b/>
                <w:i/>
                <w:color w:val="FF0000"/>
                <w:lang w:eastAsia="zh-CN"/>
              </w:rPr>
              <w:t>DHCP ACKNOWLEDGE</w:t>
            </w:r>
            <w:r w:rsidRPr="00BA2E50">
              <w:rPr>
                <w:rFonts w:ascii="Arial" w:eastAsia="宋体" w:hAnsi="Arial" w:cs="Arial"/>
                <w:b/>
                <w:i/>
                <w:lang w:eastAsia="zh-CN"/>
              </w:rPr>
              <w:t xml:space="preserve"> message to station, level=1) step(4/4)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55265F" w:rsidRDefault="00BA2E50" w:rsidP="00722623">
            <w:pPr>
              <w:pStyle w:val="Body"/>
              <w:ind w:leftChars="200" w:left="402"/>
              <w:rPr>
                <w:rFonts w:ascii="Arial" w:eastAsia="宋体" w:hAnsi="Arial" w:cs="Arial"/>
                <w:b/>
                <w:i/>
                <w:lang w:eastAsia="zh-CN"/>
              </w:rPr>
            </w:pPr>
            <w:r w:rsidRPr="0055265F">
              <w:rPr>
                <w:rFonts w:ascii="Arial" w:eastAsia="宋体" w:hAnsi="Arial" w:cs="Arial"/>
                <w:b/>
                <w:i/>
                <w:lang w:eastAsia="zh-CN"/>
              </w:rPr>
              <w:t>2012-07-19 02:23:37 debug   capwap: [capwap_itk]: ITK-ct: module(AUTH) in AP(0019:7781:b690) report sta(0024:d7f4:26a8): claim(len=55, Authentication is successfully finished (at if=wifi0.1), level=0) step(0/0) 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2012-07-19 02:23:37 debug   capwap: [capwap_itk]: ITK-ct: module(DHCP)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xml:space="preserve">): claim(len=37, station sent out </w:t>
            </w:r>
            <w:r w:rsidRPr="0055265F">
              <w:rPr>
                <w:rFonts w:ascii="Arial" w:eastAsia="宋体" w:hAnsi="Arial" w:cs="Arial"/>
                <w:b/>
                <w:i/>
                <w:color w:val="FF0000"/>
                <w:lang w:eastAsia="zh-CN"/>
              </w:rPr>
              <w:t>DHCP REQUEST</w:t>
            </w:r>
            <w:r w:rsidRPr="00BA2E50">
              <w:rPr>
                <w:rFonts w:ascii="Arial" w:eastAsia="宋体" w:hAnsi="Arial" w:cs="Arial"/>
                <w:b/>
                <w:i/>
                <w:lang w:eastAsia="zh-CN"/>
              </w:rPr>
              <w:t xml:space="preserve"> message, level=1) step(3/4)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2012-07-19 02:23:33 debug   capwap: [capwap_itk]: ITK-ct: module(AUTH)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xml:space="preserve">): claim(len=55, </w:t>
            </w:r>
            <w:r w:rsidRPr="0055265F">
              <w:rPr>
                <w:rFonts w:ascii="Arial" w:eastAsia="宋体" w:hAnsi="Arial" w:cs="Arial"/>
                <w:b/>
                <w:i/>
                <w:color w:val="FF0000"/>
                <w:lang w:eastAsia="zh-CN"/>
              </w:rPr>
              <w:t>Authentication is successfully finished</w:t>
            </w:r>
            <w:r w:rsidRPr="00BA2E50">
              <w:rPr>
                <w:rFonts w:ascii="Arial" w:eastAsia="宋体" w:hAnsi="Arial" w:cs="Arial"/>
                <w:b/>
                <w:i/>
                <w:lang w:eastAsia="zh-CN"/>
              </w:rPr>
              <w:t xml:space="preserve"> (at if=wifi0.1), level=0) step(0/0)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2012-07-19 02:23:33 debug   capwap: [capwap_itk]: ITK-ct: module(AUTH)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xml:space="preserve">): claim(len=26, </w:t>
            </w:r>
            <w:r w:rsidRPr="0055265F">
              <w:rPr>
                <w:rFonts w:ascii="Arial" w:eastAsia="宋体" w:hAnsi="Arial" w:cs="Arial"/>
                <w:b/>
                <w:i/>
                <w:color w:val="FF0000"/>
                <w:lang w:eastAsia="zh-CN"/>
              </w:rPr>
              <w:t>PTK is set</w:t>
            </w:r>
            <w:r w:rsidRPr="00BA2E50">
              <w:rPr>
                <w:rFonts w:ascii="Arial" w:eastAsia="宋体" w:hAnsi="Arial" w:cs="Arial"/>
                <w:b/>
                <w:i/>
                <w:lang w:eastAsia="zh-CN"/>
              </w:rPr>
              <w:t xml:space="preserve"> (at if=wifi0.1), level=1) </w:t>
            </w:r>
            <w:r w:rsidRPr="0055265F">
              <w:rPr>
                <w:rFonts w:ascii="Arial" w:eastAsia="宋体" w:hAnsi="Arial" w:cs="Arial"/>
                <w:b/>
                <w:i/>
                <w:color w:val="FF0000"/>
                <w:lang w:eastAsia="zh-CN"/>
              </w:rPr>
              <w:t xml:space="preserve">step(7/8)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2012-07-19 02:23:33 debug   capwap: [capwap_itk]: ITK-ct: module(AUTH)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xml:space="preserve">): claim(len=51, </w:t>
            </w:r>
            <w:r w:rsidRPr="0055265F">
              <w:rPr>
                <w:rFonts w:ascii="Arial" w:eastAsia="宋体" w:hAnsi="Arial" w:cs="Arial"/>
                <w:b/>
                <w:i/>
                <w:color w:val="FF0000"/>
                <w:lang w:eastAsia="zh-CN"/>
              </w:rPr>
              <w:t>Received 4/4 msg</w:t>
            </w:r>
            <w:r w:rsidRPr="00BA2E50">
              <w:rPr>
                <w:rFonts w:ascii="Arial" w:eastAsia="宋体" w:hAnsi="Arial" w:cs="Arial"/>
                <w:b/>
                <w:i/>
                <w:lang w:eastAsia="zh-CN"/>
              </w:rPr>
              <w:t xml:space="preserve"> </w:t>
            </w:r>
            <w:r w:rsidRPr="0055265F">
              <w:rPr>
                <w:rFonts w:ascii="Arial" w:eastAsia="宋体" w:hAnsi="Arial" w:cs="Arial"/>
                <w:b/>
                <w:i/>
                <w:color w:val="FF0000"/>
                <w:lang w:eastAsia="zh-CN"/>
              </w:rPr>
              <w:t>of 4-Way Handshake</w:t>
            </w:r>
            <w:r w:rsidRPr="00BA2E50">
              <w:rPr>
                <w:rFonts w:ascii="Arial" w:eastAsia="宋体" w:hAnsi="Arial" w:cs="Arial"/>
                <w:b/>
                <w:i/>
                <w:lang w:eastAsia="zh-CN"/>
              </w:rPr>
              <w:t xml:space="preserve"> (at if=wifi0.1), level=1) </w:t>
            </w:r>
            <w:r w:rsidRPr="0055265F">
              <w:rPr>
                <w:rFonts w:ascii="Arial" w:eastAsia="宋体" w:hAnsi="Arial" w:cs="Arial"/>
                <w:b/>
                <w:i/>
                <w:color w:val="FF0000"/>
                <w:lang w:eastAsia="zh-CN"/>
              </w:rPr>
              <w:t>step(6/8)</w:t>
            </w:r>
            <w:r w:rsidRPr="00BA2E50">
              <w:rPr>
                <w:rFonts w:ascii="Arial" w:eastAsia="宋体" w:hAnsi="Arial" w:cs="Arial"/>
                <w:b/>
                <w:i/>
                <w:lang w:eastAsia="zh-CN"/>
              </w:rPr>
              <w:t xml:space="preserve">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2012-07-19 02:23:33 debug   capwap: [capwap_itk]: ITK-ct: module(AUTH)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xml:space="preserve">): claim(len=50, </w:t>
            </w:r>
            <w:r w:rsidRPr="0055265F">
              <w:rPr>
                <w:rFonts w:ascii="Arial" w:eastAsia="宋体" w:hAnsi="Arial" w:cs="Arial"/>
                <w:b/>
                <w:i/>
                <w:color w:val="FF0000"/>
                <w:lang w:eastAsia="zh-CN"/>
              </w:rPr>
              <w:t>Sending 3/4 msg of 4-Way Handshake</w:t>
            </w:r>
            <w:r w:rsidRPr="00BA2E50">
              <w:rPr>
                <w:rFonts w:ascii="Arial" w:eastAsia="宋体" w:hAnsi="Arial" w:cs="Arial"/>
                <w:b/>
                <w:i/>
                <w:lang w:eastAsia="zh-CN"/>
              </w:rPr>
              <w:t xml:space="preserve"> (at if=wifi0.1), level=1) </w:t>
            </w:r>
            <w:r w:rsidRPr="0055265F">
              <w:rPr>
                <w:rFonts w:ascii="Arial" w:eastAsia="宋体" w:hAnsi="Arial" w:cs="Arial"/>
                <w:b/>
                <w:i/>
                <w:color w:val="FF0000"/>
                <w:lang w:eastAsia="zh-CN"/>
              </w:rPr>
              <w:t>step(5/8)</w:t>
            </w:r>
            <w:r w:rsidRPr="00BA2E50">
              <w:rPr>
                <w:rFonts w:ascii="Arial" w:eastAsia="宋体" w:hAnsi="Arial" w:cs="Arial"/>
                <w:b/>
                <w:i/>
                <w:lang w:eastAsia="zh-CN"/>
              </w:rPr>
              <w:t xml:space="preserve">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lastRenderedPageBreak/>
              <w:t>2012-07-19 02:23:33 debug   capwap: [capwap_itk]: ITK-ct: module(AUTH)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claim(len=51,</w:t>
            </w:r>
            <w:r w:rsidRPr="0055265F">
              <w:rPr>
                <w:rFonts w:ascii="Arial" w:eastAsia="宋体" w:hAnsi="Arial" w:cs="Arial"/>
                <w:b/>
                <w:i/>
                <w:color w:val="FF0000"/>
                <w:lang w:eastAsia="zh-CN"/>
              </w:rPr>
              <w:t xml:space="preserve"> Received 2/4 msg of 4-Way Handshake</w:t>
            </w:r>
            <w:r w:rsidRPr="00BA2E50">
              <w:rPr>
                <w:rFonts w:ascii="Arial" w:eastAsia="宋体" w:hAnsi="Arial" w:cs="Arial"/>
                <w:b/>
                <w:i/>
                <w:lang w:eastAsia="zh-CN"/>
              </w:rPr>
              <w:t xml:space="preserve"> (at if=wifi0.1), level=1) </w:t>
            </w:r>
            <w:r w:rsidRPr="0055265F">
              <w:rPr>
                <w:rFonts w:ascii="Arial" w:eastAsia="宋体" w:hAnsi="Arial" w:cs="Arial"/>
                <w:b/>
                <w:i/>
                <w:color w:val="FF0000"/>
                <w:lang w:eastAsia="zh-CN"/>
              </w:rPr>
              <w:t>step(4/8)</w:t>
            </w:r>
            <w:r w:rsidRPr="00BA2E50">
              <w:rPr>
                <w:rFonts w:ascii="Arial" w:eastAsia="宋体" w:hAnsi="Arial" w:cs="Arial"/>
                <w:b/>
                <w:i/>
                <w:lang w:eastAsia="zh-CN"/>
              </w:rPr>
              <w:t xml:space="preserve">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2012-07-19 02:23:33 debug   capwap: [capwap_itk]: ITK-ct: module(AUTH)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claim(len=50,</w:t>
            </w:r>
            <w:r w:rsidRPr="0055265F">
              <w:rPr>
                <w:rFonts w:ascii="Arial" w:eastAsia="宋体" w:hAnsi="Arial" w:cs="Arial"/>
                <w:b/>
                <w:i/>
                <w:color w:val="FF0000"/>
                <w:lang w:eastAsia="zh-CN"/>
              </w:rPr>
              <w:t xml:space="preserve"> Sending 1/4 msg of 4-Way Handshake</w:t>
            </w:r>
            <w:r w:rsidRPr="00BA2E50">
              <w:rPr>
                <w:rFonts w:ascii="Arial" w:eastAsia="宋体" w:hAnsi="Arial" w:cs="Arial"/>
                <w:b/>
                <w:i/>
                <w:lang w:eastAsia="zh-CN"/>
              </w:rPr>
              <w:t xml:space="preserve"> (at if=wifi0.1), level=1)</w:t>
            </w:r>
            <w:r w:rsidRPr="0055265F">
              <w:rPr>
                <w:rFonts w:ascii="Arial" w:eastAsia="宋体" w:hAnsi="Arial" w:cs="Arial"/>
                <w:b/>
                <w:i/>
                <w:color w:val="FF0000"/>
                <w:lang w:eastAsia="zh-CN"/>
              </w:rPr>
              <w:t xml:space="preserve"> step(3/8)</w:t>
            </w:r>
            <w:r w:rsidRPr="00BA2E50">
              <w:rPr>
                <w:rFonts w:ascii="Arial" w:eastAsia="宋体" w:hAnsi="Arial" w:cs="Arial"/>
                <w:b/>
                <w:i/>
                <w:lang w:eastAsia="zh-CN"/>
              </w:rPr>
              <w:t xml:space="preserve">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2012-07-19 02:23:33 debug   capwap: [capwap_itk]: ITK-ct: module(AUTH)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claim(len=69, Sending EAP Packet to STA: code=3 (</w:t>
            </w:r>
            <w:r w:rsidRPr="0055265F">
              <w:rPr>
                <w:rFonts w:ascii="Arial" w:eastAsia="宋体" w:hAnsi="Arial" w:cs="Arial"/>
                <w:b/>
                <w:i/>
                <w:color w:val="FF0000"/>
                <w:lang w:eastAsia="zh-CN"/>
              </w:rPr>
              <w:t>EAP-Success</w:t>
            </w:r>
            <w:r w:rsidRPr="00BA2E50">
              <w:rPr>
                <w:rFonts w:ascii="Arial" w:eastAsia="宋体" w:hAnsi="Arial" w:cs="Arial"/>
                <w:b/>
                <w:i/>
                <w:lang w:eastAsia="zh-CN"/>
              </w:rPr>
              <w:t xml:space="preserve">) identifier=8 length=4, level=2) step(1/8)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2012-07-19 02:23:33 debug   capwap: [capwap_itk]: ITK-ct: module(AUTH)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xml:space="preserve">): claim(len=45, </w:t>
            </w:r>
            <w:r w:rsidRPr="0055265F">
              <w:rPr>
                <w:rFonts w:ascii="Arial" w:eastAsia="宋体" w:hAnsi="Arial" w:cs="Arial"/>
                <w:b/>
                <w:i/>
                <w:color w:val="FF0000"/>
                <w:lang w:eastAsia="zh-CN"/>
              </w:rPr>
              <w:t>PMK is got from</w:t>
            </w:r>
            <w:r w:rsidRPr="00BA2E50">
              <w:rPr>
                <w:rFonts w:ascii="Arial" w:eastAsia="宋体" w:hAnsi="Arial" w:cs="Arial"/>
                <w:b/>
                <w:i/>
                <w:lang w:eastAsia="zh-CN"/>
              </w:rPr>
              <w:t xml:space="preserve"> </w:t>
            </w:r>
            <w:r w:rsidRPr="0055265F">
              <w:rPr>
                <w:rFonts w:ascii="Arial" w:eastAsia="宋体" w:hAnsi="Arial" w:cs="Arial"/>
                <w:b/>
                <w:i/>
                <w:color w:val="FF0000"/>
                <w:lang w:eastAsia="zh-CN"/>
              </w:rPr>
              <w:t xml:space="preserve">RADIUS server </w:t>
            </w:r>
            <w:r w:rsidRPr="00BA2E50">
              <w:rPr>
                <w:rFonts w:ascii="Arial" w:eastAsia="宋体" w:hAnsi="Arial" w:cs="Arial"/>
                <w:b/>
                <w:i/>
                <w:lang w:eastAsia="zh-CN"/>
              </w:rPr>
              <w:t xml:space="preserve">(at if=wifi0.1), level=1) </w:t>
            </w:r>
            <w:r w:rsidRPr="0055265F">
              <w:rPr>
                <w:rFonts w:ascii="Arial" w:eastAsia="宋体" w:hAnsi="Arial" w:cs="Arial"/>
                <w:b/>
                <w:i/>
                <w:color w:val="FF0000"/>
                <w:lang w:eastAsia="zh-CN"/>
              </w:rPr>
              <w:t xml:space="preserve">step(2/8)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2012-07-19 02:23:33 debug   capwap: [capwap_itk]: ITK-ct: module(AUTH)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claim(len=83, Receive message from RADIUS Server: code=2 (</w:t>
            </w:r>
            <w:r w:rsidRPr="0055265F">
              <w:rPr>
                <w:rFonts w:ascii="Arial" w:eastAsia="宋体" w:hAnsi="Arial" w:cs="Arial"/>
                <w:b/>
                <w:i/>
                <w:color w:val="FF0000"/>
                <w:lang w:eastAsia="zh-CN"/>
              </w:rPr>
              <w:t>Access-Accept</w:t>
            </w:r>
            <w:r w:rsidRPr="00BA2E50">
              <w:rPr>
                <w:rFonts w:ascii="Arial" w:eastAsia="宋体" w:hAnsi="Arial" w:cs="Arial"/>
                <w:b/>
                <w:i/>
                <w:lang w:eastAsia="zh-CN"/>
              </w:rPr>
              <w:t xml:space="preserve">) identifier=8 length=168 , level=2) step(1/8)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2012-07-19 02:23:33 debug   capwap: [capwap_itk]: ITK-ct: module(RADIUS)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xml:space="preserve">): claim(len=64, </w:t>
            </w:r>
            <w:r w:rsidRPr="0055265F">
              <w:rPr>
                <w:rFonts w:ascii="Arial" w:eastAsia="宋体" w:hAnsi="Arial" w:cs="Arial"/>
                <w:b/>
                <w:i/>
                <w:color w:val="FF0000"/>
                <w:lang w:eastAsia="zh-CN"/>
              </w:rPr>
              <w:t xml:space="preserve">RADIUS: accepted user </w:t>
            </w:r>
            <w:r w:rsidRPr="00BA2E50">
              <w:rPr>
                <w:rFonts w:ascii="Arial" w:eastAsia="宋体" w:hAnsi="Arial" w:cs="Arial"/>
                <w:b/>
                <w:i/>
                <w:lang w:eastAsia="zh-CN"/>
              </w:rPr>
              <w:t>'</w:t>
            </w:r>
            <w:r w:rsidRPr="0055265F">
              <w:rPr>
                <w:rFonts w:ascii="Arial" w:eastAsia="宋体" w:hAnsi="Arial" w:cs="Arial"/>
                <w:b/>
                <w:i/>
                <w:color w:val="FF0000"/>
                <w:lang w:eastAsia="zh-CN"/>
              </w:rPr>
              <w:t>czhong</w:t>
            </w:r>
            <w:r w:rsidRPr="00BA2E50">
              <w:rPr>
                <w:rFonts w:ascii="Arial" w:eastAsia="宋体" w:hAnsi="Arial" w:cs="Arial"/>
                <w:b/>
                <w:i/>
                <w:lang w:eastAsia="zh-CN"/>
              </w:rPr>
              <w:t xml:space="preserve">' through the NAS at 10.155.30.93., level=2) step(0/0)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2012-07-19 02:23:33 debug   [capwap_itk]: ITK-ct: module(AUTH)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claim(len=217, Send message to RADIUS Server(10.155.30.93): code=1 (</w:t>
            </w:r>
            <w:r w:rsidRPr="0055265F">
              <w:rPr>
                <w:rFonts w:ascii="Arial" w:eastAsia="宋体" w:hAnsi="Arial" w:cs="Arial"/>
                <w:b/>
                <w:i/>
                <w:color w:val="FF0000"/>
                <w:lang w:eastAsia="zh-CN"/>
              </w:rPr>
              <w:t>Access-Request</w:t>
            </w:r>
            <w:r w:rsidRPr="00BA2E50">
              <w:rPr>
                <w:rFonts w:ascii="Arial" w:eastAsia="宋体" w:hAnsi="Arial" w:cs="Arial"/>
                <w:b/>
                <w:i/>
                <w:lang w:eastAsia="zh-CN"/>
              </w:rPr>
              <w:t xml:space="preserve">) identifier=8 length=150,  User-Name=czhong NAS-IP-Address=10.155.30.93 Called-Station-Id=00-19-77-81-B6-90:zhxu Calling-Station-Id=00-24-D7-F4-26-A8, level=2) step(1/8)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2012-07-19 02:23:33 debug   capwap: [capwap_itk]: ITK-ct: module(AUTH)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xml:space="preserve">): claim(len=70, received EAP packet (code=2 id=8 len=6) from STA: </w:t>
            </w:r>
            <w:r w:rsidRPr="0055265F">
              <w:rPr>
                <w:rFonts w:ascii="Arial" w:eastAsia="宋体" w:hAnsi="Arial" w:cs="Arial"/>
                <w:b/>
                <w:i/>
                <w:color w:val="FF0000"/>
                <w:lang w:eastAsia="zh-CN"/>
              </w:rPr>
              <w:t>EAP Reponse-TLS</w:t>
            </w:r>
            <w:r w:rsidRPr="00BA2E50">
              <w:rPr>
                <w:rFonts w:ascii="Arial" w:eastAsia="宋体" w:hAnsi="Arial" w:cs="Arial"/>
                <w:b/>
                <w:i/>
                <w:lang w:eastAsia="zh-CN"/>
              </w:rPr>
              <w:t xml:space="preserve"> (13), level=2) step(1/8)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2012-07-19 02:23:33 debug   capwap: [capwap_itk]: ITK-ct: module(AUTH)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claim(len=70, Sending EAP Packet to STA: code=1 (</w:t>
            </w:r>
            <w:r w:rsidRPr="0055265F">
              <w:rPr>
                <w:rFonts w:ascii="Arial" w:eastAsia="宋体" w:hAnsi="Arial" w:cs="Arial"/>
                <w:b/>
                <w:i/>
                <w:color w:val="FF0000"/>
                <w:lang w:eastAsia="zh-CN"/>
              </w:rPr>
              <w:t>EAP-Request</w:t>
            </w:r>
            <w:r w:rsidRPr="00BA2E50">
              <w:rPr>
                <w:rFonts w:ascii="Arial" w:eastAsia="宋体" w:hAnsi="Arial" w:cs="Arial"/>
                <w:b/>
                <w:i/>
                <w:lang w:eastAsia="zh-CN"/>
              </w:rPr>
              <w:t xml:space="preserve">) identifier=8 length=69, level=2) step(1/8)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2012-07-19 02:23:33 debug   capwap: [capwap_itk]: ITK-ct: module(AUTH)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claim(len=86, Receive message from RADIUS Server: code=11 (</w:t>
            </w:r>
            <w:r w:rsidRPr="0055265F">
              <w:rPr>
                <w:rFonts w:ascii="Arial" w:eastAsia="宋体" w:hAnsi="Arial" w:cs="Arial"/>
                <w:b/>
                <w:i/>
                <w:color w:val="FF0000"/>
                <w:lang w:eastAsia="zh-CN"/>
              </w:rPr>
              <w:t>Access-Challenge</w:t>
            </w:r>
            <w:r w:rsidRPr="00BA2E50">
              <w:rPr>
                <w:rFonts w:ascii="Arial" w:eastAsia="宋体" w:hAnsi="Arial" w:cs="Arial"/>
                <w:b/>
                <w:i/>
                <w:lang w:eastAsia="zh-CN"/>
              </w:rPr>
              <w:t xml:space="preserve">) identifier=7 length=127, level=2) step(1/8)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 xml:space="preserve">2012-07-19 02:23:33 debug   capwap: [capwap_itk]: ITK-ct: module(RADIUS) in </w:t>
            </w:r>
            <w:r w:rsidRPr="00BA2E50">
              <w:rPr>
                <w:rFonts w:ascii="Arial" w:eastAsia="宋体" w:hAnsi="Arial" w:cs="Arial"/>
                <w:b/>
                <w:i/>
                <w:lang w:eastAsia="zh-CN"/>
              </w:rPr>
              <w:lastRenderedPageBreak/>
              <w:t>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xml:space="preserve">): claim(len=35, </w:t>
            </w:r>
            <w:r w:rsidRPr="0055265F">
              <w:rPr>
                <w:rFonts w:ascii="Arial" w:eastAsia="宋体" w:hAnsi="Arial" w:cs="Arial"/>
                <w:b/>
                <w:i/>
                <w:color w:val="FF0000"/>
                <w:lang w:eastAsia="zh-CN"/>
              </w:rPr>
              <w:t>RADIUS: SSL connection established</w:t>
            </w:r>
            <w:r w:rsidRPr="00BA2E50">
              <w:rPr>
                <w:rFonts w:ascii="Arial" w:eastAsia="宋体" w:hAnsi="Arial" w:cs="Arial"/>
                <w:b/>
                <w:i/>
                <w:lang w:eastAsia="zh-CN"/>
              </w:rPr>
              <w:t xml:space="preserve">, level=2) step(5/6)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2012-07-19 02:23:33 debug   [capwap_itk]: ITK-ct: module(AUTH)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claim(len=217, Send message to RADIUS Server(10.155.30.93): code=1 (</w:t>
            </w:r>
            <w:r w:rsidRPr="0055265F">
              <w:rPr>
                <w:rFonts w:ascii="Arial" w:eastAsia="宋体" w:hAnsi="Arial" w:cs="Arial"/>
                <w:b/>
                <w:i/>
                <w:color w:val="FF0000"/>
                <w:lang w:eastAsia="zh-CN"/>
              </w:rPr>
              <w:t>Access-Request</w:t>
            </w:r>
            <w:r w:rsidRPr="00BA2E50">
              <w:rPr>
                <w:rFonts w:ascii="Arial" w:eastAsia="宋体" w:hAnsi="Arial" w:cs="Arial"/>
                <w:b/>
                <w:i/>
                <w:lang w:eastAsia="zh-CN"/>
              </w:rPr>
              <w:t xml:space="preserve">) identifier=7 length=251,  User-Name=czhong NAS-IP-Address=10.155.30.93 Called-Station-Id=00-19-77-81-B6-90:zhxu Calling-Station-Id=00-24-D7-F4-26-A8, level=2) step(1/8)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2012-07-19 02:23:33 debug   capwap: [capwap_itk]: ITK-ct: module(AUTH)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xml:space="preserve">): claim(len=72, received EAP packet (code=2 id=7 len=107) from STA: </w:t>
            </w:r>
            <w:r w:rsidRPr="0055265F">
              <w:rPr>
                <w:rFonts w:ascii="Arial" w:eastAsia="宋体" w:hAnsi="Arial" w:cs="Arial"/>
                <w:b/>
                <w:i/>
                <w:color w:val="FF0000"/>
                <w:lang w:eastAsia="zh-CN"/>
              </w:rPr>
              <w:t xml:space="preserve">EAP Reponse-TLS </w:t>
            </w:r>
            <w:r w:rsidRPr="00BA2E50">
              <w:rPr>
                <w:rFonts w:ascii="Arial" w:eastAsia="宋体" w:hAnsi="Arial" w:cs="Arial"/>
                <w:b/>
                <w:i/>
                <w:lang w:eastAsia="zh-CN"/>
              </w:rPr>
              <w:t xml:space="preserve">(13), level=2) step(1/8)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2012-07-19 02:23:33 debug   capwap: [capwap_itk]: ITK-ct: module(AUTH)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claim(len=69, Sending EAP Packet to STA: code=1 (</w:t>
            </w:r>
            <w:r w:rsidRPr="0055265F">
              <w:rPr>
                <w:rFonts w:ascii="Arial" w:eastAsia="宋体" w:hAnsi="Arial" w:cs="Arial"/>
                <w:b/>
                <w:i/>
                <w:color w:val="FF0000"/>
                <w:lang w:eastAsia="zh-CN"/>
              </w:rPr>
              <w:t>EAP-Request</w:t>
            </w:r>
            <w:r w:rsidRPr="00BA2E50">
              <w:rPr>
                <w:rFonts w:ascii="Arial" w:eastAsia="宋体" w:hAnsi="Arial" w:cs="Arial"/>
                <w:b/>
                <w:i/>
                <w:lang w:eastAsia="zh-CN"/>
              </w:rPr>
              <w:t xml:space="preserve">) identifier=7 length=6, level=2) step(1/8)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2012-07-19 02:23:33 debug   capwap: [capwap_itk]: ITK-ct: module(RADIUS)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xml:space="preserve">): claim(len=75, </w:t>
            </w:r>
            <w:r w:rsidRPr="0055265F">
              <w:rPr>
                <w:rFonts w:ascii="Arial" w:eastAsia="宋体" w:hAnsi="Arial" w:cs="Arial"/>
                <w:b/>
                <w:i/>
                <w:color w:val="FF0000"/>
                <w:lang w:eastAsia="zh-CN"/>
              </w:rPr>
              <w:t>RADIUS: SSL</w:t>
            </w:r>
            <w:r w:rsidRPr="00BA2E50">
              <w:rPr>
                <w:rFonts w:ascii="Arial" w:eastAsia="宋体" w:hAnsi="Arial" w:cs="Arial"/>
                <w:b/>
                <w:i/>
                <w:lang w:eastAsia="zh-CN"/>
              </w:rPr>
              <w:t xml:space="preserve"> </w:t>
            </w:r>
            <w:r w:rsidRPr="0055265F">
              <w:rPr>
                <w:rFonts w:ascii="Arial" w:eastAsia="宋体" w:hAnsi="Arial" w:cs="Arial"/>
                <w:b/>
                <w:i/>
                <w:color w:val="FF0000"/>
                <w:lang w:eastAsia="zh-CN"/>
              </w:rPr>
              <w:t>negotiation, receive certificate and other message from client</w:t>
            </w:r>
            <w:r w:rsidRPr="00BA2E50">
              <w:rPr>
                <w:rFonts w:ascii="Arial" w:eastAsia="宋体" w:hAnsi="Arial" w:cs="Arial"/>
                <w:b/>
                <w:i/>
                <w:lang w:eastAsia="zh-CN"/>
              </w:rPr>
              <w:t xml:space="preserve">, level=2) step(4/6)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2012-07-19 02:23:33 debug   capwap: [capwap_itk]: ITK-ct: module(RADIUS)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xml:space="preserve">): claim(len=67, </w:t>
            </w:r>
            <w:r w:rsidRPr="0055265F">
              <w:rPr>
                <w:rFonts w:ascii="Arial" w:eastAsia="宋体" w:hAnsi="Arial" w:cs="Arial"/>
                <w:b/>
                <w:i/>
                <w:color w:val="FF0000"/>
                <w:lang w:eastAsia="zh-CN"/>
              </w:rPr>
              <w:t>RADIUS: SSL</w:t>
            </w:r>
            <w:r w:rsidRPr="00BA2E50">
              <w:rPr>
                <w:rFonts w:ascii="Arial" w:eastAsia="宋体" w:hAnsi="Arial" w:cs="Arial"/>
                <w:b/>
                <w:i/>
                <w:lang w:eastAsia="zh-CN"/>
              </w:rPr>
              <w:t xml:space="preserve"> </w:t>
            </w:r>
            <w:r w:rsidRPr="0055265F">
              <w:rPr>
                <w:rFonts w:ascii="Arial" w:eastAsia="宋体" w:hAnsi="Arial" w:cs="Arial"/>
                <w:b/>
                <w:i/>
                <w:color w:val="FF0000"/>
                <w:lang w:eastAsia="zh-CN"/>
              </w:rPr>
              <w:t>negotiation, send server certificate and other message</w:t>
            </w:r>
            <w:r w:rsidRPr="00BA2E50">
              <w:rPr>
                <w:rFonts w:ascii="Arial" w:eastAsia="宋体" w:hAnsi="Arial" w:cs="Arial"/>
                <w:b/>
                <w:i/>
                <w:lang w:eastAsia="zh-CN"/>
              </w:rPr>
              <w:t xml:space="preserve">, level=2) step(3/6)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55265F" w:rsidRDefault="00BA2E50" w:rsidP="00722623">
            <w:pPr>
              <w:pStyle w:val="Body"/>
              <w:ind w:leftChars="200" w:left="402"/>
              <w:rPr>
                <w:rFonts w:ascii="Arial" w:eastAsia="宋体" w:hAnsi="Arial" w:cs="Arial"/>
                <w:b/>
                <w:i/>
                <w:lang w:eastAsia="zh-CN"/>
              </w:rPr>
            </w:pPr>
            <w:r w:rsidRPr="0055265F">
              <w:rPr>
                <w:rFonts w:ascii="Arial" w:eastAsia="宋体" w:hAnsi="Arial" w:cs="Arial"/>
                <w:b/>
                <w:i/>
                <w:lang w:eastAsia="zh-CN"/>
              </w:rPr>
              <w:t>2012-07-19 02:23:33 debug   capwap: [capwap_itk]: ITK-ct: module(RADIUS) in AP(0019:7781:b690) report sta(0024:d7f4:26a8): claim(len=67, RADIUS: SSL negotiation, send server certificate and other message, level=2) step(3/6) SUCCESS</w:t>
            </w:r>
          </w:p>
          <w:p w:rsidR="00722623" w:rsidRPr="0055265F" w:rsidRDefault="00722623" w:rsidP="00722623">
            <w:pPr>
              <w:pStyle w:val="Body"/>
              <w:ind w:leftChars="200" w:left="402"/>
              <w:jc w:val="both"/>
              <w:rPr>
                <w:rFonts w:ascii="Arial" w:eastAsia="宋体" w:hAnsi="Arial" w:cs="Arial"/>
                <w:b/>
                <w:i/>
                <w:lang w:eastAsia="zh-CN"/>
              </w:rPr>
            </w:pPr>
            <w:r w:rsidRPr="0055265F">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2012-07-19 02:23:33 debug   capwap: [capwap_itk]: ITK-ct: module(RADIUS)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xml:space="preserve">): claim(len=54, </w:t>
            </w:r>
            <w:r w:rsidRPr="0055265F">
              <w:rPr>
                <w:rFonts w:ascii="Arial" w:eastAsia="宋体" w:hAnsi="Arial" w:cs="Arial"/>
                <w:b/>
                <w:i/>
                <w:color w:val="FF0000"/>
                <w:lang w:eastAsia="zh-CN"/>
              </w:rPr>
              <w:t>RADIUS: SSL negotiation, receive client hello message</w:t>
            </w:r>
            <w:r w:rsidRPr="00BA2E50">
              <w:rPr>
                <w:rFonts w:ascii="Arial" w:eastAsia="宋体" w:hAnsi="Arial" w:cs="Arial"/>
                <w:b/>
                <w:i/>
                <w:lang w:eastAsia="zh-CN"/>
              </w:rPr>
              <w:t xml:space="preserve">, level=2) step(2/6)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2012-07-19 02:23:33 debug   capwap: [capwap_itk]: ITK-ct: module(RADIUS)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xml:space="preserve">): claim(len=32, </w:t>
            </w:r>
            <w:r w:rsidRPr="0055265F">
              <w:rPr>
                <w:rFonts w:ascii="Arial" w:eastAsia="宋体" w:hAnsi="Arial" w:cs="Arial"/>
                <w:b/>
                <w:i/>
                <w:color w:val="FF0000"/>
                <w:lang w:eastAsia="zh-CN"/>
              </w:rPr>
              <w:t>RADIUS: EAP start with type tls</w:t>
            </w:r>
            <w:r w:rsidRPr="00BA2E50">
              <w:rPr>
                <w:rFonts w:ascii="Arial" w:eastAsia="宋体" w:hAnsi="Arial" w:cs="Arial"/>
                <w:b/>
                <w:i/>
                <w:lang w:eastAsia="zh-CN"/>
              </w:rPr>
              <w:t xml:space="preserve">, level=2) step(1/6) </w:t>
            </w:r>
            <w:r w:rsidRPr="00BA2E50">
              <w:rPr>
                <w:rFonts w:ascii="Arial" w:eastAsia="宋体" w:hAnsi="Arial" w:cs="Arial"/>
                <w:b/>
                <w:i/>
                <w:color w:val="FF0000"/>
                <w:lang w:eastAsia="zh-CN"/>
              </w:rPr>
              <w:t>SUCCESS</w:t>
            </w:r>
          </w:p>
          <w:p w:rsidR="00722623" w:rsidRPr="0055265F" w:rsidRDefault="00722623" w:rsidP="00722623">
            <w:pPr>
              <w:pStyle w:val="Body"/>
              <w:ind w:leftChars="200" w:left="402"/>
              <w:jc w:val="both"/>
              <w:rPr>
                <w:rFonts w:ascii="Arial" w:eastAsia="宋体" w:hAnsi="Arial" w:cs="Arial"/>
                <w:b/>
                <w:i/>
                <w:lang w:eastAsia="zh-CN"/>
              </w:rPr>
            </w:pPr>
            <w:r w:rsidRPr="0055265F">
              <w:rPr>
                <w:rFonts w:ascii="Arial" w:eastAsia="宋体" w:hAnsi="Arial" w:cs="Arial"/>
                <w:b/>
                <w:i/>
                <w:lang w:eastAsia="zh-CN"/>
              </w:rPr>
              <w:t>……</w:t>
            </w:r>
          </w:p>
          <w:p w:rsidR="00BA2E50" w:rsidRPr="0055265F" w:rsidRDefault="00BA2E50" w:rsidP="00722623">
            <w:pPr>
              <w:pStyle w:val="Body"/>
              <w:ind w:leftChars="200" w:left="402"/>
              <w:rPr>
                <w:rFonts w:ascii="Arial" w:eastAsia="宋体" w:hAnsi="Arial" w:cs="Arial"/>
                <w:b/>
                <w:i/>
                <w:lang w:eastAsia="zh-CN"/>
              </w:rPr>
            </w:pPr>
            <w:r w:rsidRPr="0055265F">
              <w:rPr>
                <w:rFonts w:ascii="Arial" w:eastAsia="宋体" w:hAnsi="Arial" w:cs="Arial"/>
                <w:b/>
                <w:i/>
                <w:lang w:eastAsia="zh-CN"/>
              </w:rPr>
              <w:t>2012-07-19 02:23:33 debug   capwap: [capwap_itk]: ITK-ct: module(AUTH) in AP(0019:7781:b690) report sta(0024:d7f4:26a8): claim(len=69, received EAP packet (code=2 id=2 len=6) from STA: EAP Reponse-Nak (3), level=2) step(1/8) SUCCESS</w:t>
            </w:r>
          </w:p>
          <w:p w:rsidR="00722623" w:rsidRPr="0055265F" w:rsidRDefault="00722623" w:rsidP="00722623">
            <w:pPr>
              <w:pStyle w:val="Body"/>
              <w:ind w:leftChars="200" w:left="402"/>
              <w:jc w:val="both"/>
              <w:rPr>
                <w:rFonts w:ascii="Arial" w:eastAsia="宋体" w:hAnsi="Arial" w:cs="Arial"/>
                <w:b/>
                <w:i/>
                <w:lang w:eastAsia="zh-CN"/>
              </w:rPr>
            </w:pPr>
            <w:r w:rsidRPr="0055265F">
              <w:rPr>
                <w:rFonts w:ascii="Arial" w:eastAsia="宋体" w:hAnsi="Arial" w:cs="Arial"/>
                <w:b/>
                <w:i/>
                <w:lang w:eastAsia="zh-CN"/>
              </w:rPr>
              <w:t>……</w:t>
            </w:r>
          </w:p>
          <w:p w:rsidR="00BA2E50" w:rsidRPr="0055265F" w:rsidRDefault="00BA2E50" w:rsidP="00722623">
            <w:pPr>
              <w:pStyle w:val="Body"/>
              <w:ind w:leftChars="200" w:left="402"/>
              <w:rPr>
                <w:rFonts w:ascii="Arial" w:eastAsia="宋体" w:hAnsi="Arial" w:cs="Arial"/>
                <w:b/>
                <w:i/>
                <w:lang w:eastAsia="zh-CN"/>
              </w:rPr>
            </w:pPr>
            <w:r w:rsidRPr="0055265F">
              <w:rPr>
                <w:rFonts w:ascii="Arial" w:eastAsia="宋体" w:hAnsi="Arial" w:cs="Arial"/>
                <w:b/>
                <w:i/>
                <w:lang w:eastAsia="zh-CN"/>
              </w:rPr>
              <w:t xml:space="preserve">2012-07-19 02:23:33 debug   capwap: [capwap_itk]: ITK-ct: module(AUTH) in AP(0019:7781:b690) report sta(0024:d7f4:26a8): claim(len=69, Sending EAP </w:t>
            </w:r>
            <w:r w:rsidRPr="0055265F">
              <w:rPr>
                <w:rFonts w:ascii="Arial" w:eastAsia="宋体" w:hAnsi="Arial" w:cs="Arial"/>
                <w:b/>
                <w:i/>
                <w:lang w:eastAsia="zh-CN"/>
              </w:rPr>
              <w:lastRenderedPageBreak/>
              <w:t>Packet to STA: code=1 (EAP-Request) identifier=2 length=6, level=2) step(1/8) SUCCESS</w:t>
            </w:r>
          </w:p>
          <w:p w:rsidR="00722623" w:rsidRPr="0055265F" w:rsidRDefault="00722623" w:rsidP="00722623">
            <w:pPr>
              <w:pStyle w:val="Body"/>
              <w:ind w:leftChars="200" w:left="402"/>
              <w:jc w:val="both"/>
              <w:rPr>
                <w:rFonts w:ascii="Arial" w:eastAsia="宋体" w:hAnsi="Arial" w:cs="Arial"/>
                <w:b/>
                <w:i/>
                <w:lang w:eastAsia="zh-CN"/>
              </w:rPr>
            </w:pPr>
            <w:r w:rsidRPr="0055265F">
              <w:rPr>
                <w:rFonts w:ascii="Arial" w:eastAsia="宋体" w:hAnsi="Arial" w:cs="Arial"/>
                <w:b/>
                <w:i/>
                <w:lang w:eastAsia="zh-CN"/>
              </w:rPr>
              <w:t>……</w:t>
            </w:r>
          </w:p>
          <w:p w:rsidR="00BA2E50" w:rsidRPr="0055265F" w:rsidRDefault="00BA2E50" w:rsidP="00722623">
            <w:pPr>
              <w:pStyle w:val="Body"/>
              <w:ind w:leftChars="200" w:left="402"/>
              <w:rPr>
                <w:rFonts w:ascii="Arial" w:eastAsia="宋体" w:hAnsi="Arial" w:cs="Arial"/>
                <w:b/>
                <w:i/>
                <w:lang w:eastAsia="zh-CN"/>
              </w:rPr>
            </w:pPr>
            <w:r w:rsidRPr="0055265F">
              <w:rPr>
                <w:rFonts w:ascii="Arial" w:eastAsia="宋体" w:hAnsi="Arial" w:cs="Arial"/>
                <w:b/>
                <w:i/>
                <w:lang w:eastAsia="zh-CN"/>
              </w:rPr>
              <w:t>2012-07-19 02:23:33 debug   capwap: [capwap_itk]: ITK-ct: module(AUTH) in AP(0019:7781:b690) report sta(0024:d7f4:26a8): claim(len=85, Receive message from RADIUS Server: code=11 (Access-Challenge) identifier=1 length=64, level=2) step(1/8) SUCCESS</w:t>
            </w:r>
          </w:p>
          <w:p w:rsidR="00722623" w:rsidRPr="0055265F" w:rsidRDefault="00722623" w:rsidP="00722623">
            <w:pPr>
              <w:pStyle w:val="Body"/>
              <w:ind w:leftChars="200" w:left="402"/>
              <w:jc w:val="both"/>
              <w:rPr>
                <w:rFonts w:ascii="Arial" w:eastAsia="宋体" w:hAnsi="Arial" w:cs="Arial"/>
                <w:b/>
                <w:i/>
                <w:lang w:eastAsia="zh-CN"/>
              </w:rPr>
            </w:pPr>
            <w:r w:rsidRPr="0055265F">
              <w:rPr>
                <w:rFonts w:ascii="Arial" w:eastAsia="宋体" w:hAnsi="Arial" w:cs="Arial"/>
                <w:b/>
                <w:i/>
                <w:lang w:eastAsia="zh-CN"/>
              </w:rPr>
              <w:t>……</w:t>
            </w:r>
          </w:p>
          <w:p w:rsidR="00BA2E50" w:rsidRPr="0055265F" w:rsidRDefault="00BA2E50" w:rsidP="00722623">
            <w:pPr>
              <w:pStyle w:val="Body"/>
              <w:ind w:leftChars="200" w:left="402"/>
              <w:rPr>
                <w:rFonts w:ascii="Arial" w:eastAsia="宋体" w:hAnsi="Arial" w:cs="Arial"/>
                <w:b/>
                <w:i/>
                <w:lang w:eastAsia="zh-CN"/>
              </w:rPr>
            </w:pPr>
            <w:r w:rsidRPr="0055265F">
              <w:rPr>
                <w:rFonts w:ascii="Arial" w:eastAsia="宋体" w:hAnsi="Arial" w:cs="Arial"/>
                <w:b/>
                <w:i/>
                <w:lang w:eastAsia="zh-CN"/>
              </w:rPr>
              <w:t>2012-07-19 02:23:33 debug   capwap: [capwap_itk]: ITK-ct: module(RADIUS) in AP(0019:7781:b690) report sta(0024:d7f4:26a8): claim(len=33, RADIUS: EAP start with type peap, level=2) step(1/9) 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2012-07-19 02:23:33 debug   capwap: [capwap_itk]: ITK-ct: module(AUTH)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xml:space="preserve">): claim(len=96, received EAP packet (code=2 id=1 len=11) from STA: </w:t>
            </w:r>
            <w:r w:rsidRPr="0055265F">
              <w:rPr>
                <w:rFonts w:ascii="Arial" w:eastAsia="宋体" w:hAnsi="Arial" w:cs="Arial"/>
                <w:b/>
                <w:i/>
                <w:color w:val="FF0000"/>
                <w:lang w:eastAsia="zh-CN"/>
              </w:rPr>
              <w:t>EAP Reponse-Identity</w:t>
            </w:r>
            <w:r w:rsidRPr="00BA2E50">
              <w:rPr>
                <w:rFonts w:ascii="Arial" w:eastAsia="宋体" w:hAnsi="Arial" w:cs="Arial"/>
                <w:b/>
                <w:i/>
                <w:lang w:eastAsia="zh-CN"/>
              </w:rPr>
              <w:t xml:space="preserve"> (1), STA identity=czhong, level=2) step(1/8)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2012-07-19 02:23:33 debug   capwap: [capwap_itk]: ITK-ct: module(AUTH)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claim(len=69, Sending EAP Packet to STA: code=1 (</w:t>
            </w:r>
            <w:r w:rsidRPr="0055265F">
              <w:rPr>
                <w:rFonts w:ascii="Arial" w:eastAsia="宋体" w:hAnsi="Arial" w:cs="Arial"/>
                <w:b/>
                <w:i/>
                <w:color w:val="FF0000"/>
                <w:lang w:eastAsia="zh-CN"/>
              </w:rPr>
              <w:t>EAP-Request</w:t>
            </w:r>
            <w:r w:rsidRPr="00BA2E50">
              <w:rPr>
                <w:rFonts w:ascii="Arial" w:eastAsia="宋体" w:hAnsi="Arial" w:cs="Arial"/>
                <w:b/>
                <w:i/>
                <w:lang w:eastAsia="zh-CN"/>
              </w:rPr>
              <w:t xml:space="preserve">) identifier=1 length=5, level=2) step(1/8)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2012-07-19 02:23:33 debug   capwap: [capwap_itk]: ITK-ct: module(AUTH)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xml:space="preserve">): claim(len=29, </w:t>
            </w:r>
            <w:r w:rsidRPr="0055265F">
              <w:rPr>
                <w:rFonts w:ascii="Arial" w:eastAsia="宋体" w:hAnsi="Arial" w:cs="Arial"/>
                <w:b/>
                <w:i/>
                <w:color w:val="FF0000"/>
                <w:lang w:eastAsia="zh-CN"/>
              </w:rPr>
              <w:t>received EAPOL-Start from STA</w:t>
            </w:r>
            <w:r w:rsidRPr="0055265F">
              <w:rPr>
                <w:rFonts w:ascii="Arial" w:eastAsia="宋体" w:hAnsi="Arial" w:cs="Arial"/>
                <w:b/>
                <w:i/>
                <w:lang w:eastAsia="zh-CN"/>
              </w:rPr>
              <w:t>,</w:t>
            </w:r>
            <w:r w:rsidRPr="00BA2E50">
              <w:rPr>
                <w:rFonts w:ascii="Arial" w:eastAsia="宋体" w:hAnsi="Arial" w:cs="Arial"/>
                <w:b/>
                <w:i/>
                <w:lang w:eastAsia="zh-CN"/>
              </w:rPr>
              <w:t xml:space="preserve"> level=2) step(1/8)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2012-07-19 02:23:33 debug   capwap: [capwap_itk]: ITK-ct: module(AUTH)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xml:space="preserve">): claim(len=43, </w:t>
            </w:r>
            <w:r w:rsidRPr="0055265F">
              <w:rPr>
                <w:rFonts w:ascii="Arial" w:eastAsia="宋体" w:hAnsi="Arial" w:cs="Arial"/>
                <w:b/>
                <w:i/>
                <w:color w:val="FF0000"/>
                <w:lang w:eastAsia="zh-CN"/>
              </w:rPr>
              <w:t>IEEE802.1X auth</w:t>
            </w:r>
            <w:r w:rsidRPr="00BA2E50">
              <w:rPr>
                <w:rFonts w:ascii="Arial" w:eastAsia="宋体" w:hAnsi="Arial" w:cs="Arial"/>
                <w:b/>
                <w:i/>
                <w:lang w:eastAsia="zh-CN"/>
              </w:rPr>
              <w:t xml:space="preserve"> </w:t>
            </w:r>
            <w:r w:rsidRPr="0055265F">
              <w:rPr>
                <w:rFonts w:ascii="Arial" w:eastAsia="宋体" w:hAnsi="Arial" w:cs="Arial"/>
                <w:b/>
                <w:i/>
                <w:color w:val="FF0000"/>
                <w:lang w:eastAsia="zh-CN"/>
              </w:rPr>
              <w:t>is starting</w:t>
            </w:r>
            <w:r w:rsidRPr="00BA2E50">
              <w:rPr>
                <w:rFonts w:ascii="Arial" w:eastAsia="宋体" w:hAnsi="Arial" w:cs="Arial"/>
                <w:b/>
                <w:i/>
                <w:lang w:eastAsia="zh-CN"/>
              </w:rPr>
              <w:t xml:space="preserve"> (at if=wifi0.1), level=1) step(1/8)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2012-07-19 02:23:33 debug   capwap: [capwap_itk]: ITK-ct: module(802.11)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xml:space="preserve">): claim(len=44, </w:t>
            </w:r>
            <w:r w:rsidRPr="0055265F">
              <w:rPr>
                <w:rFonts w:ascii="Arial" w:eastAsia="宋体" w:hAnsi="Arial" w:cs="Arial"/>
                <w:b/>
                <w:i/>
                <w:color w:val="FF0000"/>
                <w:lang w:eastAsia="zh-CN"/>
              </w:rPr>
              <w:t xml:space="preserve">Tx assoc resp </w:t>
            </w:r>
            <w:r w:rsidRPr="00BA2E50">
              <w:rPr>
                <w:rFonts w:ascii="Arial" w:eastAsia="宋体" w:hAnsi="Arial" w:cs="Arial"/>
                <w:b/>
                <w:i/>
                <w:lang w:eastAsia="zh-CN"/>
              </w:rPr>
              <w:t xml:space="preserve">&lt;accept&gt; (status 0, pwr 15dBm), level=0) step(6/6)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2012-07-19 02:23:33 debug   capwap: [capwap_itk]: ITK-ct: module(802.11)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claim(len=24,</w:t>
            </w:r>
            <w:r w:rsidRPr="0055265F">
              <w:rPr>
                <w:rFonts w:ascii="Arial" w:eastAsia="宋体" w:hAnsi="Arial" w:cs="Arial"/>
                <w:b/>
                <w:i/>
                <w:color w:val="FF0000"/>
                <w:lang w:eastAsia="zh-CN"/>
              </w:rPr>
              <w:t xml:space="preserve"> Rx assoc req </w:t>
            </w:r>
            <w:r w:rsidRPr="00BA2E50">
              <w:rPr>
                <w:rFonts w:ascii="Arial" w:eastAsia="宋体" w:hAnsi="Arial" w:cs="Arial"/>
                <w:b/>
                <w:i/>
                <w:lang w:eastAsia="zh-CN"/>
              </w:rPr>
              <w:t xml:space="preserve">(rssi 52dB), level=0) step(5/6)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2012-07-19 02:23:33 debug   capwap: [capwap_itk]: ITK-ct: module(802.11)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xml:space="preserve">): claim(len=45, </w:t>
            </w:r>
            <w:r w:rsidRPr="0055265F">
              <w:rPr>
                <w:rFonts w:ascii="Arial" w:eastAsia="宋体" w:hAnsi="Arial" w:cs="Arial"/>
                <w:b/>
                <w:i/>
                <w:color w:val="FF0000"/>
                <w:lang w:eastAsia="zh-CN"/>
              </w:rPr>
              <w:t xml:space="preserve">Tx auth &lt;open&gt; </w:t>
            </w:r>
            <w:r w:rsidRPr="00BA2E50">
              <w:rPr>
                <w:rFonts w:ascii="Arial" w:eastAsia="宋体" w:hAnsi="Arial" w:cs="Arial"/>
                <w:b/>
                <w:i/>
                <w:lang w:eastAsia="zh-CN"/>
              </w:rPr>
              <w:t xml:space="preserve">(frame 2, status 0, pwr 15dBm), level=0) step(4/6)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2012-07-19 02:23:33 debug   capwap: [capwap_itk]: ITK-ct: module(802.11)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xml:space="preserve">): claim(len=35, </w:t>
            </w:r>
            <w:r w:rsidRPr="0055265F">
              <w:rPr>
                <w:rFonts w:ascii="Arial" w:eastAsia="宋体" w:hAnsi="Arial" w:cs="Arial"/>
                <w:b/>
                <w:i/>
                <w:color w:val="FF0000"/>
                <w:lang w:eastAsia="zh-CN"/>
              </w:rPr>
              <w:t xml:space="preserve">Rx auth &lt;open&gt; </w:t>
            </w:r>
            <w:r w:rsidRPr="00BA2E50">
              <w:rPr>
                <w:rFonts w:ascii="Arial" w:eastAsia="宋体" w:hAnsi="Arial" w:cs="Arial"/>
                <w:b/>
                <w:i/>
                <w:lang w:eastAsia="zh-CN"/>
              </w:rPr>
              <w:t xml:space="preserve">(frame 1, rssi 54dB), level=0) step(3/6)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A2E50" w:rsidRPr="00BA2E50"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t>2012-07-19 02:23:33 debug   capwap: [capwap_itk]: ITK-ct: module(802.11)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xml:space="preserve">): claim(len=25, </w:t>
            </w:r>
            <w:r w:rsidRPr="0055265F">
              <w:rPr>
                <w:rFonts w:ascii="Arial" w:eastAsia="宋体" w:hAnsi="Arial" w:cs="Arial"/>
                <w:b/>
                <w:i/>
                <w:color w:val="FF0000"/>
                <w:lang w:eastAsia="zh-CN"/>
              </w:rPr>
              <w:t xml:space="preserve">Tx probe resp </w:t>
            </w:r>
            <w:r w:rsidRPr="00BA2E50">
              <w:rPr>
                <w:rFonts w:ascii="Arial" w:eastAsia="宋体" w:hAnsi="Arial" w:cs="Arial"/>
                <w:b/>
                <w:i/>
                <w:lang w:eastAsia="zh-CN"/>
              </w:rPr>
              <w:t xml:space="preserve">(pwr 15dBm), level=0) step(2/6)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B712B4" w:rsidRDefault="00BA2E50" w:rsidP="00722623">
            <w:pPr>
              <w:pStyle w:val="Body"/>
              <w:ind w:leftChars="200" w:left="402"/>
              <w:rPr>
                <w:rFonts w:ascii="Arial" w:eastAsia="宋体" w:hAnsi="Arial" w:cs="Arial"/>
                <w:b/>
                <w:i/>
                <w:lang w:eastAsia="zh-CN"/>
              </w:rPr>
            </w:pPr>
            <w:r w:rsidRPr="00BA2E50">
              <w:rPr>
                <w:rFonts w:ascii="Arial" w:eastAsia="宋体" w:hAnsi="Arial" w:cs="Arial"/>
                <w:b/>
                <w:i/>
                <w:lang w:eastAsia="zh-CN"/>
              </w:rPr>
              <w:lastRenderedPageBreak/>
              <w:t>2012-07-19 02:23:33 debug   capwap: [capwap_itk]: ITK-ct: module(802.11) in AP(</w:t>
            </w:r>
            <w:r w:rsidRPr="00BA2E50">
              <w:rPr>
                <w:rFonts w:ascii="Arial" w:eastAsia="宋体" w:hAnsi="Arial" w:cs="Arial"/>
                <w:b/>
                <w:i/>
                <w:color w:val="FF0000"/>
                <w:lang w:eastAsia="zh-CN"/>
              </w:rPr>
              <w:t>0019:7781:b690</w:t>
            </w:r>
            <w:r w:rsidRPr="00BA2E50">
              <w:rPr>
                <w:rFonts w:ascii="Arial" w:eastAsia="宋体" w:hAnsi="Arial" w:cs="Arial"/>
                <w:b/>
                <w:i/>
                <w:lang w:eastAsia="zh-CN"/>
              </w:rPr>
              <w:t>) report sta(</w:t>
            </w:r>
            <w:r w:rsidRPr="00BA2E50">
              <w:rPr>
                <w:rFonts w:ascii="Arial" w:eastAsia="宋体" w:hAnsi="Arial" w:cs="Arial"/>
                <w:b/>
                <w:i/>
                <w:color w:val="FF0000"/>
                <w:lang w:eastAsia="zh-CN"/>
              </w:rPr>
              <w:t>0024:d7f4:26a8</w:t>
            </w:r>
            <w:r w:rsidRPr="00BA2E50">
              <w:rPr>
                <w:rFonts w:ascii="Arial" w:eastAsia="宋体" w:hAnsi="Arial" w:cs="Arial"/>
                <w:b/>
                <w:i/>
                <w:lang w:eastAsia="zh-CN"/>
              </w:rPr>
              <w:t xml:space="preserve">): claim(len=34, </w:t>
            </w:r>
            <w:r w:rsidRPr="0055265F">
              <w:rPr>
                <w:rFonts w:ascii="Arial" w:eastAsia="宋体" w:hAnsi="Arial" w:cs="Arial"/>
                <w:b/>
                <w:i/>
                <w:color w:val="FF0000"/>
                <w:lang w:eastAsia="zh-CN"/>
              </w:rPr>
              <w:t>Rx &lt;unicast&gt;</w:t>
            </w:r>
            <w:r w:rsidRPr="00BA2E50">
              <w:rPr>
                <w:rFonts w:ascii="Arial" w:eastAsia="宋体" w:hAnsi="Arial" w:cs="Arial"/>
                <w:b/>
                <w:i/>
                <w:lang w:eastAsia="zh-CN"/>
              </w:rPr>
              <w:t xml:space="preserve"> </w:t>
            </w:r>
            <w:r w:rsidRPr="0055265F">
              <w:rPr>
                <w:rFonts w:ascii="Arial" w:eastAsia="宋体" w:hAnsi="Arial" w:cs="Arial"/>
                <w:b/>
                <w:i/>
                <w:color w:val="FF0000"/>
                <w:lang w:eastAsia="zh-CN"/>
              </w:rPr>
              <w:t>probe req</w:t>
            </w:r>
            <w:r w:rsidRPr="00BA2E50">
              <w:rPr>
                <w:rFonts w:ascii="Arial" w:eastAsia="宋体" w:hAnsi="Arial" w:cs="Arial"/>
                <w:b/>
                <w:i/>
                <w:lang w:eastAsia="zh-CN"/>
              </w:rPr>
              <w:t xml:space="preserve"> (rssi 50dB), level=2) step(1/6) </w:t>
            </w:r>
            <w:r w:rsidRPr="00BA2E50">
              <w:rPr>
                <w:rFonts w:ascii="Arial" w:eastAsia="宋体" w:hAnsi="Arial" w:cs="Arial"/>
                <w:b/>
                <w:i/>
                <w:color w:val="FF0000"/>
                <w:lang w:eastAsia="zh-CN"/>
              </w:rPr>
              <w:t>SUCCESS</w:t>
            </w:r>
          </w:p>
          <w:p w:rsidR="00722623" w:rsidRDefault="00722623" w:rsidP="00722623">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42240C" w:rsidRPr="002B45CD" w:rsidRDefault="0042240C" w:rsidP="004224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2240C" w:rsidRDefault="0042240C" w:rsidP="0042240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DD07D2" w:rsidRPr="00DD07D2" w:rsidRDefault="00DD07D2" w:rsidP="00DD07D2">
            <w:pPr>
              <w:pStyle w:val="Body"/>
              <w:ind w:leftChars="200" w:left="402"/>
              <w:jc w:val="both"/>
              <w:rPr>
                <w:rFonts w:ascii="Arial" w:eastAsia="宋体" w:hAnsi="Arial" w:cs="Arial"/>
                <w:b/>
                <w:i/>
                <w:lang w:eastAsia="zh-CN"/>
              </w:rPr>
            </w:pPr>
            <w:r w:rsidRPr="00DD07D2">
              <w:rPr>
                <w:rFonts w:ascii="Arial" w:eastAsia="宋体" w:hAnsi="Arial" w:cs="Arial"/>
                <w:b/>
                <w:i/>
                <w:lang w:eastAsia="zh-CN"/>
              </w:rPr>
              <w:t>AH-81b680#sh st</w:t>
            </w:r>
          </w:p>
          <w:p w:rsidR="00DD07D2" w:rsidRPr="00DD07D2" w:rsidRDefault="00DD07D2" w:rsidP="00DD07D2">
            <w:pPr>
              <w:pStyle w:val="Body"/>
              <w:ind w:leftChars="200" w:left="402"/>
              <w:jc w:val="both"/>
              <w:rPr>
                <w:rFonts w:ascii="Arial" w:eastAsia="宋体" w:hAnsi="Arial" w:cs="Arial"/>
                <w:b/>
                <w:i/>
                <w:lang w:eastAsia="zh-CN"/>
              </w:rPr>
            </w:pPr>
            <w:r w:rsidRPr="00DD07D2">
              <w:rPr>
                <w:rFonts w:ascii="Arial" w:eastAsia="宋体" w:hAnsi="Arial" w:cs="Arial"/>
                <w:b/>
                <w:i/>
                <w:lang w:eastAsia="zh-CN"/>
              </w:rPr>
              <w:t>Chan=channel number; Pow=Power in dBm;</w:t>
            </w:r>
          </w:p>
          <w:p w:rsidR="00DD07D2" w:rsidRPr="00DD07D2" w:rsidRDefault="00DD07D2" w:rsidP="00DD07D2">
            <w:pPr>
              <w:pStyle w:val="Body"/>
              <w:ind w:leftChars="200" w:left="402"/>
              <w:jc w:val="both"/>
              <w:rPr>
                <w:rFonts w:ascii="Arial" w:eastAsia="宋体" w:hAnsi="Arial" w:cs="Arial"/>
                <w:b/>
                <w:i/>
                <w:lang w:eastAsia="zh-CN"/>
              </w:rPr>
            </w:pPr>
            <w:r w:rsidRPr="00DD07D2">
              <w:rPr>
                <w:rFonts w:ascii="Arial" w:eastAsia="宋体" w:hAnsi="Arial" w:cs="Arial"/>
                <w:b/>
                <w:i/>
                <w:lang w:eastAsia="zh-CN"/>
              </w:rPr>
              <w:t>A-Mode=Authentication mode; Cipher=Encryption mode;</w:t>
            </w:r>
          </w:p>
          <w:p w:rsidR="00DD07D2" w:rsidRPr="00DD07D2" w:rsidRDefault="00DD07D2" w:rsidP="00DD07D2">
            <w:pPr>
              <w:pStyle w:val="Body"/>
              <w:ind w:leftChars="200" w:left="402"/>
              <w:jc w:val="both"/>
              <w:rPr>
                <w:rFonts w:ascii="Arial" w:eastAsia="宋体" w:hAnsi="Arial" w:cs="Arial"/>
                <w:b/>
                <w:i/>
                <w:lang w:eastAsia="zh-CN"/>
              </w:rPr>
            </w:pPr>
            <w:r w:rsidRPr="00DD07D2">
              <w:rPr>
                <w:rFonts w:ascii="Arial" w:eastAsia="宋体" w:hAnsi="Arial" w:cs="Arial"/>
                <w:b/>
                <w:i/>
                <w:lang w:eastAsia="zh-CN"/>
              </w:rPr>
              <w:t>A-Time=Associated time; Auth=Authenticated;</w:t>
            </w:r>
          </w:p>
          <w:p w:rsidR="00DD07D2" w:rsidRPr="00DD07D2" w:rsidRDefault="00DD07D2" w:rsidP="00DD07D2">
            <w:pPr>
              <w:pStyle w:val="Body"/>
              <w:ind w:leftChars="200" w:left="402"/>
              <w:jc w:val="both"/>
              <w:rPr>
                <w:rFonts w:ascii="Arial" w:eastAsia="宋体" w:hAnsi="Arial" w:cs="Arial"/>
                <w:b/>
                <w:i/>
                <w:lang w:eastAsia="zh-CN"/>
              </w:rPr>
            </w:pPr>
            <w:r w:rsidRPr="00DD07D2">
              <w:rPr>
                <w:rFonts w:ascii="Arial" w:eastAsia="宋体" w:hAnsi="Arial" w:cs="Arial"/>
                <w:b/>
                <w:i/>
                <w:lang w:eastAsia="zh-CN"/>
              </w:rPr>
              <w:t>UPID=User profile Identifier; Phymode=Physical mode;</w:t>
            </w:r>
          </w:p>
          <w:p w:rsidR="00DD07D2" w:rsidRPr="00DD07D2" w:rsidRDefault="00DD07D2" w:rsidP="00DD07D2">
            <w:pPr>
              <w:pStyle w:val="Body"/>
              <w:ind w:leftChars="200" w:left="402"/>
              <w:jc w:val="both"/>
              <w:rPr>
                <w:rFonts w:ascii="Arial" w:eastAsia="宋体" w:hAnsi="Arial" w:cs="Arial"/>
                <w:b/>
                <w:i/>
                <w:lang w:eastAsia="zh-CN"/>
              </w:rPr>
            </w:pPr>
          </w:p>
          <w:p w:rsidR="00DD07D2" w:rsidRPr="00DD07D2" w:rsidRDefault="00DD07D2" w:rsidP="00DD07D2">
            <w:pPr>
              <w:pStyle w:val="Body"/>
              <w:ind w:leftChars="200" w:left="402"/>
              <w:jc w:val="both"/>
              <w:rPr>
                <w:rFonts w:ascii="Arial" w:eastAsia="宋体" w:hAnsi="Arial" w:cs="Arial"/>
                <w:b/>
                <w:i/>
                <w:lang w:eastAsia="zh-CN"/>
              </w:rPr>
            </w:pPr>
            <w:r w:rsidRPr="00DD07D2">
              <w:rPr>
                <w:rFonts w:ascii="Arial" w:eastAsia="宋体" w:hAnsi="Arial" w:cs="Arial"/>
                <w:b/>
                <w:i/>
                <w:lang w:eastAsia="zh-CN"/>
              </w:rPr>
              <w:t>Ifname=wifi0.1, Ifindex=14, SSID=zhxu:</w:t>
            </w:r>
          </w:p>
          <w:p w:rsidR="00DD07D2" w:rsidRPr="00DD07D2" w:rsidRDefault="00DD07D2" w:rsidP="00DD07D2">
            <w:pPr>
              <w:pStyle w:val="Body"/>
              <w:ind w:leftChars="200" w:left="402"/>
              <w:jc w:val="both"/>
              <w:rPr>
                <w:rFonts w:ascii="Arial" w:eastAsia="宋体" w:hAnsi="Arial" w:cs="Arial"/>
                <w:b/>
                <w:i/>
                <w:lang w:eastAsia="zh-CN"/>
              </w:rPr>
            </w:pPr>
            <w:r w:rsidRPr="00DD07D2">
              <w:rPr>
                <w:rFonts w:ascii="Arial" w:eastAsia="宋体" w:hAnsi="Arial" w:cs="Arial"/>
                <w:b/>
                <w:i/>
                <w:lang w:eastAsia="zh-CN"/>
              </w:rPr>
              <w:t>Mac Addr       IP Addr         Chan Tx Rate Rx Rate Pow(SNR)     A-Mode   Cipher  A-Time  VLAN Auth UPID Phymode     SM-PS Chan-width Release             Station-State</w:t>
            </w:r>
          </w:p>
          <w:p w:rsidR="00DD07D2" w:rsidRPr="00DD07D2" w:rsidRDefault="00DD07D2" w:rsidP="00DD07D2">
            <w:pPr>
              <w:pStyle w:val="Body"/>
              <w:ind w:leftChars="200" w:left="402"/>
              <w:jc w:val="both"/>
              <w:rPr>
                <w:rFonts w:ascii="Arial" w:eastAsia="宋体" w:hAnsi="Arial" w:cs="Arial"/>
                <w:b/>
                <w:i/>
                <w:lang w:eastAsia="zh-CN"/>
              </w:rPr>
            </w:pPr>
            <w:r w:rsidRPr="00DD07D2">
              <w:rPr>
                <w:rFonts w:ascii="Arial" w:eastAsia="宋体" w:hAnsi="Arial" w:cs="Arial"/>
                <w:b/>
                <w:i/>
                <w:lang w:eastAsia="zh-CN"/>
              </w:rPr>
              <w:t>-------------- --------------- ---- ------- ------- --- ---------- -------- -------- ---- ---- ---- ------- --------- ---------- -------</w:t>
            </w:r>
          </w:p>
          <w:p w:rsidR="00B712B4" w:rsidRDefault="00DD07D2" w:rsidP="00DD07D2">
            <w:pPr>
              <w:pStyle w:val="Body"/>
              <w:ind w:leftChars="200" w:left="402"/>
              <w:jc w:val="both"/>
              <w:rPr>
                <w:rFonts w:ascii="Arial" w:eastAsia="宋体" w:hAnsi="Arial" w:cs="Arial"/>
                <w:b/>
                <w:i/>
                <w:lang w:eastAsia="zh-CN"/>
              </w:rPr>
            </w:pPr>
            <w:r w:rsidRPr="007D19A8">
              <w:rPr>
                <w:rFonts w:ascii="Arial" w:eastAsia="宋体" w:hAnsi="Arial" w:cs="Arial"/>
                <w:b/>
                <w:i/>
                <w:color w:val="FF0000"/>
                <w:lang w:eastAsia="zh-CN"/>
              </w:rPr>
              <w:t>0024:d7f4:26a8 10.155.30.34</w:t>
            </w:r>
            <w:r w:rsidRPr="00DD07D2">
              <w:rPr>
                <w:rFonts w:ascii="Arial" w:eastAsia="宋体" w:hAnsi="Arial" w:cs="Arial"/>
                <w:b/>
                <w:i/>
                <w:lang w:eastAsia="zh-CN"/>
              </w:rPr>
              <w:t xml:space="preserve">       8     54M     48M -44(50)  </w:t>
            </w:r>
            <w:r w:rsidRPr="007D19A8">
              <w:rPr>
                <w:rFonts w:ascii="Arial" w:eastAsia="宋体" w:hAnsi="Arial" w:cs="Arial"/>
                <w:b/>
                <w:i/>
                <w:color w:val="FF0000"/>
                <w:lang w:eastAsia="zh-CN"/>
              </w:rPr>
              <w:t>wpa-8021x     tkip</w:t>
            </w:r>
            <w:r w:rsidRPr="00DD07D2">
              <w:rPr>
                <w:rFonts w:ascii="Arial" w:eastAsia="宋体" w:hAnsi="Arial" w:cs="Arial"/>
                <w:b/>
                <w:i/>
                <w:lang w:eastAsia="zh-CN"/>
              </w:rPr>
              <w:t xml:space="preserve"> 00:01:11    1  Yes    1   11b/g    static      20MHz      No        data collecting...</w:t>
            </w:r>
          </w:p>
          <w:p w:rsidR="00A96B9D" w:rsidRDefault="00A96B9D" w:rsidP="002773A1">
            <w:pPr>
              <w:pStyle w:val="Body"/>
              <w:rPr>
                <w:rFonts w:ascii="Arial" w:eastAsia="宋体" w:hAnsi="Arial" w:cs="Arial"/>
                <w:lang w:eastAsia="zh-CN"/>
              </w:rPr>
            </w:pPr>
          </w:p>
          <w:p w:rsidR="00F872BB" w:rsidRDefault="004B5B5E" w:rsidP="00F872BB">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F872BB">
              <w:rPr>
                <w:rFonts w:ascii="Arial" w:eastAsia="宋体" w:hAnsi="Arial" w:cs="Arial" w:hint="eastAsia"/>
                <w:lang w:eastAsia="zh-CN"/>
              </w:rPr>
              <w:t xml:space="preserve"> </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AH-81b680#ping </w:t>
            </w:r>
            <w:r w:rsidRPr="00D23041">
              <w:rPr>
                <w:rFonts w:ascii="Arial" w:eastAsia="宋体" w:hAnsi="Arial" w:cs="Arial"/>
                <w:b/>
                <w:i/>
                <w:color w:val="FF0000"/>
                <w:lang w:eastAsia="zh-CN"/>
              </w:rPr>
              <w:t>10.155.30.34</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PING 10.155.30.34 (10.155.30.34) 56(84) bytes of data.</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1 ttl=64 time=0.217 ms</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2 ttl=64 time=0.157 ms</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3 ttl=64 time=0.164 ms</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4 ttl=64 time=0.156 ms</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5 ttl=64 time=0.162 ms</w:t>
            </w:r>
          </w:p>
          <w:p w:rsidR="00F872BB" w:rsidRPr="00D23041" w:rsidRDefault="00F872BB" w:rsidP="00F872BB">
            <w:pPr>
              <w:pStyle w:val="Body"/>
              <w:ind w:leftChars="200" w:left="402"/>
              <w:rPr>
                <w:rFonts w:ascii="Arial" w:eastAsia="宋体" w:hAnsi="Arial" w:cs="Arial"/>
                <w:b/>
                <w:i/>
                <w:lang w:eastAsia="zh-CN"/>
              </w:rPr>
            </w:pP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 10.155.30.34 ping statistics ---</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5 packets transmitted, 5 received, </w:t>
            </w:r>
            <w:r w:rsidRPr="00D23041">
              <w:rPr>
                <w:rFonts w:ascii="Arial" w:eastAsia="宋体" w:hAnsi="Arial" w:cs="Arial"/>
                <w:b/>
                <w:i/>
                <w:color w:val="FF0000"/>
                <w:lang w:eastAsia="zh-CN"/>
              </w:rPr>
              <w:t>0% packet loss</w:t>
            </w:r>
            <w:r w:rsidRPr="00D23041">
              <w:rPr>
                <w:rFonts w:ascii="Arial" w:eastAsia="宋体" w:hAnsi="Arial" w:cs="Arial"/>
                <w:b/>
                <w:i/>
                <w:lang w:eastAsia="zh-CN"/>
              </w:rPr>
              <w:t>, time 3999ms</w:t>
            </w:r>
          </w:p>
          <w:p w:rsidR="00F872BB"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rtt min/avg/max/mdev = 0.156/0.171/0.217/0.024 ms</w:t>
            </w:r>
          </w:p>
          <w:p w:rsidR="004B5B5E" w:rsidRPr="00F872BB" w:rsidRDefault="004B5B5E" w:rsidP="002773A1">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eastAsia="宋体"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Pr>
          <w:lang w:eastAsia="zh-CN"/>
        </w:rPr>
        <w:t>Auth_</w:t>
      </w:r>
      <w:r w:rsidR="00B32938" w:rsidRPr="002B45CD">
        <w:rPr>
          <w:lang w:eastAsia="zh-CN"/>
        </w:rPr>
        <w:t>2</w:t>
      </w:r>
      <w:r w:rsidR="00F872BB">
        <w:rPr>
          <w:rFonts w:eastAsiaTheme="minorEastAsia" w:hint="eastAsia"/>
          <w:lang w:eastAsia="zh-CN"/>
        </w:rPr>
        <w:t>4</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D300AB">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B32938">
              <w:rPr>
                <w:rFonts w:ascii="Arial" w:eastAsia="宋体" w:hAnsi="Arial" w:cs="Arial"/>
                <w:lang w:eastAsia="zh-CN"/>
              </w:rPr>
              <w:t>2</w:t>
            </w:r>
            <w:r w:rsidR="00F872BB">
              <w:rPr>
                <w:rFonts w:ascii="Arial" w:eastAsia="宋体" w:hAnsi="Arial" w:cs="Arial" w:hint="eastAsia"/>
                <w:lang w:eastAsia="zh-CN"/>
              </w:rPr>
              <w:t>4</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No</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4B5B5E"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B5B5E" w:rsidRPr="002B45CD" w:rsidRDefault="004B5B5E"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B5B5E" w:rsidRPr="002B45CD" w:rsidRDefault="004B5B5E" w:rsidP="002773A1">
            <w:pPr>
              <w:pStyle w:val="Body"/>
              <w:jc w:val="both"/>
              <w:rPr>
                <w:rFonts w:ascii="Arial" w:eastAsia="宋体" w:hAnsi="Arial" w:cs="Arial"/>
                <w:lang w:eastAsia="zh-CN"/>
              </w:rPr>
            </w:pPr>
            <w:r>
              <w:rPr>
                <w:rFonts w:ascii="Arial" w:eastAsia="宋体" w:hAnsi="Arial" w:cs="Arial"/>
                <w:lang w:eastAsia="zh-CN"/>
              </w:rPr>
              <w:t>Client get authentication with WPA-802.1X (WPA Enterprise)</w:t>
            </w:r>
            <w:r w:rsidRPr="00645EEC">
              <w:rPr>
                <w:rFonts w:ascii="Arial" w:eastAsia="宋体" w:hAnsi="Arial" w:cs="Arial"/>
                <w:lang w:eastAsia="zh-CN"/>
              </w:rPr>
              <w:t xml:space="preserve">/ </w:t>
            </w:r>
            <w:r>
              <w:rPr>
                <w:rFonts w:ascii="Arial" w:eastAsia="宋体" w:hAnsi="Arial" w:cs="Arial"/>
                <w:lang w:eastAsia="zh-CN"/>
              </w:rPr>
              <w:t>TKIP</w:t>
            </w:r>
            <w:r w:rsidRPr="00645EEC">
              <w:rPr>
                <w:rFonts w:ascii="Arial" w:eastAsia="宋体" w:hAnsi="Arial" w:cs="Arial"/>
                <w:lang w:eastAsia="zh-CN"/>
              </w:rPr>
              <w:t xml:space="preserve">/ </w:t>
            </w:r>
            <w:r>
              <w:rPr>
                <w:rFonts w:ascii="Arial" w:eastAsia="宋体" w:hAnsi="Arial" w:cs="Arial"/>
                <w:lang w:eastAsia="zh-CN"/>
              </w:rPr>
              <w:t>PEAP mode</w:t>
            </w:r>
          </w:p>
        </w:tc>
      </w:tr>
      <w:tr w:rsidR="004B5B5E"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B5B5E" w:rsidRPr="002B45CD" w:rsidRDefault="004B5B5E"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B5B5E" w:rsidRDefault="004B5B5E" w:rsidP="002773A1">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WPA Enterprise/</w:t>
            </w:r>
            <w:r w:rsidRPr="00B87761">
              <w:rPr>
                <w:rFonts w:ascii="Arial" w:eastAsia="宋体" w:hAnsi="Arial" w:cs="Arial"/>
                <w:lang w:eastAsia="zh-CN"/>
              </w:rPr>
              <w:t xml:space="preserve"> </w:t>
            </w:r>
            <w:r>
              <w:rPr>
                <w:rFonts w:ascii="Arial" w:eastAsia="宋体" w:hAnsi="Arial" w:cs="Arial"/>
                <w:lang w:eastAsia="zh-CN"/>
              </w:rPr>
              <w:t>TKIP/ PEAP auth mode on client</w:t>
            </w:r>
          </w:p>
          <w:p w:rsidR="00253C6A" w:rsidRPr="00CD286F" w:rsidRDefault="00253C6A" w:rsidP="00253C6A">
            <w:pPr>
              <w:pStyle w:val="Body"/>
              <w:ind w:leftChars="200" w:left="402"/>
              <w:jc w:val="both"/>
              <w:rPr>
                <w:rFonts w:ascii="Arial" w:eastAsia="宋体" w:hAnsi="Arial" w:cs="Arial"/>
                <w:b/>
                <w:i/>
                <w:lang w:eastAsia="zh-CN"/>
              </w:rPr>
            </w:pPr>
            <w:r>
              <w:rPr>
                <w:rFonts w:ascii="Arial" w:eastAsia="宋体" w:hAnsi="Arial" w:cs="Arial"/>
                <w:b/>
                <w:i/>
                <w:lang w:eastAsia="zh-CN"/>
              </w:rPr>
              <w:t>User Credentials = Prompt automatically for username and password</w:t>
            </w:r>
          </w:p>
          <w:p w:rsidR="004B5B5E" w:rsidRDefault="004B5B5E" w:rsidP="002773A1">
            <w:pPr>
              <w:pStyle w:val="Body"/>
              <w:rPr>
                <w:rFonts w:ascii="Arial" w:eastAsia="宋体" w:hAnsi="Arial" w:cs="Arial"/>
                <w:lang w:eastAsia="zh-CN"/>
              </w:rPr>
            </w:pPr>
            <w:r>
              <w:rPr>
                <w:rFonts w:ascii="Arial" w:eastAsia="宋体" w:hAnsi="Arial" w:cs="Arial"/>
                <w:lang w:eastAsia="zh-CN"/>
              </w:rPr>
              <w:t>2) Config the SSID</w:t>
            </w:r>
            <w:r w:rsidRPr="00661D85">
              <w:rPr>
                <w:rFonts w:ascii="Arial" w:eastAsia="宋体" w:hAnsi="Arial" w:cs="Arial"/>
                <w:lang w:eastAsia="zh-CN"/>
              </w:rPr>
              <w:t xml:space="preserve"> with </w:t>
            </w:r>
            <w:r>
              <w:rPr>
                <w:rFonts w:ascii="Arial" w:eastAsia="宋体" w:hAnsi="Arial" w:cs="Arial"/>
                <w:lang w:eastAsia="zh-CN"/>
              </w:rPr>
              <w:t>WPA-802.1X (WPA Enterprise)</w:t>
            </w:r>
            <w:r w:rsidRPr="00645EEC">
              <w:rPr>
                <w:rFonts w:ascii="Arial" w:eastAsia="宋体" w:hAnsi="Arial" w:cs="Arial"/>
                <w:lang w:eastAsia="zh-CN"/>
              </w:rPr>
              <w:t xml:space="preserve">/ </w:t>
            </w:r>
            <w:r>
              <w:rPr>
                <w:rFonts w:ascii="Arial" w:eastAsia="宋体" w:hAnsi="Arial" w:cs="Arial"/>
                <w:lang w:eastAsia="zh-CN"/>
              </w:rPr>
              <w:t>TKIP auth mode, and the Authentication mode on Radius as TLS/ PEAP/ TTLS/ LEAP supported on AP</w:t>
            </w:r>
          </w:p>
          <w:p w:rsidR="00253C6A" w:rsidRDefault="00253C6A" w:rsidP="00253C6A">
            <w:pPr>
              <w:pStyle w:val="Body"/>
              <w:ind w:leftChars="200" w:left="402"/>
              <w:jc w:val="both"/>
              <w:rPr>
                <w:rFonts w:ascii="Arial" w:eastAsia="宋体" w:hAnsi="Arial" w:cs="Arial"/>
                <w:lang w:eastAsia="zh-CN"/>
              </w:rPr>
            </w:pPr>
            <w:r w:rsidRPr="00CD286F">
              <w:rPr>
                <w:rFonts w:ascii="Arial" w:eastAsia="宋体" w:hAnsi="Arial" w:cs="Arial"/>
                <w:b/>
                <w:i/>
                <w:lang w:eastAsia="zh-CN"/>
              </w:rPr>
              <w:lastRenderedPageBreak/>
              <w:t>user</w:t>
            </w:r>
            <w:r>
              <w:rPr>
                <w:rFonts w:ascii="Arial" w:eastAsia="宋体" w:hAnsi="Arial" w:cs="Arial"/>
                <w:b/>
                <w:i/>
                <w:lang w:eastAsia="zh-CN"/>
              </w:rPr>
              <w:t xml:space="preserve"> = zhxu</w:t>
            </w:r>
            <w:r w:rsidRPr="00CD286F">
              <w:rPr>
                <w:rFonts w:ascii="Arial" w:eastAsia="宋体" w:hAnsi="Arial" w:cs="Arial"/>
                <w:b/>
                <w:i/>
                <w:lang w:eastAsia="zh-CN"/>
              </w:rPr>
              <w:t xml:space="preserve"> / 12345678</w:t>
            </w:r>
          </w:p>
          <w:p w:rsidR="004B5B5E" w:rsidRDefault="004B5B5E" w:rsidP="002773A1">
            <w:pPr>
              <w:pStyle w:val="Body"/>
              <w:jc w:val="both"/>
              <w:rPr>
                <w:rFonts w:ascii="Arial" w:eastAsia="宋体" w:hAnsi="Arial" w:cs="Arial"/>
                <w:lang w:eastAsia="zh-CN"/>
              </w:rPr>
            </w:pPr>
            <w:r>
              <w:rPr>
                <w:rFonts w:ascii="Arial" w:eastAsia="宋体" w:hAnsi="Arial" w:cs="Arial"/>
                <w:lang w:eastAsia="zh-CN"/>
              </w:rPr>
              <w:t>3) Capwap connection between AP and HM works well</w:t>
            </w:r>
          </w:p>
          <w:p w:rsidR="004B5B5E" w:rsidRDefault="004B5B5E" w:rsidP="002773A1">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4B5B5E" w:rsidRDefault="004B5B5E" w:rsidP="002773A1">
            <w:pPr>
              <w:pStyle w:val="Body"/>
              <w:jc w:val="both"/>
              <w:rPr>
                <w:rFonts w:ascii="Arial" w:eastAsia="宋体" w:hAnsi="Arial" w:cs="Arial"/>
                <w:lang w:eastAsia="zh-CN"/>
              </w:rPr>
            </w:pPr>
            <w:r>
              <w:rPr>
                <w:rFonts w:ascii="Arial" w:eastAsia="宋体" w:hAnsi="Arial" w:cs="Arial"/>
                <w:lang w:eastAsia="zh-CN"/>
              </w:rPr>
              <w:t>5) Open debug for client monitor</w:t>
            </w:r>
          </w:p>
          <w:p w:rsidR="004B5B5E" w:rsidRDefault="004B5B5E" w:rsidP="002773A1">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6) Config AP as the radius server</w:t>
            </w:r>
          </w:p>
          <w:p w:rsidR="00253C6A" w:rsidRDefault="00253C6A" w:rsidP="00253C6A">
            <w:pPr>
              <w:pStyle w:val="Body"/>
              <w:jc w:val="both"/>
              <w:rPr>
                <w:rFonts w:ascii="Arial" w:eastAsia="宋体" w:hAnsi="Arial" w:cs="Arial"/>
                <w:lang w:eastAsia="zh-CN"/>
              </w:rPr>
            </w:pPr>
            <w:r>
              <w:rPr>
                <w:rFonts w:ascii="Arial" w:eastAsia="宋体" w:hAnsi="Arial" w:cs="Arial"/>
                <w:lang w:eastAsia="zh-CN"/>
              </w:rPr>
              <w:t>7) Configuration on AP</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AH-81b680#sh ru</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security-object zhxu</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 xml:space="preserve">security-object zhxu security aaa radius-server primary 10.155.30.93 </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 xml:space="preserve">security-object zhxu security aaa radius-server accounting primary 10.155.30.93 </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 xml:space="preserve">security-object zhxu security protocol-suite wpa-tkip-8021x </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security-object zhxu default-user-profile-attr 1</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ssid zhxu</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ssid zhxu security-object zhxu</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hive Aerohive</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hive Aerohive password ***</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interface wifi0 radio channel 8</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interface wifi0 radio power 20</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interface wifi1 mode access</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interface mgt0 hive Aerohive</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interface wifi0 ssid zhxu</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interface wifi1 ssid zhxu</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system led brightness off</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interface mgt0 ip 10.155.30.93 255.255.255.0</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no interface mgt0 dhcp client</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 xml:space="preserve">ip route net 0.0.0.0 0.0.0.0 gateway 10.155.30.254 </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 xml:space="preserve">config version 43 </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config rollback enable</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snmp location zhxu@floor01</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 xml:space="preserve">aaa radius-server local sta-auth ca-cert Default_CA.pem server-cert Default-Server_cert.pem private-key Default-Server_key.pem </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aaa radius-server local db-type local</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aaa radius-server local enable</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no bonjour-gateway enable</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aaa radius-server local user-group zhxu-UserGroup-1</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 xml:space="preserve">capwap client server name 10.155.31.201 </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capwap client dtls hm-defined-passphrase *** key-id 1</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capwap client vhm-name home</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no capwap client dtls negotiation enable</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data-collection enable</w:t>
            </w:r>
          </w:p>
          <w:p w:rsidR="00253C6A"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user-profile zhxu-UserProfile-vlan1 qos-policy def-user-qos vlan-id 1 attribute 1</w:t>
            </w:r>
          </w:p>
          <w:p w:rsidR="00253C6A" w:rsidRPr="002E5707" w:rsidRDefault="00253C6A" w:rsidP="004C65CD">
            <w:pPr>
              <w:pStyle w:val="Body"/>
              <w:jc w:val="both"/>
              <w:rPr>
                <w:rFonts w:ascii="Arial" w:eastAsia="宋体" w:hAnsi="Arial" w:cs="Arial"/>
                <w:lang w:eastAsia="zh-CN"/>
              </w:rPr>
            </w:pPr>
          </w:p>
        </w:tc>
      </w:tr>
      <w:tr w:rsidR="004B5B5E"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B5B5E" w:rsidRPr="002B45CD" w:rsidRDefault="004B5B5E"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B5B5E" w:rsidRPr="00BD18E4" w:rsidRDefault="004B5B5E" w:rsidP="002773A1">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4B5B5E" w:rsidRPr="00BD18E4" w:rsidRDefault="004B5B5E" w:rsidP="002773A1">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4B5B5E" w:rsidRDefault="004B5B5E" w:rsidP="002773A1">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4B5B5E" w:rsidRDefault="004B5B5E" w:rsidP="002773A1">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4B5B5E" w:rsidRDefault="004B5B5E" w:rsidP="002773A1">
            <w:pPr>
              <w:pStyle w:val="Body"/>
              <w:rPr>
                <w:rFonts w:ascii="Arial" w:eastAsia="宋体" w:hAnsi="Arial" w:cs="Arial"/>
                <w:lang w:eastAsia="zh-CN"/>
              </w:rPr>
            </w:pPr>
            <w:r>
              <w:rPr>
                <w:rFonts w:ascii="Arial" w:eastAsia="宋体" w:hAnsi="Arial" w:cs="Arial"/>
                <w:lang w:eastAsia="zh-CN"/>
              </w:rPr>
              <w:t>4) Check the process of client get authentication with WPA-802.1X (WPA Enterprise)</w:t>
            </w:r>
            <w:r w:rsidRPr="00645EEC">
              <w:rPr>
                <w:rFonts w:ascii="Arial" w:eastAsia="宋体" w:hAnsi="Arial" w:cs="Arial"/>
                <w:lang w:eastAsia="zh-CN"/>
              </w:rPr>
              <w:t xml:space="preserve">/ </w:t>
            </w:r>
            <w:r>
              <w:rPr>
                <w:rFonts w:ascii="Arial" w:eastAsia="宋体" w:hAnsi="Arial" w:cs="Arial"/>
                <w:lang w:eastAsia="zh-CN"/>
              </w:rPr>
              <w:lastRenderedPageBreak/>
              <w:t>TKIP</w:t>
            </w:r>
            <w:r w:rsidRPr="00645EEC">
              <w:rPr>
                <w:rFonts w:ascii="Arial" w:eastAsia="宋体" w:hAnsi="Arial" w:cs="Arial"/>
                <w:lang w:eastAsia="zh-CN"/>
              </w:rPr>
              <w:t xml:space="preserve">/ </w:t>
            </w:r>
            <w:r>
              <w:rPr>
                <w:rFonts w:ascii="Arial" w:eastAsia="宋体" w:hAnsi="Arial" w:cs="Arial"/>
                <w:lang w:eastAsia="zh-CN"/>
              </w:rPr>
              <w:t>PEAP mode</w:t>
            </w:r>
          </w:p>
          <w:p w:rsidR="004B5B5E" w:rsidRPr="001B3188" w:rsidRDefault="004B5B5E" w:rsidP="002773A1">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4B5B5E"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B5B5E" w:rsidRPr="002B45CD" w:rsidRDefault="004B5B5E" w:rsidP="00D300AB">
            <w:pPr>
              <w:jc w:val="both"/>
              <w:rPr>
                <w:rFonts w:ascii="Arial" w:hAnsi="Arial" w:cs="Arial"/>
                <w:color w:val="auto"/>
              </w:rPr>
            </w:pPr>
            <w:r w:rsidRPr="002B45CD">
              <w:rPr>
                <w:rFonts w:ascii="Arial" w:hAnsi="Arial" w:cs="Arial"/>
                <w:color w:val="auto"/>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B5B5E" w:rsidRDefault="004B5B5E" w:rsidP="002773A1">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D87DFF" w:rsidRPr="00D676F7" w:rsidRDefault="00D87DFF" w:rsidP="00D87DFF">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D87DFF" w:rsidRPr="00D676F7" w:rsidRDefault="00D87DFF" w:rsidP="00D87DFF">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D87DFF" w:rsidRPr="00D676F7" w:rsidRDefault="00D87DFF" w:rsidP="00D87DF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D87DFF" w:rsidRPr="00D676F7" w:rsidRDefault="00D87DFF" w:rsidP="00D87DF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D87DFF" w:rsidRPr="00D676F7" w:rsidRDefault="00D87DFF" w:rsidP="00D87DF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D87DFF" w:rsidRPr="00D676F7" w:rsidRDefault="00D87DFF" w:rsidP="00D87DFF">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D87DFF" w:rsidRPr="00D676F7" w:rsidRDefault="00D87DFF" w:rsidP="00D87DF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D87DFF" w:rsidRPr="00D676F7" w:rsidRDefault="00D87DFF" w:rsidP="00D87DF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D87DFF" w:rsidRPr="00D676F7" w:rsidRDefault="00D87DFF" w:rsidP="00D87DFF">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253C6A" w:rsidRDefault="00253C6A" w:rsidP="002773A1">
            <w:pPr>
              <w:pStyle w:val="Body"/>
              <w:rPr>
                <w:rFonts w:ascii="Arial" w:eastAsia="宋体" w:hAnsi="Arial" w:cs="Arial"/>
                <w:lang w:eastAsia="zh-CN"/>
              </w:rPr>
            </w:pPr>
          </w:p>
          <w:p w:rsidR="004B5B5E" w:rsidRDefault="004B5B5E" w:rsidP="002773A1">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4B5B5E" w:rsidRDefault="004B5B5E" w:rsidP="002773A1">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4B5B5E" w:rsidRDefault="004B5B5E" w:rsidP="002773A1">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4B5B5E" w:rsidRDefault="004B5B5E" w:rsidP="002773A1">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Pr>
                <w:rFonts w:ascii="Arial" w:eastAsia="宋体" w:hAnsi="Arial" w:cs="Arial"/>
                <w:lang w:eastAsia="zh-CN"/>
              </w:rPr>
              <w:t>WPA-802.1X (WPA Enterprise)</w:t>
            </w:r>
            <w:r w:rsidRPr="00645EEC">
              <w:rPr>
                <w:rFonts w:ascii="Arial" w:eastAsia="宋体" w:hAnsi="Arial" w:cs="Arial"/>
                <w:lang w:eastAsia="zh-CN"/>
              </w:rPr>
              <w:t xml:space="preserve">/ </w:t>
            </w:r>
            <w:r>
              <w:rPr>
                <w:rFonts w:ascii="Arial" w:eastAsia="宋体" w:hAnsi="Arial" w:cs="Arial"/>
                <w:lang w:eastAsia="zh-CN"/>
              </w:rPr>
              <w:t>TKIP</w:t>
            </w:r>
            <w:r w:rsidRPr="00645EEC">
              <w:rPr>
                <w:rFonts w:ascii="Arial" w:eastAsia="宋体" w:hAnsi="Arial" w:cs="Arial"/>
                <w:lang w:eastAsia="zh-CN"/>
              </w:rPr>
              <w:t xml:space="preserve">/ </w:t>
            </w:r>
            <w:r>
              <w:rPr>
                <w:rFonts w:ascii="Arial" w:eastAsia="宋体" w:hAnsi="Arial" w:cs="Arial"/>
                <w:lang w:eastAsia="zh-CN"/>
              </w:rPr>
              <w:t>PEAP mode auth is successful</w:t>
            </w:r>
          </w:p>
          <w:p w:rsidR="004B5B5E" w:rsidRDefault="004B5B5E" w:rsidP="002773A1">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4F427F" w:rsidRDefault="004F427F" w:rsidP="004F427F">
            <w:pPr>
              <w:pStyle w:val="Body"/>
              <w:rPr>
                <w:rFonts w:ascii="Arial" w:eastAsia="宋体" w:hAnsi="Arial" w:cs="Arial"/>
                <w:lang w:eastAsia="zh-CN"/>
              </w:rPr>
            </w:pPr>
          </w:p>
          <w:p w:rsidR="004F427F" w:rsidRDefault="004F427F" w:rsidP="004F427F">
            <w:pPr>
              <w:pStyle w:val="Body"/>
              <w:ind w:leftChars="200" w:left="402"/>
              <w:rPr>
                <w:rFonts w:ascii="Arial" w:eastAsia="宋体" w:hAnsi="Arial" w:cs="Arial"/>
                <w:b/>
                <w:i/>
                <w:lang w:eastAsia="zh-CN"/>
              </w:rPr>
            </w:pPr>
            <w:r w:rsidRPr="00945C60">
              <w:rPr>
                <w:rFonts w:ascii="Arial" w:eastAsia="宋体" w:hAnsi="Arial" w:cs="Arial"/>
                <w:b/>
                <w:i/>
                <w:lang w:eastAsia="zh-CN"/>
              </w:rPr>
              <w:t>AH-81b680#sh lo b | i itk</w:t>
            </w:r>
          </w:p>
          <w:p w:rsidR="004F427F" w:rsidRDefault="004F427F" w:rsidP="004F427F">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30 debug   capwap: [capwap_itk]: ITK-ct: module(DHCP)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xml:space="preserve">): claim(len=34, </w:t>
            </w:r>
            <w:r w:rsidRPr="00982FF3">
              <w:rPr>
                <w:rFonts w:ascii="Arial" w:eastAsia="宋体" w:hAnsi="Arial" w:cs="Arial"/>
                <w:b/>
                <w:i/>
                <w:color w:val="FF0000"/>
                <w:lang w:eastAsia="zh-CN"/>
              </w:rPr>
              <w:t>DHCP session</w:t>
            </w:r>
            <w:r w:rsidRPr="0061711C">
              <w:rPr>
                <w:rFonts w:ascii="Arial" w:eastAsia="宋体" w:hAnsi="Arial" w:cs="Arial"/>
                <w:b/>
                <w:i/>
                <w:lang w:eastAsia="zh-CN"/>
              </w:rPr>
              <w:t xml:space="preserve"> </w:t>
            </w:r>
            <w:r w:rsidRPr="00982FF3">
              <w:rPr>
                <w:rFonts w:ascii="Arial" w:eastAsia="宋体" w:hAnsi="Arial" w:cs="Arial"/>
                <w:b/>
                <w:i/>
                <w:color w:val="FF0000"/>
                <w:lang w:eastAsia="zh-CN"/>
              </w:rPr>
              <w:t>completed for station</w:t>
            </w:r>
            <w:r w:rsidRPr="0061711C">
              <w:rPr>
                <w:rFonts w:ascii="Arial" w:eastAsia="宋体" w:hAnsi="Arial" w:cs="Arial"/>
                <w:b/>
                <w:i/>
                <w:lang w:eastAsia="zh-CN"/>
              </w:rPr>
              <w:t xml:space="preserve">, level=0) step(0/0)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30 debug   capwap: [capwap_itk]: ITK-ct: module(DHCP)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xml:space="preserve">): claim(len=56, DHCP server sent out </w:t>
            </w:r>
            <w:r w:rsidRPr="00982FF3">
              <w:rPr>
                <w:rFonts w:ascii="Arial" w:eastAsia="宋体" w:hAnsi="Arial" w:cs="Arial"/>
                <w:b/>
                <w:i/>
                <w:color w:val="FF0000"/>
                <w:lang w:eastAsia="zh-CN"/>
              </w:rPr>
              <w:t>DHCP ACKNOWLEDGE</w:t>
            </w:r>
            <w:r w:rsidRPr="0061711C">
              <w:rPr>
                <w:rFonts w:ascii="Arial" w:eastAsia="宋体" w:hAnsi="Arial" w:cs="Arial"/>
                <w:b/>
                <w:i/>
                <w:lang w:eastAsia="zh-CN"/>
              </w:rPr>
              <w:t xml:space="preserve"> message to station, level=1) step(4/4) </w:t>
            </w:r>
            <w:r w:rsidRPr="0061711C">
              <w:rPr>
                <w:rFonts w:ascii="Arial" w:eastAsia="宋体" w:hAnsi="Arial" w:cs="Arial"/>
                <w:b/>
                <w:i/>
                <w:color w:val="FF0000"/>
                <w:lang w:eastAsia="zh-CN"/>
              </w:rPr>
              <w:t>SUCCESS</w:t>
            </w:r>
          </w:p>
          <w:p w:rsidR="0061711C" w:rsidRPr="00982FF3" w:rsidRDefault="0061711C" w:rsidP="0061711C">
            <w:pPr>
              <w:pStyle w:val="Body"/>
              <w:ind w:leftChars="200" w:left="402"/>
              <w:rPr>
                <w:rFonts w:ascii="Arial" w:eastAsia="宋体" w:hAnsi="Arial" w:cs="Arial"/>
                <w:b/>
                <w:i/>
                <w:lang w:eastAsia="zh-CN"/>
              </w:rPr>
            </w:pPr>
            <w:r w:rsidRPr="00982FF3">
              <w:rPr>
                <w:rFonts w:ascii="Arial" w:eastAsia="宋体" w:hAnsi="Arial" w:cs="Arial"/>
                <w:b/>
                <w:i/>
                <w:lang w:eastAsia="zh-CN"/>
              </w:rPr>
              <w:t>……</w:t>
            </w:r>
          </w:p>
          <w:p w:rsidR="0061711C" w:rsidRPr="00982FF3" w:rsidRDefault="0061711C" w:rsidP="0061711C">
            <w:pPr>
              <w:pStyle w:val="Body"/>
              <w:ind w:leftChars="200" w:left="402"/>
              <w:rPr>
                <w:rFonts w:ascii="Arial" w:eastAsia="宋体" w:hAnsi="Arial" w:cs="Arial"/>
                <w:b/>
                <w:i/>
                <w:lang w:eastAsia="zh-CN"/>
              </w:rPr>
            </w:pPr>
            <w:r w:rsidRPr="00982FF3">
              <w:rPr>
                <w:rFonts w:ascii="Arial" w:eastAsia="宋体" w:hAnsi="Arial" w:cs="Arial"/>
                <w:b/>
                <w:i/>
                <w:lang w:eastAsia="zh-CN"/>
              </w:rPr>
              <w:t>2012-07-19 03:28:30 debug   capwap: [capwap_itk]: ITK-ct: module(AUTH) in AP(0019:7781:b690) report sta(0024:d7f4:26a8): claim(len=55, Authentication is successfully finished (at if=wifi0.1), level=0) step(0/0) 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30 debug   capwap: [capwap_itk]: ITK-ct: module(DHCP)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xml:space="preserve">): claim(len=37, station sent out </w:t>
            </w:r>
            <w:r w:rsidRPr="00982FF3">
              <w:rPr>
                <w:rFonts w:ascii="Arial" w:eastAsia="宋体" w:hAnsi="Arial" w:cs="Arial"/>
                <w:b/>
                <w:i/>
                <w:color w:val="FF0000"/>
                <w:lang w:eastAsia="zh-CN"/>
              </w:rPr>
              <w:t>DHCP REQUEST</w:t>
            </w:r>
            <w:r w:rsidRPr="0061711C">
              <w:rPr>
                <w:rFonts w:ascii="Arial" w:eastAsia="宋体" w:hAnsi="Arial" w:cs="Arial"/>
                <w:b/>
                <w:i/>
                <w:lang w:eastAsia="zh-CN"/>
              </w:rPr>
              <w:t xml:space="preserve"> message, level=1) step(3/4)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26 debug   capwap: [capwap_itk]: ITK-ct: module(AUTH)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xml:space="preserve">): claim(len=55, </w:t>
            </w:r>
            <w:r w:rsidRPr="00982FF3">
              <w:rPr>
                <w:rFonts w:ascii="Arial" w:eastAsia="宋体" w:hAnsi="Arial" w:cs="Arial"/>
                <w:b/>
                <w:i/>
                <w:color w:val="FF0000"/>
                <w:lang w:eastAsia="zh-CN"/>
              </w:rPr>
              <w:t>Authentication is successfully finished</w:t>
            </w:r>
            <w:r w:rsidRPr="0061711C">
              <w:rPr>
                <w:rFonts w:ascii="Arial" w:eastAsia="宋体" w:hAnsi="Arial" w:cs="Arial"/>
                <w:b/>
                <w:i/>
                <w:lang w:eastAsia="zh-CN"/>
              </w:rPr>
              <w:t xml:space="preserve"> (at if=wifi0.1), level=0) step(0/0)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26 debug   capwap: [capwap_itk]: ITK-ct: module(AUTH)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xml:space="preserve">): claim(len=26, </w:t>
            </w:r>
            <w:r w:rsidRPr="00982FF3">
              <w:rPr>
                <w:rFonts w:ascii="Arial" w:eastAsia="宋体" w:hAnsi="Arial" w:cs="Arial"/>
                <w:b/>
                <w:i/>
                <w:color w:val="FF0000"/>
                <w:lang w:eastAsia="zh-CN"/>
              </w:rPr>
              <w:t xml:space="preserve">PTK is set </w:t>
            </w:r>
            <w:r w:rsidRPr="0061711C">
              <w:rPr>
                <w:rFonts w:ascii="Arial" w:eastAsia="宋体" w:hAnsi="Arial" w:cs="Arial"/>
                <w:b/>
                <w:i/>
                <w:lang w:eastAsia="zh-CN"/>
              </w:rPr>
              <w:t xml:space="preserve">(at if=wifi0.1), level=1) </w:t>
            </w:r>
            <w:r w:rsidRPr="00982FF3">
              <w:rPr>
                <w:rFonts w:ascii="Arial" w:eastAsia="宋体" w:hAnsi="Arial" w:cs="Arial"/>
                <w:b/>
                <w:i/>
                <w:color w:val="FF0000"/>
                <w:lang w:eastAsia="zh-CN"/>
              </w:rPr>
              <w:t>step(7/8)</w:t>
            </w:r>
            <w:r w:rsidRPr="0061711C">
              <w:rPr>
                <w:rFonts w:ascii="Arial" w:eastAsia="宋体" w:hAnsi="Arial" w:cs="Arial"/>
                <w:b/>
                <w:i/>
                <w:lang w:eastAsia="zh-CN"/>
              </w:rPr>
              <w:t xml:space="preserve">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25 debug   capwap: [capwap_itk]: ITK-ct: module(AUTH)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xml:space="preserve">): claim(len=51, </w:t>
            </w:r>
            <w:r w:rsidRPr="00982FF3">
              <w:rPr>
                <w:rFonts w:ascii="Arial" w:eastAsia="宋体" w:hAnsi="Arial" w:cs="Arial"/>
                <w:b/>
                <w:i/>
                <w:color w:val="FF0000"/>
                <w:lang w:eastAsia="zh-CN"/>
              </w:rPr>
              <w:t>Received 4/4 msg</w:t>
            </w:r>
            <w:r w:rsidRPr="0061711C">
              <w:rPr>
                <w:rFonts w:ascii="Arial" w:eastAsia="宋体" w:hAnsi="Arial" w:cs="Arial"/>
                <w:b/>
                <w:i/>
                <w:lang w:eastAsia="zh-CN"/>
              </w:rPr>
              <w:t xml:space="preserve"> </w:t>
            </w:r>
            <w:r w:rsidRPr="00982FF3">
              <w:rPr>
                <w:rFonts w:ascii="Arial" w:eastAsia="宋体" w:hAnsi="Arial" w:cs="Arial"/>
                <w:b/>
                <w:i/>
                <w:color w:val="FF0000"/>
                <w:lang w:eastAsia="zh-CN"/>
              </w:rPr>
              <w:t xml:space="preserve">of 4-Way Handshake </w:t>
            </w:r>
            <w:r w:rsidRPr="0061711C">
              <w:rPr>
                <w:rFonts w:ascii="Arial" w:eastAsia="宋体" w:hAnsi="Arial" w:cs="Arial"/>
                <w:b/>
                <w:i/>
                <w:lang w:eastAsia="zh-CN"/>
              </w:rPr>
              <w:t xml:space="preserve">(at if=wifi0.1), level=1) </w:t>
            </w:r>
            <w:r w:rsidRPr="00982FF3">
              <w:rPr>
                <w:rFonts w:ascii="Arial" w:eastAsia="宋体" w:hAnsi="Arial" w:cs="Arial"/>
                <w:b/>
                <w:i/>
                <w:color w:val="FF0000"/>
                <w:lang w:eastAsia="zh-CN"/>
              </w:rPr>
              <w:t xml:space="preserve">step(6/8)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lastRenderedPageBreak/>
              <w:t>2012-07-19 03:28:25 debug   capwap: [capwap_itk]: ITK-ct: module(AUTH)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xml:space="preserve">): claim(len=50, </w:t>
            </w:r>
            <w:r w:rsidRPr="00982FF3">
              <w:rPr>
                <w:rFonts w:ascii="Arial" w:eastAsia="宋体" w:hAnsi="Arial" w:cs="Arial"/>
                <w:b/>
                <w:i/>
                <w:color w:val="FF0000"/>
                <w:lang w:eastAsia="zh-CN"/>
              </w:rPr>
              <w:t>Sending 3/4 msg</w:t>
            </w:r>
            <w:r w:rsidRPr="0061711C">
              <w:rPr>
                <w:rFonts w:ascii="Arial" w:eastAsia="宋体" w:hAnsi="Arial" w:cs="Arial"/>
                <w:b/>
                <w:i/>
                <w:lang w:eastAsia="zh-CN"/>
              </w:rPr>
              <w:t xml:space="preserve"> </w:t>
            </w:r>
            <w:r w:rsidRPr="00982FF3">
              <w:rPr>
                <w:rFonts w:ascii="Arial" w:eastAsia="宋体" w:hAnsi="Arial" w:cs="Arial"/>
                <w:b/>
                <w:i/>
                <w:color w:val="FF0000"/>
                <w:lang w:eastAsia="zh-CN"/>
              </w:rPr>
              <w:t>of 4-Way Handshake</w:t>
            </w:r>
            <w:r w:rsidRPr="0061711C">
              <w:rPr>
                <w:rFonts w:ascii="Arial" w:eastAsia="宋体" w:hAnsi="Arial" w:cs="Arial"/>
                <w:b/>
                <w:i/>
                <w:lang w:eastAsia="zh-CN"/>
              </w:rPr>
              <w:t xml:space="preserve"> (at if=wifi0.1), level=1) </w:t>
            </w:r>
            <w:r w:rsidRPr="00982FF3">
              <w:rPr>
                <w:rFonts w:ascii="Arial" w:eastAsia="宋体" w:hAnsi="Arial" w:cs="Arial"/>
                <w:b/>
                <w:i/>
                <w:color w:val="FF0000"/>
                <w:lang w:eastAsia="zh-CN"/>
              </w:rPr>
              <w:t>step(5/8)</w:t>
            </w:r>
            <w:r w:rsidRPr="0061711C">
              <w:rPr>
                <w:rFonts w:ascii="Arial" w:eastAsia="宋体" w:hAnsi="Arial" w:cs="Arial"/>
                <w:b/>
                <w:i/>
                <w:lang w:eastAsia="zh-CN"/>
              </w:rPr>
              <w:t xml:space="preserve">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25 debug   capwap: [capwap_itk]: ITK-ct: module(AUTH)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xml:space="preserve">): claim(len=51, </w:t>
            </w:r>
            <w:r w:rsidRPr="00982FF3">
              <w:rPr>
                <w:rFonts w:ascii="Arial" w:eastAsia="宋体" w:hAnsi="Arial" w:cs="Arial"/>
                <w:b/>
                <w:i/>
                <w:color w:val="FF0000"/>
                <w:lang w:eastAsia="zh-CN"/>
              </w:rPr>
              <w:t xml:space="preserve">Received 2/4 msg </w:t>
            </w:r>
            <w:r w:rsidRPr="0061711C">
              <w:rPr>
                <w:rFonts w:ascii="Arial" w:eastAsia="宋体" w:hAnsi="Arial" w:cs="Arial"/>
                <w:b/>
                <w:i/>
                <w:lang w:eastAsia="zh-CN"/>
              </w:rPr>
              <w:t xml:space="preserve">of 4-Way Handshake (at if=wifi0.1), level=1) </w:t>
            </w:r>
            <w:r w:rsidRPr="00982FF3">
              <w:rPr>
                <w:rFonts w:ascii="Arial" w:eastAsia="宋体" w:hAnsi="Arial" w:cs="Arial"/>
                <w:b/>
                <w:i/>
                <w:color w:val="FF0000"/>
                <w:lang w:eastAsia="zh-CN"/>
              </w:rPr>
              <w:t>step(4/8)</w:t>
            </w:r>
            <w:r w:rsidRPr="0061711C">
              <w:rPr>
                <w:rFonts w:ascii="Arial" w:eastAsia="宋体" w:hAnsi="Arial" w:cs="Arial"/>
                <w:b/>
                <w:i/>
                <w:lang w:eastAsia="zh-CN"/>
              </w:rPr>
              <w:t xml:space="preserve">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25 debug   capwap: [capwap_itk]: ITK-ct: module(AUTH)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xml:space="preserve">): claim(len=50, </w:t>
            </w:r>
            <w:r w:rsidRPr="00982FF3">
              <w:rPr>
                <w:rFonts w:ascii="Arial" w:eastAsia="宋体" w:hAnsi="Arial" w:cs="Arial"/>
                <w:b/>
                <w:i/>
                <w:color w:val="FF0000"/>
                <w:lang w:eastAsia="zh-CN"/>
              </w:rPr>
              <w:t>Sending 1/4 msg of 4-Way Handshake</w:t>
            </w:r>
            <w:r w:rsidRPr="0061711C">
              <w:rPr>
                <w:rFonts w:ascii="Arial" w:eastAsia="宋体" w:hAnsi="Arial" w:cs="Arial"/>
                <w:b/>
                <w:i/>
                <w:lang w:eastAsia="zh-CN"/>
              </w:rPr>
              <w:t xml:space="preserve"> (at if=wifi0.1), level=1) </w:t>
            </w:r>
            <w:r w:rsidRPr="00982FF3">
              <w:rPr>
                <w:rFonts w:ascii="Arial" w:eastAsia="宋体" w:hAnsi="Arial" w:cs="Arial"/>
                <w:b/>
                <w:i/>
                <w:color w:val="FF0000"/>
                <w:lang w:eastAsia="zh-CN"/>
              </w:rPr>
              <w:t>step(3/8)</w:t>
            </w:r>
            <w:r w:rsidRPr="0061711C">
              <w:rPr>
                <w:rFonts w:ascii="Arial" w:eastAsia="宋体" w:hAnsi="Arial" w:cs="Arial"/>
                <w:b/>
                <w:i/>
                <w:lang w:eastAsia="zh-CN"/>
              </w:rPr>
              <w:t xml:space="preserve">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25 debug   capwap: [capwap_itk]: ITK-ct: module(AUTH)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claim(len=69, Sending EAP Packet to STA: code=3 (</w:t>
            </w:r>
            <w:r w:rsidRPr="00982FF3">
              <w:rPr>
                <w:rFonts w:ascii="Arial" w:eastAsia="宋体" w:hAnsi="Arial" w:cs="Arial"/>
                <w:b/>
                <w:i/>
                <w:color w:val="FF0000"/>
                <w:lang w:eastAsia="zh-CN"/>
              </w:rPr>
              <w:t>EAP-Success</w:t>
            </w:r>
            <w:r w:rsidRPr="0061711C">
              <w:rPr>
                <w:rFonts w:ascii="Arial" w:eastAsia="宋体" w:hAnsi="Arial" w:cs="Arial"/>
                <w:b/>
                <w:i/>
                <w:lang w:eastAsia="zh-CN"/>
              </w:rPr>
              <w:t xml:space="preserve">) identifier=9 length=4, level=2) step(1/8)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25 debug   capwap: [capwap_itk]: ITK-ct: module(AUTH)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claim(len=45,</w:t>
            </w:r>
            <w:r w:rsidRPr="00982FF3">
              <w:rPr>
                <w:rFonts w:ascii="Arial" w:eastAsia="宋体" w:hAnsi="Arial" w:cs="Arial"/>
                <w:b/>
                <w:i/>
                <w:color w:val="FF0000"/>
                <w:lang w:eastAsia="zh-CN"/>
              </w:rPr>
              <w:t xml:space="preserve"> PMK is got from</w:t>
            </w:r>
            <w:r w:rsidRPr="0061711C">
              <w:rPr>
                <w:rFonts w:ascii="Arial" w:eastAsia="宋体" w:hAnsi="Arial" w:cs="Arial"/>
                <w:b/>
                <w:i/>
                <w:lang w:eastAsia="zh-CN"/>
              </w:rPr>
              <w:t xml:space="preserve"> </w:t>
            </w:r>
            <w:r w:rsidRPr="00982FF3">
              <w:rPr>
                <w:rFonts w:ascii="Arial" w:eastAsia="宋体" w:hAnsi="Arial" w:cs="Arial"/>
                <w:b/>
                <w:i/>
                <w:color w:val="FF0000"/>
                <w:lang w:eastAsia="zh-CN"/>
              </w:rPr>
              <w:t>RADIUS server</w:t>
            </w:r>
            <w:r w:rsidRPr="0061711C">
              <w:rPr>
                <w:rFonts w:ascii="Arial" w:eastAsia="宋体" w:hAnsi="Arial" w:cs="Arial"/>
                <w:b/>
                <w:i/>
                <w:lang w:eastAsia="zh-CN"/>
              </w:rPr>
              <w:t xml:space="preserve"> (at if=wifi0.1), level=1)</w:t>
            </w:r>
            <w:r w:rsidRPr="00982FF3">
              <w:rPr>
                <w:rFonts w:ascii="Arial" w:eastAsia="宋体" w:hAnsi="Arial" w:cs="Arial"/>
                <w:b/>
                <w:i/>
                <w:color w:val="FF0000"/>
                <w:lang w:eastAsia="zh-CN"/>
              </w:rPr>
              <w:t xml:space="preserve"> step(2/8)</w:t>
            </w:r>
            <w:r w:rsidRPr="0061711C">
              <w:rPr>
                <w:rFonts w:ascii="Arial" w:eastAsia="宋体" w:hAnsi="Arial" w:cs="Arial"/>
                <w:b/>
                <w:i/>
                <w:lang w:eastAsia="zh-CN"/>
              </w:rPr>
              <w:t xml:space="preserve">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25 debug   [capwap_itk]: ITK-ct: module(AUTH)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claim(len=146, Receive message from RADIUS Server: code=2 (</w:t>
            </w:r>
            <w:r w:rsidRPr="00982FF3">
              <w:rPr>
                <w:rFonts w:ascii="Arial" w:eastAsia="宋体" w:hAnsi="Arial" w:cs="Arial"/>
                <w:b/>
                <w:i/>
                <w:color w:val="FF0000"/>
                <w:lang w:eastAsia="zh-CN"/>
              </w:rPr>
              <w:t>Access-Accept</w:t>
            </w:r>
            <w:r w:rsidRPr="0061711C">
              <w:rPr>
                <w:rFonts w:ascii="Arial" w:eastAsia="宋体" w:hAnsi="Arial" w:cs="Arial"/>
                <w:b/>
                <w:i/>
                <w:lang w:eastAsia="zh-CN"/>
              </w:rPr>
              <w:t>) identifier=9 length=205  RADIUS_ATTR_TUNNEL_TYPE=10 RADIUS_ATTR_TUNNEL_</w:t>
            </w:r>
            <w:r w:rsidR="00667D52">
              <w:rPr>
                <w:rFonts w:ascii="Arial" w:eastAsia="宋体" w:hAnsi="Arial" w:cs="Arial"/>
                <w:b/>
                <w:i/>
                <w:lang w:eastAsia="zh-CN"/>
              </w:rPr>
              <w:t>MIDDLE</w:t>
            </w:r>
            <w:r w:rsidRPr="0061711C">
              <w:rPr>
                <w:rFonts w:ascii="Arial" w:eastAsia="宋体" w:hAnsi="Arial" w:cs="Arial"/>
                <w:b/>
                <w:i/>
                <w:lang w:eastAsia="zh-CN"/>
              </w:rPr>
              <w:t xml:space="preserve">_TYPE=1 RA, level=2) step(1/8)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25 debug   capwap: [capwap_itk]: ITK-ct: module(RADIUS)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xml:space="preserve">): claim(len=62, </w:t>
            </w:r>
            <w:r w:rsidRPr="00982FF3">
              <w:rPr>
                <w:rFonts w:ascii="Arial" w:eastAsia="宋体" w:hAnsi="Arial" w:cs="Arial"/>
                <w:b/>
                <w:i/>
                <w:color w:val="FF0000"/>
                <w:lang w:eastAsia="zh-CN"/>
              </w:rPr>
              <w:t>RADIUS: accepted user</w:t>
            </w:r>
            <w:r w:rsidRPr="0061711C">
              <w:rPr>
                <w:rFonts w:ascii="Arial" w:eastAsia="宋体" w:hAnsi="Arial" w:cs="Arial"/>
                <w:b/>
                <w:i/>
                <w:lang w:eastAsia="zh-CN"/>
              </w:rPr>
              <w:t xml:space="preserve"> '</w:t>
            </w:r>
            <w:r w:rsidRPr="00982FF3">
              <w:rPr>
                <w:rFonts w:ascii="Arial" w:eastAsia="宋体" w:hAnsi="Arial" w:cs="Arial"/>
                <w:b/>
                <w:i/>
                <w:color w:val="FF0000"/>
                <w:lang w:eastAsia="zh-CN"/>
              </w:rPr>
              <w:t>zhxu</w:t>
            </w:r>
            <w:r w:rsidRPr="0061711C">
              <w:rPr>
                <w:rFonts w:ascii="Arial" w:eastAsia="宋体" w:hAnsi="Arial" w:cs="Arial"/>
                <w:b/>
                <w:i/>
                <w:lang w:eastAsia="zh-CN"/>
              </w:rPr>
              <w:t xml:space="preserve">' through the NAS at 10.155.30.93., level=2) step(0/0)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25 debug   [capwap_itk]: ITK-ct: module(AUTH)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claim(len=215, Send message to RADIUS Server(10.155.30.93): code=1 (</w:t>
            </w:r>
            <w:r w:rsidRPr="00982FF3">
              <w:rPr>
                <w:rFonts w:ascii="Arial" w:eastAsia="宋体" w:hAnsi="Arial" w:cs="Arial"/>
                <w:b/>
                <w:i/>
                <w:color w:val="FF0000"/>
                <w:lang w:eastAsia="zh-CN"/>
              </w:rPr>
              <w:t>Access-Request</w:t>
            </w:r>
            <w:r w:rsidRPr="0061711C">
              <w:rPr>
                <w:rFonts w:ascii="Arial" w:eastAsia="宋体" w:hAnsi="Arial" w:cs="Arial"/>
                <w:b/>
                <w:i/>
                <w:lang w:eastAsia="zh-CN"/>
              </w:rPr>
              <w:t xml:space="preserve">) identifier=9 length=185,  User-Name=zhxu NAS-IP-Address=10.155.30.93 Called-Station-Id=00-19-77-81-B6-90:zhxu Calling-Station-Id=00-24-D7-F4-26-A8, level=2) step(1/8)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25 debug   capwap: [capwap_itk]: ITK-ct: module(AUTH)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xml:space="preserve">): claim(len=72, received EAP packet (code=2 id=9 len=43) from STA: </w:t>
            </w:r>
            <w:r w:rsidRPr="00982FF3">
              <w:rPr>
                <w:rFonts w:ascii="Arial" w:eastAsia="宋体" w:hAnsi="Arial" w:cs="Arial"/>
                <w:b/>
                <w:i/>
                <w:color w:val="FF0000"/>
                <w:lang w:eastAsia="zh-CN"/>
              </w:rPr>
              <w:t>EAP Reponse-PEAP</w:t>
            </w:r>
            <w:r w:rsidRPr="0061711C">
              <w:rPr>
                <w:rFonts w:ascii="Arial" w:eastAsia="宋体" w:hAnsi="Arial" w:cs="Arial"/>
                <w:b/>
                <w:i/>
                <w:lang w:eastAsia="zh-CN"/>
              </w:rPr>
              <w:t xml:space="preserve"> (25), level=2) step(1/8)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25 debug   capwap: [capwap_itk]: ITK-ct: module(AUTH)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claim(len=70, Sending EAP Packet to STA: code=1 (</w:t>
            </w:r>
            <w:r w:rsidRPr="00982FF3">
              <w:rPr>
                <w:rFonts w:ascii="Arial" w:eastAsia="宋体" w:hAnsi="Arial" w:cs="Arial"/>
                <w:b/>
                <w:i/>
                <w:color w:val="FF0000"/>
                <w:lang w:eastAsia="zh-CN"/>
              </w:rPr>
              <w:t>EAP-Request</w:t>
            </w:r>
            <w:r w:rsidRPr="0061711C">
              <w:rPr>
                <w:rFonts w:ascii="Arial" w:eastAsia="宋体" w:hAnsi="Arial" w:cs="Arial"/>
                <w:b/>
                <w:i/>
                <w:lang w:eastAsia="zh-CN"/>
              </w:rPr>
              <w:t xml:space="preserve">) identifier=9 length=43, level=2) step(1/8)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 xml:space="preserve">2012-07-19 03:28:25 debug   capwap: [capwap_itk]: ITK-ct: module(AUTH) in </w:t>
            </w:r>
            <w:r w:rsidRPr="0061711C">
              <w:rPr>
                <w:rFonts w:ascii="Arial" w:eastAsia="宋体" w:hAnsi="Arial" w:cs="Arial"/>
                <w:b/>
                <w:i/>
                <w:lang w:eastAsia="zh-CN"/>
              </w:rPr>
              <w:lastRenderedPageBreak/>
              <w:t>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claim(len=86, Receive message from RADIUS Server: code=11 (</w:t>
            </w:r>
            <w:r w:rsidRPr="00982FF3">
              <w:rPr>
                <w:rFonts w:ascii="Arial" w:eastAsia="宋体" w:hAnsi="Arial" w:cs="Arial"/>
                <w:b/>
                <w:i/>
                <w:color w:val="FF0000"/>
                <w:lang w:eastAsia="zh-CN"/>
              </w:rPr>
              <w:t>Access-Challenge</w:t>
            </w:r>
            <w:r w:rsidRPr="0061711C">
              <w:rPr>
                <w:rFonts w:ascii="Arial" w:eastAsia="宋体" w:hAnsi="Arial" w:cs="Arial"/>
                <w:b/>
                <w:i/>
                <w:lang w:eastAsia="zh-CN"/>
              </w:rPr>
              <w:t xml:space="preserve">) identifier=8 length=140, level=2) step(1/8)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25 debug   capwap: [capwap_itk]: ITK-ct: module(RADIUS)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xml:space="preserve">): claim(len=51, </w:t>
            </w:r>
            <w:r w:rsidRPr="00982FF3">
              <w:rPr>
                <w:rFonts w:ascii="Arial" w:eastAsia="宋体" w:hAnsi="Arial" w:cs="Arial"/>
                <w:b/>
                <w:i/>
                <w:color w:val="FF0000"/>
                <w:lang w:eastAsia="zh-CN"/>
              </w:rPr>
              <w:t>RADIUS: PEAP tunneled authentication was suc</w:t>
            </w:r>
            <w:r w:rsidRPr="0061711C">
              <w:rPr>
                <w:rFonts w:ascii="Arial" w:eastAsia="宋体" w:hAnsi="Arial" w:cs="Arial"/>
                <w:b/>
                <w:i/>
                <w:lang w:eastAsia="zh-CN"/>
              </w:rPr>
              <w:t>ce</w:t>
            </w:r>
            <w:r w:rsidRPr="00982FF3">
              <w:rPr>
                <w:rFonts w:ascii="Arial" w:eastAsia="宋体" w:hAnsi="Arial" w:cs="Arial"/>
                <w:b/>
                <w:i/>
                <w:color w:val="FF0000"/>
                <w:lang w:eastAsia="zh-CN"/>
              </w:rPr>
              <w:t>ssful</w:t>
            </w:r>
            <w:r w:rsidRPr="0061711C">
              <w:rPr>
                <w:rFonts w:ascii="Arial" w:eastAsia="宋体" w:hAnsi="Arial" w:cs="Arial"/>
                <w:b/>
                <w:i/>
                <w:lang w:eastAsia="zh-CN"/>
              </w:rPr>
              <w:t xml:space="preserve">, level=2) step(8/9)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25 debug   [capwap_itk]: ITK-ct: module(AUTH)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claim(len=215, Send message to RADIUS Server(10.155.30.93): code=1 (</w:t>
            </w:r>
            <w:r w:rsidRPr="00982FF3">
              <w:rPr>
                <w:rFonts w:ascii="Arial" w:eastAsia="宋体" w:hAnsi="Arial" w:cs="Arial"/>
                <w:b/>
                <w:i/>
                <w:color w:val="FF0000"/>
                <w:lang w:eastAsia="zh-CN"/>
              </w:rPr>
              <w:t>Access-Request</w:t>
            </w:r>
            <w:r w:rsidRPr="0061711C">
              <w:rPr>
                <w:rFonts w:ascii="Arial" w:eastAsia="宋体" w:hAnsi="Arial" w:cs="Arial"/>
                <w:b/>
                <w:i/>
                <w:lang w:eastAsia="zh-CN"/>
              </w:rPr>
              <w:t xml:space="preserve">) identifier=8 length=185,  User-Name=zhxu NAS-IP-Address=10.155.30.93 Called-Station-Id=00-19-77-81-B6-90:zhxu Calling-Station-Id=00-24-D7-F4-26-A8, level=2) step(1/8)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25 debug   capwap: [capwap_itk]: ITK-ct: module(AUTH)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xml:space="preserve">): claim(len=72, received EAP packet (code=2 id=8 len=43) from STA: </w:t>
            </w:r>
            <w:r w:rsidRPr="00982FF3">
              <w:rPr>
                <w:rFonts w:ascii="Arial" w:eastAsia="宋体" w:hAnsi="Arial" w:cs="Arial"/>
                <w:b/>
                <w:i/>
                <w:color w:val="FF0000"/>
                <w:lang w:eastAsia="zh-CN"/>
              </w:rPr>
              <w:t xml:space="preserve">EAP Reponse-PEAP </w:t>
            </w:r>
            <w:r w:rsidRPr="0061711C">
              <w:rPr>
                <w:rFonts w:ascii="Arial" w:eastAsia="宋体" w:hAnsi="Arial" w:cs="Arial"/>
                <w:b/>
                <w:i/>
                <w:lang w:eastAsia="zh-CN"/>
              </w:rPr>
              <w:t xml:space="preserve">(25), level=2) step(1/8)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25 debug   capwap: [capwap_itk]: ITK-ct: module(AUTH)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claim(len=70, Sending EAP Packet to STA: code=1 (</w:t>
            </w:r>
            <w:r w:rsidRPr="00982FF3">
              <w:rPr>
                <w:rFonts w:ascii="Arial" w:eastAsia="宋体" w:hAnsi="Arial" w:cs="Arial"/>
                <w:b/>
                <w:i/>
                <w:color w:val="FF0000"/>
                <w:lang w:eastAsia="zh-CN"/>
              </w:rPr>
              <w:t>EAP-Request</w:t>
            </w:r>
            <w:r w:rsidRPr="0061711C">
              <w:rPr>
                <w:rFonts w:ascii="Arial" w:eastAsia="宋体" w:hAnsi="Arial" w:cs="Arial"/>
                <w:b/>
                <w:i/>
                <w:lang w:eastAsia="zh-CN"/>
              </w:rPr>
              <w:t xml:space="preserve">) identifier=8 length=91, level=2) step(1/8)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982FF3" w:rsidRDefault="0061711C" w:rsidP="0061711C">
            <w:pPr>
              <w:pStyle w:val="Body"/>
              <w:ind w:leftChars="200" w:left="402"/>
              <w:rPr>
                <w:rFonts w:ascii="Arial" w:eastAsia="宋体" w:hAnsi="Arial" w:cs="Arial"/>
                <w:b/>
                <w:i/>
                <w:lang w:eastAsia="zh-CN"/>
              </w:rPr>
            </w:pPr>
            <w:r w:rsidRPr="00982FF3">
              <w:rPr>
                <w:rFonts w:ascii="Arial" w:eastAsia="宋体" w:hAnsi="Arial" w:cs="Arial"/>
                <w:b/>
                <w:i/>
                <w:lang w:eastAsia="zh-CN"/>
              </w:rPr>
              <w:t>2012-07-19 03:28:25 debug   capwap: [capwap_itk]: ITK-ct: module(RADIUS) in AP(0019:7781:b690) report sta(0024:d7f4:26a8): claim(len=38, RADIUS: PEAP inner tunneled conversion, level=2) step(7/9) 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25 debug   capwap: [capwap_itk]: ITK-ct: module(RADIUS)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xml:space="preserve">): claim(len=38, RADIUS: PEAP inner tunneled conversion, level=2) step(7/9)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25 debug   capwap: [capwap_itk]: ITK-ct: module(RADIUS)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xml:space="preserve">): claim(len=49, </w:t>
            </w:r>
            <w:r w:rsidRPr="00982FF3">
              <w:rPr>
                <w:rFonts w:ascii="Arial" w:eastAsia="宋体" w:hAnsi="Arial" w:cs="Arial"/>
                <w:b/>
                <w:i/>
                <w:color w:val="FF0000"/>
                <w:lang w:eastAsia="zh-CN"/>
              </w:rPr>
              <w:t>RADIUS: SSL negotiation is finished successfully</w:t>
            </w:r>
            <w:r w:rsidRPr="0061711C">
              <w:rPr>
                <w:rFonts w:ascii="Arial" w:eastAsia="宋体" w:hAnsi="Arial" w:cs="Arial"/>
                <w:b/>
                <w:i/>
                <w:lang w:eastAsia="zh-CN"/>
              </w:rPr>
              <w:t xml:space="preserve">, level=2) step(6/9)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25 debug   capwap: [capwap_itk]: ITK-ct: module(RADIUS)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claim(len=35,</w:t>
            </w:r>
            <w:r w:rsidRPr="00982FF3">
              <w:rPr>
                <w:rFonts w:ascii="Arial" w:eastAsia="宋体" w:hAnsi="Arial" w:cs="Arial"/>
                <w:b/>
                <w:i/>
                <w:color w:val="FF0000"/>
                <w:lang w:eastAsia="zh-CN"/>
              </w:rPr>
              <w:t xml:space="preserve"> RADIUS: SSL connection established</w:t>
            </w:r>
            <w:r w:rsidRPr="0061711C">
              <w:rPr>
                <w:rFonts w:ascii="Arial" w:eastAsia="宋体" w:hAnsi="Arial" w:cs="Arial"/>
                <w:b/>
                <w:i/>
                <w:lang w:eastAsia="zh-CN"/>
              </w:rPr>
              <w:t xml:space="preserve">, level=2) step(5/9)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25 debug   capwap: [capwap_itk]: ITK-ct: module(RADIUS)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xml:space="preserve">): claim(len=67, </w:t>
            </w:r>
            <w:r w:rsidRPr="00982FF3">
              <w:rPr>
                <w:rFonts w:ascii="Arial" w:eastAsia="宋体" w:hAnsi="Arial" w:cs="Arial"/>
                <w:b/>
                <w:i/>
                <w:color w:val="FF0000"/>
                <w:lang w:eastAsia="zh-CN"/>
              </w:rPr>
              <w:t>RADIUS: SSL negotiation, send server certificate and other message</w:t>
            </w:r>
            <w:r w:rsidRPr="0061711C">
              <w:rPr>
                <w:rFonts w:ascii="Arial" w:eastAsia="宋体" w:hAnsi="Arial" w:cs="Arial"/>
                <w:b/>
                <w:i/>
                <w:lang w:eastAsia="zh-CN"/>
              </w:rPr>
              <w:t xml:space="preserve">, level=2) step(3/9)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25 debug   capwap: [capwap_itk]: ITK-ct: module(RADIUS)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xml:space="preserve">): claim(len=54, </w:t>
            </w:r>
            <w:r w:rsidRPr="00982FF3">
              <w:rPr>
                <w:rFonts w:ascii="Arial" w:eastAsia="宋体" w:hAnsi="Arial" w:cs="Arial"/>
                <w:b/>
                <w:i/>
                <w:color w:val="FF0000"/>
                <w:lang w:eastAsia="zh-CN"/>
              </w:rPr>
              <w:t>RADIUS: SSL negotiation, receive client hello message</w:t>
            </w:r>
            <w:r w:rsidRPr="0061711C">
              <w:rPr>
                <w:rFonts w:ascii="Arial" w:eastAsia="宋体" w:hAnsi="Arial" w:cs="Arial"/>
                <w:b/>
                <w:i/>
                <w:lang w:eastAsia="zh-CN"/>
              </w:rPr>
              <w:t xml:space="preserve">, level=2) step(2/9)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lastRenderedPageBreak/>
              <w:t>2012-07-19 03:28:25 debug   capwap: [capwap_itk]: ITK-ct: module(RADIUS)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xml:space="preserve">): claim(len=33, </w:t>
            </w:r>
            <w:r w:rsidRPr="00982FF3">
              <w:rPr>
                <w:rFonts w:ascii="Arial" w:eastAsia="宋体" w:hAnsi="Arial" w:cs="Arial"/>
                <w:b/>
                <w:i/>
                <w:color w:val="FF0000"/>
                <w:lang w:eastAsia="zh-CN"/>
              </w:rPr>
              <w:t>RADIUS: EAP start with type peap</w:t>
            </w:r>
            <w:r w:rsidRPr="0061711C">
              <w:rPr>
                <w:rFonts w:ascii="Arial" w:eastAsia="宋体" w:hAnsi="Arial" w:cs="Arial"/>
                <w:b/>
                <w:i/>
                <w:lang w:eastAsia="zh-CN"/>
              </w:rPr>
              <w:t xml:space="preserve">, level=2) step(1/9)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25 debug   capwap: [capwap_itk]: ITK-ct: module(AUTH)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xml:space="preserve">): claim(len=93, received EAP packet (code=2 id=1 len=9) from STA: </w:t>
            </w:r>
            <w:r w:rsidRPr="00982FF3">
              <w:rPr>
                <w:rFonts w:ascii="Arial" w:eastAsia="宋体" w:hAnsi="Arial" w:cs="Arial"/>
                <w:b/>
                <w:i/>
                <w:color w:val="FF0000"/>
                <w:lang w:eastAsia="zh-CN"/>
              </w:rPr>
              <w:t xml:space="preserve">EAP Reponse-Identity </w:t>
            </w:r>
            <w:r w:rsidRPr="0061711C">
              <w:rPr>
                <w:rFonts w:ascii="Arial" w:eastAsia="宋体" w:hAnsi="Arial" w:cs="Arial"/>
                <w:b/>
                <w:i/>
                <w:lang w:eastAsia="zh-CN"/>
              </w:rPr>
              <w:t xml:space="preserve">(1), STA identity=zhxu, level=2) step(1/8)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18 debug   capwap: [capwap_itk]: ITK-ct: module(AUTH)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claim(len=69, Sending EAP Packet to STA: code=1 (</w:t>
            </w:r>
            <w:r w:rsidRPr="00982FF3">
              <w:rPr>
                <w:rFonts w:ascii="Arial" w:eastAsia="宋体" w:hAnsi="Arial" w:cs="Arial"/>
                <w:b/>
                <w:i/>
                <w:color w:val="FF0000"/>
                <w:lang w:eastAsia="zh-CN"/>
              </w:rPr>
              <w:t>EAP-Request</w:t>
            </w:r>
            <w:r w:rsidRPr="0061711C">
              <w:rPr>
                <w:rFonts w:ascii="Arial" w:eastAsia="宋体" w:hAnsi="Arial" w:cs="Arial"/>
                <w:b/>
                <w:i/>
                <w:lang w:eastAsia="zh-CN"/>
              </w:rPr>
              <w:t xml:space="preserve">) identifier=1 length=5, level=2) step(1/8)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18 debug   capwap: [capwap_itk]: ITK-ct: module(AUTH)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xml:space="preserve">): claim(len=29, </w:t>
            </w:r>
            <w:r w:rsidRPr="00982FF3">
              <w:rPr>
                <w:rFonts w:ascii="Arial" w:eastAsia="宋体" w:hAnsi="Arial" w:cs="Arial"/>
                <w:b/>
                <w:i/>
                <w:color w:val="FF0000"/>
                <w:lang w:eastAsia="zh-CN"/>
              </w:rPr>
              <w:t>received EAPOL-Start from STA</w:t>
            </w:r>
            <w:r w:rsidRPr="0061711C">
              <w:rPr>
                <w:rFonts w:ascii="Arial" w:eastAsia="宋体" w:hAnsi="Arial" w:cs="Arial"/>
                <w:b/>
                <w:i/>
                <w:lang w:eastAsia="zh-CN"/>
              </w:rPr>
              <w:t xml:space="preserve">, level=2) step(1/8)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17 debug   capwap: [capwap_itk]: ITK-ct: module(AUTH)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xml:space="preserve">): claim(len=43, </w:t>
            </w:r>
            <w:r w:rsidRPr="00982FF3">
              <w:rPr>
                <w:rFonts w:ascii="Arial" w:eastAsia="宋体" w:hAnsi="Arial" w:cs="Arial"/>
                <w:b/>
                <w:i/>
                <w:color w:val="FF0000"/>
                <w:lang w:eastAsia="zh-CN"/>
              </w:rPr>
              <w:t>IEEE802.1X auth</w:t>
            </w:r>
            <w:r w:rsidRPr="0061711C">
              <w:rPr>
                <w:rFonts w:ascii="Arial" w:eastAsia="宋体" w:hAnsi="Arial" w:cs="Arial"/>
                <w:b/>
                <w:i/>
                <w:lang w:eastAsia="zh-CN"/>
              </w:rPr>
              <w:t xml:space="preserve"> </w:t>
            </w:r>
            <w:r w:rsidRPr="00982FF3">
              <w:rPr>
                <w:rFonts w:ascii="Arial" w:eastAsia="宋体" w:hAnsi="Arial" w:cs="Arial"/>
                <w:b/>
                <w:i/>
                <w:color w:val="FF0000"/>
                <w:lang w:eastAsia="zh-CN"/>
              </w:rPr>
              <w:t xml:space="preserve">is starting </w:t>
            </w:r>
            <w:r w:rsidRPr="0061711C">
              <w:rPr>
                <w:rFonts w:ascii="Arial" w:eastAsia="宋体" w:hAnsi="Arial" w:cs="Arial"/>
                <w:b/>
                <w:i/>
                <w:lang w:eastAsia="zh-CN"/>
              </w:rPr>
              <w:t xml:space="preserve">(at if=wifi0.1), level=1) step(1/8)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17 debug   capwap: [capwap_itk]: ITK-ct: module(802.11)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claim(len=44,</w:t>
            </w:r>
            <w:r w:rsidRPr="00982FF3">
              <w:rPr>
                <w:rFonts w:ascii="Arial" w:eastAsia="宋体" w:hAnsi="Arial" w:cs="Arial"/>
                <w:b/>
                <w:i/>
                <w:color w:val="FF0000"/>
                <w:lang w:eastAsia="zh-CN"/>
              </w:rPr>
              <w:t xml:space="preserve"> Tx assoc resp </w:t>
            </w:r>
            <w:r w:rsidRPr="0061711C">
              <w:rPr>
                <w:rFonts w:ascii="Arial" w:eastAsia="宋体" w:hAnsi="Arial" w:cs="Arial"/>
                <w:b/>
                <w:i/>
                <w:lang w:eastAsia="zh-CN"/>
              </w:rPr>
              <w:t xml:space="preserve">&lt;accept&gt; (status 0, pwr 15dBm), level=0) step(6/6)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17 debug   capwap: [capwap_itk]: ITK-ct: module(802.11)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claim(len=24,</w:t>
            </w:r>
            <w:r w:rsidRPr="00982FF3">
              <w:rPr>
                <w:rFonts w:ascii="Arial" w:eastAsia="宋体" w:hAnsi="Arial" w:cs="Arial"/>
                <w:b/>
                <w:i/>
                <w:color w:val="FF0000"/>
                <w:lang w:eastAsia="zh-CN"/>
              </w:rPr>
              <w:t xml:space="preserve"> Rx assoc req</w:t>
            </w:r>
            <w:r w:rsidRPr="0061711C">
              <w:rPr>
                <w:rFonts w:ascii="Arial" w:eastAsia="宋体" w:hAnsi="Arial" w:cs="Arial"/>
                <w:b/>
                <w:i/>
                <w:lang w:eastAsia="zh-CN"/>
              </w:rPr>
              <w:t xml:space="preserve"> (rssi 51dB), level=0) step(5/6)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17 debug   capwap: [capwap_itk]: ITK-ct: module(802.11)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xml:space="preserve">): claim(len=45, </w:t>
            </w:r>
            <w:r w:rsidRPr="00982FF3">
              <w:rPr>
                <w:rFonts w:ascii="Arial" w:eastAsia="宋体" w:hAnsi="Arial" w:cs="Arial"/>
                <w:b/>
                <w:i/>
                <w:color w:val="FF0000"/>
                <w:lang w:eastAsia="zh-CN"/>
              </w:rPr>
              <w:t xml:space="preserve">Tx auth &lt;open&gt; </w:t>
            </w:r>
            <w:r w:rsidRPr="0061711C">
              <w:rPr>
                <w:rFonts w:ascii="Arial" w:eastAsia="宋体" w:hAnsi="Arial" w:cs="Arial"/>
                <w:b/>
                <w:i/>
                <w:lang w:eastAsia="zh-CN"/>
              </w:rPr>
              <w:t xml:space="preserve">(frame 2, status 0, pwr 15dBm), level=0) step(4/6)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17 debug   capwap: [capwap_itk]: ITK-ct: module(802.11)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xml:space="preserve">): claim(len=35, </w:t>
            </w:r>
            <w:r w:rsidRPr="00982FF3">
              <w:rPr>
                <w:rFonts w:ascii="Arial" w:eastAsia="宋体" w:hAnsi="Arial" w:cs="Arial"/>
                <w:b/>
                <w:i/>
                <w:color w:val="FF0000"/>
                <w:lang w:eastAsia="zh-CN"/>
              </w:rPr>
              <w:t xml:space="preserve">Rx auth &lt;open&gt; </w:t>
            </w:r>
            <w:r w:rsidRPr="0061711C">
              <w:rPr>
                <w:rFonts w:ascii="Arial" w:eastAsia="宋体" w:hAnsi="Arial" w:cs="Arial"/>
                <w:b/>
                <w:i/>
                <w:lang w:eastAsia="zh-CN"/>
              </w:rPr>
              <w:t xml:space="preserve">(frame 1, rssi 52dB), level=0) step(3/6)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61711C" w:rsidRPr="0061711C"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17 debug   capwap: [capwap_itk]: ITK-ct: module(802.11)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claim(len=25,</w:t>
            </w:r>
            <w:r w:rsidRPr="00982FF3">
              <w:rPr>
                <w:rFonts w:ascii="Arial" w:eastAsia="宋体" w:hAnsi="Arial" w:cs="Arial"/>
                <w:b/>
                <w:i/>
                <w:color w:val="FF0000"/>
                <w:lang w:eastAsia="zh-CN"/>
              </w:rPr>
              <w:t xml:space="preserve"> Tx probe resp </w:t>
            </w:r>
            <w:r w:rsidRPr="0061711C">
              <w:rPr>
                <w:rFonts w:ascii="Arial" w:eastAsia="宋体" w:hAnsi="Arial" w:cs="Arial"/>
                <w:b/>
                <w:i/>
                <w:lang w:eastAsia="zh-CN"/>
              </w:rPr>
              <w:t xml:space="preserve">(pwr 15dBm), level=0) step(2/6)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4F427F" w:rsidRDefault="0061711C" w:rsidP="0061711C">
            <w:pPr>
              <w:pStyle w:val="Body"/>
              <w:ind w:leftChars="200" w:left="402"/>
              <w:rPr>
                <w:rFonts w:ascii="Arial" w:eastAsia="宋体" w:hAnsi="Arial" w:cs="Arial"/>
                <w:b/>
                <w:i/>
                <w:lang w:eastAsia="zh-CN"/>
              </w:rPr>
            </w:pPr>
            <w:r w:rsidRPr="0061711C">
              <w:rPr>
                <w:rFonts w:ascii="Arial" w:eastAsia="宋体" w:hAnsi="Arial" w:cs="Arial"/>
                <w:b/>
                <w:i/>
                <w:lang w:eastAsia="zh-CN"/>
              </w:rPr>
              <w:t>2012-07-19 03:28:17 debug   capwap: [capwap_itk]: ITK-ct: module(802.11) in AP(</w:t>
            </w:r>
            <w:r w:rsidRPr="0061711C">
              <w:rPr>
                <w:rFonts w:ascii="Arial" w:eastAsia="宋体" w:hAnsi="Arial" w:cs="Arial"/>
                <w:b/>
                <w:i/>
                <w:color w:val="FF0000"/>
                <w:lang w:eastAsia="zh-CN"/>
              </w:rPr>
              <w:t>0019:7781:b690</w:t>
            </w:r>
            <w:r w:rsidRPr="0061711C">
              <w:rPr>
                <w:rFonts w:ascii="Arial" w:eastAsia="宋体" w:hAnsi="Arial" w:cs="Arial"/>
                <w:b/>
                <w:i/>
                <w:lang w:eastAsia="zh-CN"/>
              </w:rPr>
              <w:t>) report sta(</w:t>
            </w:r>
            <w:r w:rsidRPr="0061711C">
              <w:rPr>
                <w:rFonts w:ascii="Arial" w:eastAsia="宋体" w:hAnsi="Arial" w:cs="Arial"/>
                <w:b/>
                <w:i/>
                <w:color w:val="FF0000"/>
                <w:lang w:eastAsia="zh-CN"/>
              </w:rPr>
              <w:t>0024:d7f4:26a8</w:t>
            </w:r>
            <w:r w:rsidRPr="0061711C">
              <w:rPr>
                <w:rFonts w:ascii="Arial" w:eastAsia="宋体" w:hAnsi="Arial" w:cs="Arial"/>
                <w:b/>
                <w:i/>
                <w:lang w:eastAsia="zh-CN"/>
              </w:rPr>
              <w:t xml:space="preserve">): claim(len=34, </w:t>
            </w:r>
            <w:r w:rsidRPr="00982FF3">
              <w:rPr>
                <w:rFonts w:ascii="Arial" w:eastAsia="宋体" w:hAnsi="Arial" w:cs="Arial"/>
                <w:b/>
                <w:i/>
                <w:color w:val="FF0000"/>
                <w:lang w:eastAsia="zh-CN"/>
              </w:rPr>
              <w:t xml:space="preserve">Rx &lt;unicast&gt; probe req </w:t>
            </w:r>
            <w:r w:rsidRPr="0061711C">
              <w:rPr>
                <w:rFonts w:ascii="Arial" w:eastAsia="宋体" w:hAnsi="Arial" w:cs="Arial"/>
                <w:b/>
                <w:i/>
                <w:lang w:eastAsia="zh-CN"/>
              </w:rPr>
              <w:t xml:space="preserve">(rssi 49dB), level=2) step(1/6) </w:t>
            </w:r>
            <w:r w:rsidRPr="0061711C">
              <w:rPr>
                <w:rFonts w:ascii="Arial" w:eastAsia="宋体" w:hAnsi="Arial" w:cs="Arial"/>
                <w:b/>
                <w:i/>
                <w:color w:val="FF0000"/>
                <w:lang w:eastAsia="zh-CN"/>
              </w:rPr>
              <w:t>SUCCESS</w:t>
            </w:r>
          </w:p>
          <w:p w:rsidR="0061711C" w:rsidRDefault="0061711C" w:rsidP="0061711C">
            <w:pPr>
              <w:pStyle w:val="Body"/>
              <w:ind w:leftChars="200" w:left="402"/>
              <w:rPr>
                <w:rFonts w:ascii="Arial" w:eastAsia="宋体" w:hAnsi="Arial" w:cs="Arial"/>
                <w:b/>
                <w:i/>
                <w:lang w:eastAsia="zh-CN"/>
              </w:rPr>
            </w:pPr>
            <w:r>
              <w:rPr>
                <w:rFonts w:ascii="Arial" w:eastAsia="宋体" w:hAnsi="Arial" w:cs="Arial"/>
                <w:b/>
                <w:i/>
                <w:lang w:eastAsia="zh-CN"/>
              </w:rPr>
              <w:t>……</w:t>
            </w:r>
          </w:p>
          <w:p w:rsidR="004F427F" w:rsidRPr="002B45CD" w:rsidRDefault="004F427F" w:rsidP="004F427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F427F" w:rsidRDefault="004F427F" w:rsidP="004F427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F427F" w:rsidRPr="00DD07D2" w:rsidRDefault="004F427F" w:rsidP="004F427F">
            <w:pPr>
              <w:pStyle w:val="Body"/>
              <w:ind w:leftChars="200" w:left="402"/>
              <w:jc w:val="both"/>
              <w:rPr>
                <w:rFonts w:ascii="Arial" w:eastAsia="宋体" w:hAnsi="Arial" w:cs="Arial"/>
                <w:b/>
                <w:i/>
                <w:lang w:eastAsia="zh-CN"/>
              </w:rPr>
            </w:pPr>
            <w:r w:rsidRPr="00DD07D2">
              <w:rPr>
                <w:rFonts w:ascii="Arial" w:eastAsia="宋体" w:hAnsi="Arial" w:cs="Arial"/>
                <w:b/>
                <w:i/>
                <w:lang w:eastAsia="zh-CN"/>
              </w:rPr>
              <w:t>AH-81b680#sh st</w:t>
            </w:r>
          </w:p>
          <w:p w:rsidR="005E46CB" w:rsidRPr="005E46CB" w:rsidRDefault="005E46CB" w:rsidP="005E46CB">
            <w:pPr>
              <w:pStyle w:val="Body"/>
              <w:ind w:leftChars="200" w:left="402"/>
              <w:rPr>
                <w:rFonts w:ascii="Arial" w:eastAsia="宋体" w:hAnsi="Arial" w:cs="Arial"/>
                <w:b/>
                <w:i/>
                <w:lang w:eastAsia="zh-CN"/>
              </w:rPr>
            </w:pPr>
            <w:r w:rsidRPr="005E46CB">
              <w:rPr>
                <w:rFonts w:ascii="Arial" w:eastAsia="宋体" w:hAnsi="Arial" w:cs="Arial"/>
                <w:b/>
                <w:i/>
                <w:lang w:eastAsia="zh-CN"/>
              </w:rPr>
              <w:t>Chan=channel number; Pow=Power in dBm;</w:t>
            </w:r>
          </w:p>
          <w:p w:rsidR="005E46CB" w:rsidRPr="005E46CB" w:rsidRDefault="005E46CB" w:rsidP="005E46CB">
            <w:pPr>
              <w:pStyle w:val="Body"/>
              <w:ind w:leftChars="200" w:left="402"/>
              <w:rPr>
                <w:rFonts w:ascii="Arial" w:eastAsia="宋体" w:hAnsi="Arial" w:cs="Arial"/>
                <w:b/>
                <w:i/>
                <w:lang w:eastAsia="zh-CN"/>
              </w:rPr>
            </w:pPr>
            <w:r w:rsidRPr="005E46CB">
              <w:rPr>
                <w:rFonts w:ascii="Arial" w:eastAsia="宋体" w:hAnsi="Arial" w:cs="Arial"/>
                <w:b/>
                <w:i/>
                <w:lang w:eastAsia="zh-CN"/>
              </w:rPr>
              <w:lastRenderedPageBreak/>
              <w:t>A-Mode=Authentication mode; Cipher=Encryption mode;</w:t>
            </w:r>
          </w:p>
          <w:p w:rsidR="005E46CB" w:rsidRPr="005E46CB" w:rsidRDefault="005E46CB" w:rsidP="005E46CB">
            <w:pPr>
              <w:pStyle w:val="Body"/>
              <w:ind w:leftChars="200" w:left="402"/>
              <w:rPr>
                <w:rFonts w:ascii="Arial" w:eastAsia="宋体" w:hAnsi="Arial" w:cs="Arial"/>
                <w:b/>
                <w:i/>
                <w:lang w:eastAsia="zh-CN"/>
              </w:rPr>
            </w:pPr>
            <w:r w:rsidRPr="005E46CB">
              <w:rPr>
                <w:rFonts w:ascii="Arial" w:eastAsia="宋体" w:hAnsi="Arial" w:cs="Arial"/>
                <w:b/>
                <w:i/>
                <w:lang w:eastAsia="zh-CN"/>
              </w:rPr>
              <w:t>A-Time=Associated time; Auth=Authenticated;</w:t>
            </w:r>
          </w:p>
          <w:p w:rsidR="005E46CB" w:rsidRPr="005E46CB" w:rsidRDefault="005E46CB" w:rsidP="005E46CB">
            <w:pPr>
              <w:pStyle w:val="Body"/>
              <w:ind w:leftChars="200" w:left="402"/>
              <w:rPr>
                <w:rFonts w:ascii="Arial" w:eastAsia="宋体" w:hAnsi="Arial" w:cs="Arial"/>
                <w:b/>
                <w:i/>
                <w:lang w:eastAsia="zh-CN"/>
              </w:rPr>
            </w:pPr>
            <w:r w:rsidRPr="005E46CB">
              <w:rPr>
                <w:rFonts w:ascii="Arial" w:eastAsia="宋体" w:hAnsi="Arial" w:cs="Arial"/>
                <w:b/>
                <w:i/>
                <w:lang w:eastAsia="zh-CN"/>
              </w:rPr>
              <w:t>UPID=User profile Identifier; Phymode=Physical mode;</w:t>
            </w:r>
          </w:p>
          <w:p w:rsidR="005E46CB" w:rsidRPr="005E46CB" w:rsidRDefault="005E46CB" w:rsidP="005E46CB">
            <w:pPr>
              <w:pStyle w:val="Body"/>
              <w:ind w:leftChars="200" w:left="402"/>
              <w:rPr>
                <w:rFonts w:ascii="Arial" w:eastAsia="宋体" w:hAnsi="Arial" w:cs="Arial"/>
                <w:b/>
                <w:i/>
                <w:lang w:eastAsia="zh-CN"/>
              </w:rPr>
            </w:pPr>
          </w:p>
          <w:p w:rsidR="005E46CB" w:rsidRPr="005E46CB" w:rsidRDefault="005E46CB" w:rsidP="005E46CB">
            <w:pPr>
              <w:pStyle w:val="Body"/>
              <w:ind w:leftChars="200" w:left="402"/>
              <w:rPr>
                <w:rFonts w:ascii="Arial" w:eastAsia="宋体" w:hAnsi="Arial" w:cs="Arial"/>
                <w:b/>
                <w:i/>
                <w:lang w:eastAsia="zh-CN"/>
              </w:rPr>
            </w:pPr>
            <w:r w:rsidRPr="005E46CB">
              <w:rPr>
                <w:rFonts w:ascii="Arial" w:eastAsia="宋体" w:hAnsi="Arial" w:cs="Arial"/>
                <w:b/>
                <w:i/>
                <w:lang w:eastAsia="zh-CN"/>
              </w:rPr>
              <w:t>Ifname=wifi0.1, Ifindex=14, SSID=zhxu:</w:t>
            </w:r>
          </w:p>
          <w:p w:rsidR="005E46CB" w:rsidRPr="005E46CB" w:rsidRDefault="005E46CB" w:rsidP="005E46CB">
            <w:pPr>
              <w:pStyle w:val="Body"/>
              <w:ind w:leftChars="200" w:left="402"/>
              <w:rPr>
                <w:rFonts w:ascii="Arial" w:eastAsia="宋体" w:hAnsi="Arial" w:cs="Arial"/>
                <w:b/>
                <w:i/>
                <w:lang w:eastAsia="zh-CN"/>
              </w:rPr>
            </w:pPr>
            <w:r w:rsidRPr="005E46CB">
              <w:rPr>
                <w:rFonts w:ascii="Arial" w:eastAsia="宋体" w:hAnsi="Arial" w:cs="Arial"/>
                <w:b/>
                <w:i/>
                <w:lang w:eastAsia="zh-CN"/>
              </w:rPr>
              <w:t>Mac Addr       IP Addr         Chan Tx Rate Rx Rate Pow(SNR)     A-Mode   Cipher  A-Time  VLAN Auth UPID Phymode     SM-PS Chan-width Release             Station-State</w:t>
            </w:r>
          </w:p>
          <w:p w:rsidR="005E46CB" w:rsidRPr="005E46CB" w:rsidRDefault="005E46CB" w:rsidP="005E46CB">
            <w:pPr>
              <w:pStyle w:val="Body"/>
              <w:ind w:leftChars="200" w:left="402"/>
              <w:rPr>
                <w:rFonts w:ascii="Arial" w:eastAsia="宋体" w:hAnsi="Arial" w:cs="Arial"/>
                <w:b/>
                <w:i/>
                <w:lang w:eastAsia="zh-CN"/>
              </w:rPr>
            </w:pPr>
            <w:r w:rsidRPr="005E46CB">
              <w:rPr>
                <w:rFonts w:ascii="Arial" w:eastAsia="宋体" w:hAnsi="Arial" w:cs="Arial"/>
                <w:b/>
                <w:i/>
                <w:lang w:eastAsia="zh-CN"/>
              </w:rPr>
              <w:t>-------------- --------------- ---- ------- ------- --- ---------- -------- -------- ---- ---- ---- ------- --------- ---------- -------</w:t>
            </w:r>
          </w:p>
          <w:p w:rsidR="00253C6A" w:rsidRDefault="005E46CB" w:rsidP="005E46CB">
            <w:pPr>
              <w:pStyle w:val="Body"/>
              <w:ind w:leftChars="200" w:left="402"/>
              <w:rPr>
                <w:rFonts w:ascii="Arial" w:eastAsia="宋体" w:hAnsi="Arial" w:cs="Arial"/>
                <w:lang w:eastAsia="zh-CN"/>
              </w:rPr>
            </w:pPr>
            <w:r w:rsidRPr="005E46CB">
              <w:rPr>
                <w:rFonts w:ascii="Arial" w:eastAsia="宋体" w:hAnsi="Arial" w:cs="Arial"/>
                <w:b/>
                <w:i/>
                <w:color w:val="FF0000"/>
                <w:lang w:eastAsia="zh-CN"/>
              </w:rPr>
              <w:t xml:space="preserve">0024:d7f4:26a8 10.155.30.34   </w:t>
            </w:r>
            <w:r w:rsidRPr="005E46CB">
              <w:rPr>
                <w:rFonts w:ascii="Arial" w:eastAsia="宋体" w:hAnsi="Arial" w:cs="Arial"/>
                <w:b/>
                <w:i/>
                <w:lang w:eastAsia="zh-CN"/>
              </w:rPr>
              <w:t xml:space="preserve">    8     54M     48M -40(53)  </w:t>
            </w:r>
            <w:r w:rsidRPr="005E46CB">
              <w:rPr>
                <w:rFonts w:ascii="Arial" w:eastAsia="宋体" w:hAnsi="Arial" w:cs="Arial"/>
                <w:b/>
                <w:i/>
                <w:color w:val="FF0000"/>
                <w:lang w:eastAsia="zh-CN"/>
              </w:rPr>
              <w:t xml:space="preserve">wpa-8021x     tkip </w:t>
            </w:r>
            <w:r w:rsidRPr="005E46CB">
              <w:rPr>
                <w:rFonts w:ascii="Arial" w:eastAsia="宋体" w:hAnsi="Arial" w:cs="Arial"/>
                <w:b/>
                <w:i/>
                <w:lang w:eastAsia="zh-CN"/>
              </w:rPr>
              <w:t>00:01:12    1  Yes    1   11b/g    static      20MHz      No        data collecting...</w:t>
            </w:r>
          </w:p>
          <w:p w:rsidR="00253C6A" w:rsidRDefault="00253C6A" w:rsidP="002773A1">
            <w:pPr>
              <w:pStyle w:val="Body"/>
              <w:rPr>
                <w:rFonts w:ascii="Arial" w:eastAsia="宋体" w:hAnsi="Arial" w:cs="Arial"/>
                <w:lang w:eastAsia="zh-CN"/>
              </w:rPr>
            </w:pPr>
          </w:p>
          <w:p w:rsidR="00F872BB" w:rsidRDefault="004B5B5E" w:rsidP="00F872BB">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F872BB">
              <w:rPr>
                <w:rFonts w:ascii="Arial" w:eastAsia="宋体" w:hAnsi="Arial" w:cs="Arial" w:hint="eastAsia"/>
                <w:lang w:eastAsia="zh-CN"/>
              </w:rPr>
              <w:t xml:space="preserve"> </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AH-81b680#ping </w:t>
            </w:r>
            <w:r w:rsidRPr="00D23041">
              <w:rPr>
                <w:rFonts w:ascii="Arial" w:eastAsia="宋体" w:hAnsi="Arial" w:cs="Arial"/>
                <w:b/>
                <w:i/>
                <w:color w:val="FF0000"/>
                <w:lang w:eastAsia="zh-CN"/>
              </w:rPr>
              <w:t>10.155.30.34</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PING 10.155.30.34 (10.155.30.34) 56(84) bytes of data.</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1 ttl=64 time=0.217 ms</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2 ttl=64 time=0.157 ms</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3 ttl=64 time=0.164 ms</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4 ttl=64 time=0.156 ms</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5 ttl=64 time=0.162 ms</w:t>
            </w:r>
          </w:p>
          <w:p w:rsidR="00F872BB" w:rsidRPr="00D23041" w:rsidRDefault="00F872BB" w:rsidP="00F872BB">
            <w:pPr>
              <w:pStyle w:val="Body"/>
              <w:ind w:leftChars="200" w:left="402"/>
              <w:rPr>
                <w:rFonts w:ascii="Arial" w:eastAsia="宋体" w:hAnsi="Arial" w:cs="Arial"/>
                <w:b/>
                <w:i/>
                <w:lang w:eastAsia="zh-CN"/>
              </w:rPr>
            </w:pP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 10.155.30.34 ping statistics ---</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5 packets transmitted, 5 received, </w:t>
            </w:r>
            <w:r w:rsidRPr="00D23041">
              <w:rPr>
                <w:rFonts w:ascii="Arial" w:eastAsia="宋体" w:hAnsi="Arial" w:cs="Arial"/>
                <w:b/>
                <w:i/>
                <w:color w:val="FF0000"/>
                <w:lang w:eastAsia="zh-CN"/>
              </w:rPr>
              <w:t>0% packet loss</w:t>
            </w:r>
            <w:r w:rsidRPr="00D23041">
              <w:rPr>
                <w:rFonts w:ascii="Arial" w:eastAsia="宋体" w:hAnsi="Arial" w:cs="Arial"/>
                <w:b/>
                <w:i/>
                <w:lang w:eastAsia="zh-CN"/>
              </w:rPr>
              <w:t>, time 3999ms</w:t>
            </w:r>
          </w:p>
          <w:p w:rsidR="00F872BB"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rtt min/avg/max/mdev = 0.156/0.171/0.217/0.024 ms</w:t>
            </w:r>
          </w:p>
          <w:p w:rsidR="004B5B5E" w:rsidRPr="00F872BB" w:rsidRDefault="004B5B5E" w:rsidP="002773A1">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eastAsia="宋体"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Pr>
          <w:lang w:eastAsia="zh-CN"/>
        </w:rPr>
        <w:t>Auth_</w:t>
      </w:r>
      <w:r w:rsidR="00B32938" w:rsidRPr="002B45CD">
        <w:rPr>
          <w:lang w:eastAsia="zh-CN"/>
        </w:rPr>
        <w:t>2</w:t>
      </w:r>
      <w:r w:rsidR="00F872BB">
        <w:rPr>
          <w:rFonts w:eastAsiaTheme="minorEastAsia" w:hint="eastAsia"/>
          <w:lang w:eastAsia="zh-CN"/>
        </w:rPr>
        <w:t>5</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D300AB">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B32938">
              <w:rPr>
                <w:rFonts w:ascii="Arial" w:eastAsia="宋体" w:hAnsi="Arial" w:cs="Arial"/>
                <w:lang w:eastAsia="zh-CN"/>
              </w:rPr>
              <w:t>2</w:t>
            </w:r>
            <w:r w:rsidR="00F872BB">
              <w:rPr>
                <w:rFonts w:ascii="Arial" w:eastAsia="宋体" w:hAnsi="Arial" w:cs="Arial" w:hint="eastAsia"/>
                <w:lang w:eastAsia="zh-CN"/>
              </w:rPr>
              <w:t>5</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667D52" w:rsidP="00D300AB">
            <w:pPr>
              <w:pStyle w:val="Body"/>
              <w:jc w:val="both"/>
              <w:rPr>
                <w:rFonts w:ascii="Arial" w:eastAsia="宋体" w:hAnsi="Arial" w:cs="Arial"/>
                <w:lang w:eastAsia="zh-CN"/>
              </w:rPr>
            </w:pPr>
            <w:r>
              <w:rPr>
                <w:rFonts w:ascii="Arial" w:eastAsia="宋体" w:hAnsi="Arial" w:cs="Arial" w:hint="eastAsia"/>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No</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4B5B5E"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B5B5E" w:rsidRPr="002B45CD" w:rsidRDefault="004B5B5E"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B5B5E" w:rsidRPr="002B45CD" w:rsidRDefault="004B5B5E" w:rsidP="002773A1">
            <w:pPr>
              <w:pStyle w:val="Body"/>
              <w:jc w:val="both"/>
              <w:rPr>
                <w:rFonts w:ascii="Arial" w:eastAsia="宋体" w:hAnsi="Arial" w:cs="Arial"/>
                <w:lang w:eastAsia="zh-CN"/>
              </w:rPr>
            </w:pPr>
            <w:r>
              <w:rPr>
                <w:rFonts w:ascii="Arial" w:eastAsia="宋体" w:hAnsi="Arial" w:cs="Arial"/>
                <w:lang w:eastAsia="zh-CN"/>
              </w:rPr>
              <w:t>Client get authentication with WPA-802.1X (WPA Enterprise)</w:t>
            </w:r>
            <w:r w:rsidRPr="00645EEC">
              <w:rPr>
                <w:rFonts w:ascii="Arial" w:eastAsia="宋体" w:hAnsi="Arial" w:cs="Arial"/>
                <w:lang w:eastAsia="zh-CN"/>
              </w:rPr>
              <w:t xml:space="preserve">/ </w:t>
            </w:r>
            <w:r>
              <w:rPr>
                <w:rFonts w:ascii="Arial" w:eastAsia="宋体" w:hAnsi="Arial" w:cs="Arial"/>
                <w:lang w:eastAsia="zh-CN"/>
              </w:rPr>
              <w:t>TKIP</w:t>
            </w:r>
            <w:r w:rsidRPr="00645EEC">
              <w:rPr>
                <w:rFonts w:ascii="Arial" w:eastAsia="宋体" w:hAnsi="Arial" w:cs="Arial"/>
                <w:lang w:eastAsia="zh-CN"/>
              </w:rPr>
              <w:t xml:space="preserve">/ </w:t>
            </w:r>
            <w:r>
              <w:rPr>
                <w:rFonts w:ascii="Arial" w:eastAsia="宋体" w:hAnsi="Arial" w:cs="Arial" w:hint="eastAsia"/>
                <w:lang w:eastAsia="zh-CN"/>
              </w:rPr>
              <w:t>TTLS</w:t>
            </w:r>
            <w:r>
              <w:rPr>
                <w:rFonts w:ascii="Arial" w:eastAsia="宋体" w:hAnsi="Arial" w:cs="Arial"/>
                <w:lang w:eastAsia="zh-CN"/>
              </w:rPr>
              <w:t xml:space="preserve"> mode</w:t>
            </w:r>
          </w:p>
        </w:tc>
      </w:tr>
      <w:tr w:rsidR="004B5B5E"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B5B5E" w:rsidRPr="002B45CD" w:rsidRDefault="004B5B5E"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B5B5E" w:rsidRDefault="004B5B5E" w:rsidP="002773A1">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WPA Enterprise/</w:t>
            </w:r>
            <w:r w:rsidRPr="00B87761">
              <w:rPr>
                <w:rFonts w:ascii="Arial" w:eastAsia="宋体" w:hAnsi="Arial" w:cs="Arial"/>
                <w:lang w:eastAsia="zh-CN"/>
              </w:rPr>
              <w:t xml:space="preserve"> </w:t>
            </w:r>
            <w:r>
              <w:rPr>
                <w:rFonts w:ascii="Arial" w:eastAsia="宋体" w:hAnsi="Arial" w:cs="Arial"/>
                <w:lang w:eastAsia="zh-CN"/>
              </w:rPr>
              <w:t xml:space="preserve">TKIP/ </w:t>
            </w:r>
            <w:r>
              <w:rPr>
                <w:rFonts w:ascii="Arial" w:eastAsia="宋体" w:hAnsi="Arial" w:cs="Arial" w:hint="eastAsia"/>
                <w:lang w:eastAsia="zh-CN"/>
              </w:rPr>
              <w:t>TTLS</w:t>
            </w:r>
            <w:r>
              <w:rPr>
                <w:rFonts w:ascii="Arial" w:eastAsia="宋体" w:hAnsi="Arial" w:cs="Arial"/>
                <w:lang w:eastAsia="zh-CN"/>
              </w:rPr>
              <w:t xml:space="preserve"> auth mode on client</w:t>
            </w:r>
          </w:p>
          <w:p w:rsidR="00392AB5" w:rsidRPr="002D6724" w:rsidRDefault="00392AB5" w:rsidP="00392AB5">
            <w:pPr>
              <w:pStyle w:val="Body"/>
              <w:ind w:leftChars="200" w:left="402"/>
              <w:jc w:val="both"/>
              <w:rPr>
                <w:rFonts w:ascii="Arial" w:eastAsia="宋体" w:hAnsi="Arial" w:cs="Arial"/>
                <w:lang w:eastAsia="zh-CN"/>
              </w:rPr>
            </w:pPr>
            <w:r>
              <w:rPr>
                <w:rFonts w:ascii="Arial" w:eastAsia="宋体" w:hAnsi="Arial" w:cs="Arial"/>
                <w:b/>
                <w:i/>
                <w:lang w:eastAsia="zh-CN"/>
              </w:rPr>
              <w:t>User Credentials = Prompt each time I connect</w:t>
            </w:r>
          </w:p>
          <w:p w:rsidR="004B5B5E" w:rsidRDefault="004B5B5E" w:rsidP="002773A1">
            <w:pPr>
              <w:pStyle w:val="Body"/>
              <w:rPr>
                <w:rFonts w:ascii="Arial" w:eastAsia="宋体" w:hAnsi="Arial" w:cs="Arial"/>
                <w:lang w:eastAsia="zh-CN"/>
              </w:rPr>
            </w:pPr>
            <w:r>
              <w:rPr>
                <w:rFonts w:ascii="Arial" w:eastAsia="宋体" w:hAnsi="Arial" w:cs="Arial"/>
                <w:lang w:eastAsia="zh-CN"/>
              </w:rPr>
              <w:t>2) Config the SSID</w:t>
            </w:r>
            <w:r w:rsidRPr="00661D85">
              <w:rPr>
                <w:rFonts w:ascii="Arial" w:eastAsia="宋体" w:hAnsi="Arial" w:cs="Arial"/>
                <w:lang w:eastAsia="zh-CN"/>
              </w:rPr>
              <w:t xml:space="preserve"> with </w:t>
            </w:r>
            <w:r>
              <w:rPr>
                <w:rFonts w:ascii="Arial" w:eastAsia="宋体" w:hAnsi="Arial" w:cs="Arial"/>
                <w:lang w:eastAsia="zh-CN"/>
              </w:rPr>
              <w:t>WPA-802.1X (WPA Enterprise)</w:t>
            </w:r>
            <w:r w:rsidRPr="00645EEC">
              <w:rPr>
                <w:rFonts w:ascii="Arial" w:eastAsia="宋体" w:hAnsi="Arial" w:cs="Arial"/>
                <w:lang w:eastAsia="zh-CN"/>
              </w:rPr>
              <w:t xml:space="preserve">/ </w:t>
            </w:r>
            <w:r>
              <w:rPr>
                <w:rFonts w:ascii="Arial" w:eastAsia="宋体" w:hAnsi="Arial" w:cs="Arial"/>
                <w:lang w:eastAsia="zh-CN"/>
              </w:rPr>
              <w:t>TKIP auth mode, and the Authentication mode on Radius as TLS/ PEAP/ TTLS/ LEAP supported on AP</w:t>
            </w:r>
          </w:p>
          <w:p w:rsidR="000B192A" w:rsidRDefault="000B192A" w:rsidP="000B192A">
            <w:pPr>
              <w:pStyle w:val="Body"/>
              <w:ind w:leftChars="200" w:left="402"/>
              <w:jc w:val="both"/>
              <w:rPr>
                <w:rFonts w:ascii="Arial" w:eastAsia="宋体" w:hAnsi="Arial" w:cs="Arial"/>
                <w:lang w:eastAsia="zh-CN"/>
              </w:rPr>
            </w:pPr>
            <w:r w:rsidRPr="00CD286F">
              <w:rPr>
                <w:rFonts w:ascii="Arial" w:eastAsia="宋体" w:hAnsi="Arial" w:cs="Arial"/>
                <w:b/>
                <w:i/>
                <w:lang w:eastAsia="zh-CN"/>
              </w:rPr>
              <w:t>user</w:t>
            </w:r>
            <w:r>
              <w:rPr>
                <w:rFonts w:ascii="Arial" w:eastAsia="宋体" w:hAnsi="Arial" w:cs="Arial"/>
                <w:b/>
                <w:i/>
                <w:lang w:eastAsia="zh-CN"/>
              </w:rPr>
              <w:t xml:space="preserve"> = zhxu</w:t>
            </w:r>
            <w:r w:rsidRPr="00CD286F">
              <w:rPr>
                <w:rFonts w:ascii="Arial" w:eastAsia="宋体" w:hAnsi="Arial" w:cs="Arial"/>
                <w:b/>
                <w:i/>
                <w:lang w:eastAsia="zh-CN"/>
              </w:rPr>
              <w:t xml:space="preserve"> / 12345678</w:t>
            </w:r>
          </w:p>
          <w:p w:rsidR="004B5B5E" w:rsidRDefault="004B5B5E" w:rsidP="002773A1">
            <w:pPr>
              <w:pStyle w:val="Body"/>
              <w:jc w:val="both"/>
              <w:rPr>
                <w:rFonts w:ascii="Arial" w:eastAsia="宋体" w:hAnsi="Arial" w:cs="Arial"/>
                <w:lang w:eastAsia="zh-CN"/>
              </w:rPr>
            </w:pPr>
            <w:r>
              <w:rPr>
                <w:rFonts w:ascii="Arial" w:eastAsia="宋体" w:hAnsi="Arial" w:cs="Arial"/>
                <w:lang w:eastAsia="zh-CN"/>
              </w:rPr>
              <w:t>3) Capwap connection between AP and HM works well</w:t>
            </w:r>
          </w:p>
          <w:p w:rsidR="004B5B5E" w:rsidRDefault="004B5B5E" w:rsidP="002773A1">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4B5B5E" w:rsidRDefault="004B5B5E" w:rsidP="002773A1">
            <w:pPr>
              <w:pStyle w:val="Body"/>
              <w:jc w:val="both"/>
              <w:rPr>
                <w:rFonts w:ascii="Arial" w:eastAsia="宋体" w:hAnsi="Arial" w:cs="Arial"/>
                <w:lang w:eastAsia="zh-CN"/>
              </w:rPr>
            </w:pPr>
            <w:r>
              <w:rPr>
                <w:rFonts w:ascii="Arial" w:eastAsia="宋体" w:hAnsi="Arial" w:cs="Arial"/>
                <w:lang w:eastAsia="zh-CN"/>
              </w:rPr>
              <w:t>5) Open debug for client monitor</w:t>
            </w:r>
          </w:p>
          <w:p w:rsidR="004B5B5E" w:rsidRDefault="004B5B5E" w:rsidP="002773A1">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6) Config AP as the radius server</w:t>
            </w:r>
          </w:p>
          <w:p w:rsidR="00392AB5" w:rsidRDefault="00392AB5" w:rsidP="00392AB5">
            <w:pPr>
              <w:pStyle w:val="Body"/>
              <w:jc w:val="both"/>
              <w:rPr>
                <w:rFonts w:ascii="Arial" w:eastAsia="宋体" w:hAnsi="Arial" w:cs="Arial"/>
                <w:lang w:eastAsia="zh-CN"/>
              </w:rPr>
            </w:pPr>
            <w:r>
              <w:rPr>
                <w:rFonts w:ascii="Arial" w:eastAsia="宋体" w:hAnsi="Arial" w:cs="Arial"/>
                <w:lang w:eastAsia="zh-CN"/>
              </w:rPr>
              <w:t>7) Configuration on AP</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AH-81b680#sh ru</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lastRenderedPageBreak/>
              <w:t>security-object zhxu</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 xml:space="preserve">security-object zhxu security aaa radius-server primary 10.155.30.93 </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 xml:space="preserve">security-object zhxu security aaa radius-server accounting primary 10.155.30.93 </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 xml:space="preserve">security-object zhxu security protocol-suite wpa-tkip-8021x </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security-object zhxu default-user-profile-attr 1</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ssid zhxu</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ssid zhxu security-object zhxu</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hive Aerohive</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hive Aerohive password ***</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interface wifi0 radio channel 8</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interface wifi0 radio power 20</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interface wifi1 mode access</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interface mgt0 hive Aerohive</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interface wifi0 ssid zhxu</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interface wifi1 ssid zhxu</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system led brightness off</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interface mgt0 ip 10.155.30.93 255.255.255.0</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no interface mgt0 dhcp client</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 xml:space="preserve">ip route net 0.0.0.0 0.0.0.0 gateway 10.155.30.254 </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 xml:space="preserve">config version 43 </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config rollback enable</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snmp location zhxu@floor01</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 xml:space="preserve">aaa radius-server local sta-auth ca-cert Default_CA.pem server-cert Default-Server_cert.pem private-key Default-Server_key.pem </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aaa radius-server local db-type local</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aaa radius-server local enable</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no bonjour-gateway enable</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aaa radius-server local user-group zhxu-UserGroup-1</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 xml:space="preserve">capwap client server name 10.155.31.201 </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capwap client dtls hm-defined-passphrase *** key-id 1</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capwap client vhm-name home</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no capwap client dtls negotiation enable</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data-collection enable</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user-profile zhxu-UserProfile-vlan1 qos-policy def-user-qos vlan-id 1 attribute 1</w:t>
            </w:r>
          </w:p>
          <w:p w:rsidR="00392AB5" w:rsidRPr="00ED1FBC" w:rsidRDefault="00392AB5" w:rsidP="004C65CD">
            <w:pPr>
              <w:pStyle w:val="Body"/>
              <w:jc w:val="both"/>
              <w:rPr>
                <w:rFonts w:ascii="Arial" w:eastAsia="宋体" w:hAnsi="Arial" w:cs="Arial"/>
                <w:lang w:eastAsia="zh-CN"/>
              </w:rPr>
            </w:pPr>
          </w:p>
        </w:tc>
      </w:tr>
      <w:tr w:rsidR="004B5B5E"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B5B5E" w:rsidRPr="002B45CD" w:rsidRDefault="004B5B5E"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B5B5E" w:rsidRPr="00BD18E4" w:rsidRDefault="004B5B5E" w:rsidP="002773A1">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4B5B5E" w:rsidRPr="00BD18E4" w:rsidRDefault="004B5B5E" w:rsidP="002773A1">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4B5B5E" w:rsidRDefault="004B5B5E" w:rsidP="002773A1">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4B5B5E" w:rsidRDefault="004B5B5E" w:rsidP="002773A1">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4B5B5E" w:rsidRDefault="004B5B5E" w:rsidP="002773A1">
            <w:pPr>
              <w:pStyle w:val="Body"/>
              <w:rPr>
                <w:rFonts w:ascii="Arial" w:eastAsia="宋体" w:hAnsi="Arial" w:cs="Arial"/>
                <w:lang w:eastAsia="zh-CN"/>
              </w:rPr>
            </w:pPr>
            <w:r>
              <w:rPr>
                <w:rFonts w:ascii="Arial" w:eastAsia="宋体" w:hAnsi="Arial" w:cs="Arial"/>
                <w:lang w:eastAsia="zh-CN"/>
              </w:rPr>
              <w:t>4) Check the process of client get authentication with WPA-802.1X (WPA Enterprise)</w:t>
            </w:r>
            <w:r w:rsidRPr="00645EEC">
              <w:rPr>
                <w:rFonts w:ascii="Arial" w:eastAsia="宋体" w:hAnsi="Arial" w:cs="Arial"/>
                <w:lang w:eastAsia="zh-CN"/>
              </w:rPr>
              <w:t xml:space="preserve">/ </w:t>
            </w:r>
            <w:r>
              <w:rPr>
                <w:rFonts w:ascii="Arial" w:eastAsia="宋体" w:hAnsi="Arial" w:cs="Arial"/>
                <w:lang w:eastAsia="zh-CN"/>
              </w:rPr>
              <w:t>TKIP</w:t>
            </w:r>
            <w:r w:rsidRPr="00645EEC">
              <w:rPr>
                <w:rFonts w:ascii="Arial" w:eastAsia="宋体" w:hAnsi="Arial" w:cs="Arial"/>
                <w:lang w:eastAsia="zh-CN"/>
              </w:rPr>
              <w:t xml:space="preserve">/ </w:t>
            </w:r>
            <w:r>
              <w:rPr>
                <w:rFonts w:ascii="Arial" w:eastAsia="宋体" w:hAnsi="Arial" w:cs="Arial" w:hint="eastAsia"/>
                <w:lang w:eastAsia="zh-CN"/>
              </w:rPr>
              <w:t>TTLS</w:t>
            </w:r>
            <w:r>
              <w:rPr>
                <w:rFonts w:ascii="Arial" w:eastAsia="宋体" w:hAnsi="Arial" w:cs="Arial"/>
                <w:lang w:eastAsia="zh-CN"/>
              </w:rPr>
              <w:t xml:space="preserve"> mode</w:t>
            </w:r>
          </w:p>
          <w:p w:rsidR="004B5B5E" w:rsidRPr="001B3188" w:rsidRDefault="004B5B5E" w:rsidP="002773A1">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4B5B5E"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B5B5E" w:rsidRPr="002B45CD" w:rsidRDefault="004B5B5E"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B5B5E" w:rsidRDefault="004B5B5E" w:rsidP="002773A1">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392AB5" w:rsidRPr="00D676F7" w:rsidRDefault="00392AB5" w:rsidP="00392AB5">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392AB5" w:rsidRPr="00D676F7" w:rsidRDefault="00392AB5" w:rsidP="00392AB5">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392AB5" w:rsidRPr="00D676F7" w:rsidRDefault="00392AB5" w:rsidP="00392AB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392AB5" w:rsidRPr="00D676F7" w:rsidRDefault="00392AB5" w:rsidP="00392AB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392AB5" w:rsidRPr="00D676F7" w:rsidRDefault="00392AB5" w:rsidP="00392AB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392AB5" w:rsidRPr="00D676F7" w:rsidRDefault="00392AB5" w:rsidP="00392AB5">
            <w:pPr>
              <w:pStyle w:val="Body"/>
              <w:ind w:leftChars="200" w:left="402"/>
              <w:jc w:val="both"/>
              <w:rPr>
                <w:rFonts w:ascii="Arial" w:eastAsia="宋体" w:hAnsi="Arial" w:cs="Arial"/>
                <w:b/>
                <w:i/>
                <w:lang w:eastAsia="zh-CN"/>
              </w:rPr>
            </w:pPr>
            <w:r w:rsidRPr="00D676F7">
              <w:rPr>
                <w:rFonts w:ascii="Arial" w:eastAsia="宋体" w:hAnsi="Arial" w:cs="Arial"/>
                <w:b/>
                <w:i/>
                <w:lang w:eastAsia="zh-CN"/>
              </w:rPr>
              <w:lastRenderedPageBreak/>
              <w:t>Application:</w:t>
            </w:r>
          </w:p>
          <w:p w:rsidR="00392AB5" w:rsidRPr="00D676F7" w:rsidRDefault="00392AB5" w:rsidP="00392AB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392AB5" w:rsidRPr="00D676F7" w:rsidRDefault="00392AB5" w:rsidP="00392AB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392AB5" w:rsidRPr="00D676F7" w:rsidRDefault="00392AB5" w:rsidP="00392AB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392AB5" w:rsidRDefault="00392AB5" w:rsidP="002773A1">
            <w:pPr>
              <w:pStyle w:val="Body"/>
              <w:rPr>
                <w:rFonts w:ascii="Arial" w:eastAsia="宋体" w:hAnsi="Arial" w:cs="Arial"/>
                <w:lang w:eastAsia="zh-CN"/>
              </w:rPr>
            </w:pPr>
          </w:p>
          <w:p w:rsidR="004B5B5E" w:rsidRDefault="004B5B5E" w:rsidP="002773A1">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4B5B5E" w:rsidRDefault="004B5B5E" w:rsidP="002773A1">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4B5B5E" w:rsidRDefault="004B5B5E" w:rsidP="002773A1">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4B5B5E" w:rsidRDefault="004B5B5E" w:rsidP="002773A1">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Pr>
                <w:rFonts w:ascii="Arial" w:eastAsia="宋体" w:hAnsi="Arial" w:cs="Arial"/>
                <w:lang w:eastAsia="zh-CN"/>
              </w:rPr>
              <w:t>WPA-802.1X (WPA Enterprise)</w:t>
            </w:r>
            <w:r w:rsidRPr="00645EEC">
              <w:rPr>
                <w:rFonts w:ascii="Arial" w:eastAsia="宋体" w:hAnsi="Arial" w:cs="Arial"/>
                <w:lang w:eastAsia="zh-CN"/>
              </w:rPr>
              <w:t xml:space="preserve">/ </w:t>
            </w:r>
            <w:r>
              <w:rPr>
                <w:rFonts w:ascii="Arial" w:eastAsia="宋体" w:hAnsi="Arial" w:cs="Arial"/>
                <w:lang w:eastAsia="zh-CN"/>
              </w:rPr>
              <w:t>TKIP</w:t>
            </w:r>
            <w:r w:rsidRPr="00645EEC">
              <w:rPr>
                <w:rFonts w:ascii="Arial" w:eastAsia="宋体" w:hAnsi="Arial" w:cs="Arial"/>
                <w:lang w:eastAsia="zh-CN"/>
              </w:rPr>
              <w:t xml:space="preserve">/ </w:t>
            </w:r>
            <w:r>
              <w:rPr>
                <w:rFonts w:ascii="Arial" w:eastAsia="宋体" w:hAnsi="Arial" w:cs="Arial" w:hint="eastAsia"/>
                <w:lang w:eastAsia="zh-CN"/>
              </w:rPr>
              <w:t>TTLS</w:t>
            </w:r>
            <w:r>
              <w:rPr>
                <w:rFonts w:ascii="Arial" w:eastAsia="宋体" w:hAnsi="Arial" w:cs="Arial"/>
                <w:lang w:eastAsia="zh-CN"/>
              </w:rPr>
              <w:t xml:space="preserve"> mode auth is successful</w:t>
            </w:r>
          </w:p>
          <w:p w:rsidR="004B5B5E" w:rsidRDefault="004B5B5E" w:rsidP="002773A1">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392AB5" w:rsidRDefault="00392AB5" w:rsidP="00392AB5">
            <w:pPr>
              <w:pStyle w:val="Body"/>
              <w:rPr>
                <w:rFonts w:ascii="Arial" w:eastAsia="宋体" w:hAnsi="Arial" w:cs="Arial"/>
                <w:lang w:eastAsia="zh-CN"/>
              </w:rPr>
            </w:pPr>
          </w:p>
          <w:p w:rsidR="00392AB5" w:rsidRDefault="00392AB5" w:rsidP="001A0D62">
            <w:pPr>
              <w:pStyle w:val="Body"/>
              <w:ind w:leftChars="200" w:left="402"/>
              <w:rPr>
                <w:rFonts w:ascii="Arial" w:eastAsia="宋体" w:hAnsi="Arial" w:cs="Arial"/>
                <w:b/>
                <w:i/>
                <w:lang w:eastAsia="zh-CN"/>
              </w:rPr>
            </w:pPr>
            <w:r w:rsidRPr="00945C60">
              <w:rPr>
                <w:rFonts w:ascii="Arial" w:eastAsia="宋体" w:hAnsi="Arial" w:cs="Arial"/>
                <w:b/>
                <w:i/>
                <w:lang w:eastAsia="zh-CN"/>
              </w:rPr>
              <w:t>AH-81b680#sh lo b | i itk</w:t>
            </w:r>
          </w:p>
          <w:p w:rsidR="00392AB5" w:rsidRDefault="00392AB5" w:rsidP="001A0D62">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9:06 debug   capwap: [capwap_itk]: ITK-ct: module(DHCP)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xml:space="preserve">): claim(len=34, </w:t>
            </w:r>
            <w:r w:rsidRPr="00CE2998">
              <w:rPr>
                <w:rFonts w:ascii="Arial" w:eastAsia="宋体" w:hAnsi="Arial" w:cs="Arial"/>
                <w:b/>
                <w:i/>
                <w:color w:val="FF0000"/>
                <w:lang w:eastAsia="zh-CN"/>
              </w:rPr>
              <w:t>DHCP session</w:t>
            </w:r>
            <w:r w:rsidRPr="001A0D62">
              <w:rPr>
                <w:rFonts w:ascii="Arial" w:eastAsia="宋体" w:hAnsi="Arial" w:cs="Arial"/>
                <w:b/>
                <w:i/>
                <w:lang w:eastAsia="zh-CN"/>
              </w:rPr>
              <w:t xml:space="preserve"> </w:t>
            </w:r>
            <w:r w:rsidRPr="00CE2998">
              <w:rPr>
                <w:rFonts w:ascii="Arial" w:eastAsia="宋体" w:hAnsi="Arial" w:cs="Arial"/>
                <w:b/>
                <w:i/>
                <w:color w:val="FF0000"/>
                <w:lang w:eastAsia="zh-CN"/>
              </w:rPr>
              <w:t>completed for station</w:t>
            </w:r>
            <w:r w:rsidRPr="001A0D62">
              <w:rPr>
                <w:rFonts w:ascii="Arial" w:eastAsia="宋体" w:hAnsi="Arial" w:cs="Arial"/>
                <w:b/>
                <w:i/>
                <w:lang w:eastAsia="zh-CN"/>
              </w:rPr>
              <w:t xml:space="preserve">, level=0) step(0/0) </w:t>
            </w:r>
            <w:r w:rsidRPr="001A0D62">
              <w:rPr>
                <w:rFonts w:ascii="Arial" w:eastAsia="宋体" w:hAnsi="Arial" w:cs="Arial"/>
                <w:b/>
                <w:i/>
                <w:color w:val="FF0000"/>
                <w:lang w:eastAsia="zh-CN"/>
              </w:rPr>
              <w:t>SUCCESS</w:t>
            </w:r>
          </w:p>
          <w:p w:rsidR="00B95352" w:rsidRDefault="00B95352" w:rsidP="00B95352">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9:06 debug   capwap: [capwap_itk]: ITK-ct: module(DHCP)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xml:space="preserve">): claim(len=56, DHCP server sent out </w:t>
            </w:r>
            <w:r w:rsidRPr="00CE2998">
              <w:rPr>
                <w:rFonts w:ascii="Arial" w:eastAsia="宋体" w:hAnsi="Arial" w:cs="Arial"/>
                <w:b/>
                <w:i/>
                <w:color w:val="FF0000"/>
                <w:lang w:eastAsia="zh-CN"/>
              </w:rPr>
              <w:t>DHCP ACKNOWLEDGE</w:t>
            </w:r>
            <w:r w:rsidRPr="001A0D62">
              <w:rPr>
                <w:rFonts w:ascii="Arial" w:eastAsia="宋体" w:hAnsi="Arial" w:cs="Arial"/>
                <w:b/>
                <w:i/>
                <w:lang w:eastAsia="zh-CN"/>
              </w:rPr>
              <w:t xml:space="preserve"> message to station, level=1) step(4/4) </w:t>
            </w:r>
            <w:r w:rsidRPr="001A0D62">
              <w:rPr>
                <w:rFonts w:ascii="Arial" w:eastAsia="宋体" w:hAnsi="Arial" w:cs="Arial"/>
                <w:b/>
                <w:i/>
                <w:color w:val="FF0000"/>
                <w:lang w:eastAsia="zh-CN"/>
              </w:rPr>
              <w:t>SUCCESS</w:t>
            </w:r>
          </w:p>
          <w:p w:rsidR="00B95352" w:rsidRDefault="00B95352" w:rsidP="00B95352">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9:06 debug   capwap: [capwap_itk]: ITK-ct: module(DHCP)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xml:space="preserve">): claim(len=37, station sent out </w:t>
            </w:r>
            <w:r w:rsidRPr="00CE2998">
              <w:rPr>
                <w:rFonts w:ascii="Arial" w:eastAsia="宋体" w:hAnsi="Arial" w:cs="Arial"/>
                <w:b/>
                <w:i/>
                <w:color w:val="FF0000"/>
                <w:lang w:eastAsia="zh-CN"/>
              </w:rPr>
              <w:t>DHCP REQUEST</w:t>
            </w:r>
            <w:r w:rsidRPr="001A0D62">
              <w:rPr>
                <w:rFonts w:ascii="Arial" w:eastAsia="宋体" w:hAnsi="Arial" w:cs="Arial"/>
                <w:b/>
                <w:i/>
                <w:lang w:eastAsia="zh-CN"/>
              </w:rPr>
              <w:t xml:space="preserve"> message, level=1) step(3/4) </w:t>
            </w:r>
            <w:r w:rsidRPr="001A0D62">
              <w:rPr>
                <w:rFonts w:ascii="Arial" w:eastAsia="宋体" w:hAnsi="Arial" w:cs="Arial"/>
                <w:b/>
                <w:i/>
                <w:color w:val="FF0000"/>
                <w:lang w:eastAsia="zh-CN"/>
              </w:rPr>
              <w:t>SUCCESS</w:t>
            </w:r>
          </w:p>
          <w:p w:rsidR="00B95352" w:rsidRDefault="00B95352" w:rsidP="00B95352">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9:02 debug   capwap: [capwap_itk]: ITK-ct: module(DHCP)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xml:space="preserve">): claim(len=36, </w:t>
            </w:r>
            <w:r w:rsidRPr="00CE2998">
              <w:rPr>
                <w:rFonts w:ascii="Arial" w:eastAsia="宋体" w:hAnsi="Arial" w:cs="Arial"/>
                <w:b/>
                <w:i/>
                <w:color w:val="FF0000"/>
                <w:lang w:eastAsia="zh-CN"/>
              </w:rPr>
              <w:t>IP 10.155.30.34 assigned for station</w:t>
            </w:r>
            <w:r w:rsidRPr="001A0D62">
              <w:rPr>
                <w:rFonts w:ascii="Arial" w:eastAsia="宋体" w:hAnsi="Arial" w:cs="Arial"/>
                <w:b/>
                <w:i/>
                <w:lang w:eastAsia="zh-CN"/>
              </w:rPr>
              <w:t xml:space="preserve">, level=0) step(0/0) </w:t>
            </w:r>
            <w:r w:rsidRPr="001A0D62">
              <w:rPr>
                <w:rFonts w:ascii="Arial" w:eastAsia="宋体" w:hAnsi="Arial" w:cs="Arial"/>
                <w:b/>
                <w:i/>
                <w:color w:val="FF0000"/>
                <w:lang w:eastAsia="zh-CN"/>
              </w:rPr>
              <w:t>SUCCESS</w:t>
            </w:r>
          </w:p>
          <w:p w:rsidR="00B95352" w:rsidRDefault="00B95352" w:rsidP="00B95352">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9:02 debug   capwap: [capwap_itk]: ITK-ct: module(AUTH)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xml:space="preserve">): claim(len=55, </w:t>
            </w:r>
            <w:r w:rsidRPr="00CE2998">
              <w:rPr>
                <w:rFonts w:ascii="Arial" w:eastAsia="宋体" w:hAnsi="Arial" w:cs="Arial"/>
                <w:b/>
                <w:i/>
                <w:color w:val="FF0000"/>
                <w:lang w:eastAsia="zh-CN"/>
              </w:rPr>
              <w:t>Authentication is</w:t>
            </w:r>
            <w:r w:rsidRPr="001A0D62">
              <w:rPr>
                <w:rFonts w:ascii="Arial" w:eastAsia="宋体" w:hAnsi="Arial" w:cs="Arial"/>
                <w:b/>
                <w:i/>
                <w:lang w:eastAsia="zh-CN"/>
              </w:rPr>
              <w:t xml:space="preserve"> </w:t>
            </w:r>
            <w:r w:rsidRPr="00CE2998">
              <w:rPr>
                <w:rFonts w:ascii="Arial" w:eastAsia="宋体" w:hAnsi="Arial" w:cs="Arial"/>
                <w:b/>
                <w:i/>
                <w:color w:val="FF0000"/>
                <w:lang w:eastAsia="zh-CN"/>
              </w:rPr>
              <w:t>successfully finished</w:t>
            </w:r>
            <w:r w:rsidRPr="001A0D62">
              <w:rPr>
                <w:rFonts w:ascii="Arial" w:eastAsia="宋体" w:hAnsi="Arial" w:cs="Arial"/>
                <w:b/>
                <w:i/>
                <w:lang w:eastAsia="zh-CN"/>
              </w:rPr>
              <w:t xml:space="preserve"> (at if=wifi0.1), level=0) step(0/0) </w:t>
            </w:r>
            <w:r w:rsidRPr="001A0D62">
              <w:rPr>
                <w:rFonts w:ascii="Arial" w:eastAsia="宋体" w:hAnsi="Arial" w:cs="Arial"/>
                <w:b/>
                <w:i/>
                <w:color w:val="FF0000"/>
                <w:lang w:eastAsia="zh-CN"/>
              </w:rPr>
              <w:t>SUCCESS</w:t>
            </w:r>
          </w:p>
          <w:p w:rsidR="00B95352" w:rsidRDefault="00B95352" w:rsidP="00B95352">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9:02 debug   capwap: [capwap_itk]: ITK-ct: module(AUTH)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xml:space="preserve">): claim(len=26, </w:t>
            </w:r>
            <w:r w:rsidRPr="00CE2998">
              <w:rPr>
                <w:rFonts w:ascii="Arial" w:eastAsia="宋体" w:hAnsi="Arial" w:cs="Arial"/>
                <w:b/>
                <w:i/>
                <w:color w:val="FF0000"/>
                <w:lang w:eastAsia="zh-CN"/>
              </w:rPr>
              <w:t>PTK is set</w:t>
            </w:r>
            <w:r w:rsidRPr="00CE2998">
              <w:rPr>
                <w:rFonts w:ascii="Arial" w:eastAsia="宋体" w:hAnsi="Arial" w:cs="Arial"/>
                <w:b/>
                <w:i/>
                <w:lang w:eastAsia="zh-CN"/>
              </w:rPr>
              <w:t xml:space="preserve"> (at </w:t>
            </w:r>
            <w:r w:rsidRPr="001A0D62">
              <w:rPr>
                <w:rFonts w:ascii="Arial" w:eastAsia="宋体" w:hAnsi="Arial" w:cs="Arial"/>
                <w:b/>
                <w:i/>
                <w:lang w:eastAsia="zh-CN"/>
              </w:rPr>
              <w:t xml:space="preserve">if=wifi0.1), level=1) </w:t>
            </w:r>
            <w:r w:rsidRPr="00CE2998">
              <w:rPr>
                <w:rFonts w:ascii="Arial" w:eastAsia="宋体" w:hAnsi="Arial" w:cs="Arial"/>
                <w:b/>
                <w:i/>
                <w:color w:val="FF0000"/>
                <w:lang w:eastAsia="zh-CN"/>
              </w:rPr>
              <w:t>step(7/8)</w:t>
            </w:r>
            <w:r w:rsidRPr="001A0D62">
              <w:rPr>
                <w:rFonts w:ascii="Arial" w:eastAsia="宋体" w:hAnsi="Arial" w:cs="Arial"/>
                <w:b/>
                <w:i/>
                <w:lang w:eastAsia="zh-CN"/>
              </w:rPr>
              <w:t xml:space="preserve"> </w:t>
            </w:r>
            <w:r w:rsidRPr="001A0D62">
              <w:rPr>
                <w:rFonts w:ascii="Arial" w:eastAsia="宋体" w:hAnsi="Arial" w:cs="Arial"/>
                <w:b/>
                <w:i/>
                <w:color w:val="FF0000"/>
                <w:lang w:eastAsia="zh-CN"/>
              </w:rPr>
              <w:t>SUCCESS</w:t>
            </w:r>
          </w:p>
          <w:p w:rsidR="00B95352" w:rsidRDefault="00B95352" w:rsidP="00B95352">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9:02 debug   capwap: [capwap_itk]: ITK-ct: module(AUTH)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xml:space="preserve">): claim(len=51, </w:t>
            </w:r>
            <w:r w:rsidRPr="00CE2998">
              <w:rPr>
                <w:rFonts w:ascii="Arial" w:eastAsia="宋体" w:hAnsi="Arial" w:cs="Arial"/>
                <w:b/>
                <w:i/>
                <w:color w:val="FF0000"/>
                <w:lang w:eastAsia="zh-CN"/>
              </w:rPr>
              <w:t xml:space="preserve">Received 4/4 msg of 4-Way Handshake </w:t>
            </w:r>
            <w:r w:rsidRPr="001A0D62">
              <w:rPr>
                <w:rFonts w:ascii="Arial" w:eastAsia="宋体" w:hAnsi="Arial" w:cs="Arial"/>
                <w:b/>
                <w:i/>
                <w:lang w:eastAsia="zh-CN"/>
              </w:rPr>
              <w:t xml:space="preserve">(at if=wifi0.1), level=1) </w:t>
            </w:r>
            <w:r w:rsidRPr="00CE2998">
              <w:rPr>
                <w:rFonts w:ascii="Arial" w:eastAsia="宋体" w:hAnsi="Arial" w:cs="Arial"/>
                <w:b/>
                <w:i/>
                <w:color w:val="FF0000"/>
                <w:lang w:eastAsia="zh-CN"/>
              </w:rPr>
              <w:t>step(6/8)</w:t>
            </w:r>
            <w:r w:rsidRPr="001A0D62">
              <w:rPr>
                <w:rFonts w:ascii="Arial" w:eastAsia="宋体" w:hAnsi="Arial" w:cs="Arial"/>
                <w:b/>
                <w:i/>
                <w:lang w:eastAsia="zh-CN"/>
              </w:rPr>
              <w:t xml:space="preserve"> </w:t>
            </w:r>
            <w:r w:rsidRPr="001A0D62">
              <w:rPr>
                <w:rFonts w:ascii="Arial" w:eastAsia="宋体" w:hAnsi="Arial" w:cs="Arial"/>
                <w:b/>
                <w:i/>
                <w:color w:val="FF0000"/>
                <w:lang w:eastAsia="zh-CN"/>
              </w:rPr>
              <w:t>SUCCESS</w:t>
            </w:r>
          </w:p>
          <w:p w:rsidR="00D768EC" w:rsidRDefault="00D768EC" w:rsidP="00D768EC">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9:02 debug   capwap: [capwap_itk]: ITK-ct: module(AUTH)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xml:space="preserve">): claim(len=50, </w:t>
            </w:r>
            <w:r w:rsidRPr="00CE2998">
              <w:rPr>
                <w:rFonts w:ascii="Arial" w:eastAsia="宋体" w:hAnsi="Arial" w:cs="Arial"/>
                <w:b/>
                <w:i/>
                <w:color w:val="FF0000"/>
                <w:lang w:eastAsia="zh-CN"/>
              </w:rPr>
              <w:t>Sending 3/4 msg of 4-Way Handshake</w:t>
            </w:r>
            <w:r w:rsidRPr="001A0D62">
              <w:rPr>
                <w:rFonts w:ascii="Arial" w:eastAsia="宋体" w:hAnsi="Arial" w:cs="Arial"/>
                <w:b/>
                <w:i/>
                <w:lang w:eastAsia="zh-CN"/>
              </w:rPr>
              <w:t xml:space="preserve"> (at if=wifi0.1), level=1) </w:t>
            </w:r>
            <w:r w:rsidRPr="00CE2998">
              <w:rPr>
                <w:rFonts w:ascii="Arial" w:eastAsia="宋体" w:hAnsi="Arial" w:cs="Arial"/>
                <w:b/>
                <w:i/>
                <w:color w:val="FF0000"/>
                <w:lang w:eastAsia="zh-CN"/>
              </w:rPr>
              <w:t xml:space="preserve">step(5/8) </w:t>
            </w:r>
            <w:r w:rsidRPr="001A0D62">
              <w:rPr>
                <w:rFonts w:ascii="Arial" w:eastAsia="宋体" w:hAnsi="Arial" w:cs="Arial"/>
                <w:b/>
                <w:i/>
                <w:color w:val="FF0000"/>
                <w:lang w:eastAsia="zh-CN"/>
              </w:rPr>
              <w:t>SUCCESS</w:t>
            </w:r>
          </w:p>
          <w:p w:rsidR="00D768EC" w:rsidRDefault="00D768EC" w:rsidP="00D768EC">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9:02 debug   capwap: [capwap_itk]: ITK-ct: module(AUTH)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xml:space="preserve">): claim(len=51, </w:t>
            </w:r>
            <w:r w:rsidRPr="00CE2998">
              <w:rPr>
                <w:rFonts w:ascii="Arial" w:eastAsia="宋体" w:hAnsi="Arial" w:cs="Arial"/>
                <w:b/>
                <w:i/>
                <w:color w:val="FF0000"/>
                <w:lang w:eastAsia="zh-CN"/>
              </w:rPr>
              <w:t>Received 2/4 msg</w:t>
            </w:r>
            <w:r w:rsidRPr="001A0D62">
              <w:rPr>
                <w:rFonts w:ascii="Arial" w:eastAsia="宋体" w:hAnsi="Arial" w:cs="Arial"/>
                <w:b/>
                <w:i/>
                <w:lang w:eastAsia="zh-CN"/>
              </w:rPr>
              <w:t xml:space="preserve"> </w:t>
            </w:r>
            <w:r w:rsidRPr="00CE2998">
              <w:rPr>
                <w:rFonts w:ascii="Arial" w:eastAsia="宋体" w:hAnsi="Arial" w:cs="Arial"/>
                <w:b/>
                <w:i/>
                <w:color w:val="FF0000"/>
                <w:lang w:eastAsia="zh-CN"/>
              </w:rPr>
              <w:t>of 4-Way Handshake</w:t>
            </w:r>
            <w:r w:rsidRPr="001A0D62">
              <w:rPr>
                <w:rFonts w:ascii="Arial" w:eastAsia="宋体" w:hAnsi="Arial" w:cs="Arial"/>
                <w:b/>
                <w:i/>
                <w:lang w:eastAsia="zh-CN"/>
              </w:rPr>
              <w:t xml:space="preserve"> (at if=wifi0.1), level=1) </w:t>
            </w:r>
            <w:r w:rsidRPr="00CE2998">
              <w:rPr>
                <w:rFonts w:ascii="Arial" w:eastAsia="宋体" w:hAnsi="Arial" w:cs="Arial"/>
                <w:b/>
                <w:i/>
                <w:color w:val="FF0000"/>
                <w:lang w:eastAsia="zh-CN"/>
              </w:rPr>
              <w:t>step(4/8)</w:t>
            </w:r>
            <w:r w:rsidRPr="001A0D62">
              <w:rPr>
                <w:rFonts w:ascii="Arial" w:eastAsia="宋体" w:hAnsi="Arial" w:cs="Arial"/>
                <w:b/>
                <w:i/>
                <w:lang w:eastAsia="zh-CN"/>
              </w:rPr>
              <w:t xml:space="preserve"> </w:t>
            </w:r>
            <w:r w:rsidRPr="001A0D62">
              <w:rPr>
                <w:rFonts w:ascii="Arial" w:eastAsia="宋体" w:hAnsi="Arial" w:cs="Arial"/>
                <w:b/>
                <w:i/>
                <w:color w:val="FF0000"/>
                <w:lang w:eastAsia="zh-CN"/>
              </w:rPr>
              <w:t>SUCCESS</w:t>
            </w:r>
          </w:p>
          <w:p w:rsidR="00D768EC" w:rsidRDefault="00D768EC" w:rsidP="00D768EC">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 xml:space="preserve">2012-07-19 03:39:02 debug   capwap: [capwap_itk]: ITK-ct: module(AUTH) in </w:t>
            </w:r>
            <w:r w:rsidRPr="001A0D62">
              <w:rPr>
                <w:rFonts w:ascii="Arial" w:eastAsia="宋体" w:hAnsi="Arial" w:cs="Arial"/>
                <w:b/>
                <w:i/>
                <w:lang w:eastAsia="zh-CN"/>
              </w:rPr>
              <w:lastRenderedPageBreak/>
              <w:t>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claim(len=50,</w:t>
            </w:r>
            <w:r w:rsidRPr="00CE2998">
              <w:rPr>
                <w:rFonts w:ascii="Arial" w:eastAsia="宋体" w:hAnsi="Arial" w:cs="Arial"/>
                <w:b/>
                <w:i/>
                <w:color w:val="FF0000"/>
                <w:lang w:eastAsia="zh-CN"/>
              </w:rPr>
              <w:t xml:space="preserve"> Sending 1/4 msg</w:t>
            </w:r>
            <w:r w:rsidRPr="001A0D62">
              <w:rPr>
                <w:rFonts w:ascii="Arial" w:eastAsia="宋体" w:hAnsi="Arial" w:cs="Arial"/>
                <w:b/>
                <w:i/>
                <w:lang w:eastAsia="zh-CN"/>
              </w:rPr>
              <w:t xml:space="preserve"> </w:t>
            </w:r>
            <w:r w:rsidRPr="00CE2998">
              <w:rPr>
                <w:rFonts w:ascii="Arial" w:eastAsia="宋体" w:hAnsi="Arial" w:cs="Arial"/>
                <w:b/>
                <w:i/>
                <w:color w:val="FF0000"/>
                <w:lang w:eastAsia="zh-CN"/>
              </w:rPr>
              <w:t xml:space="preserve">of 4-Way Handshake </w:t>
            </w:r>
            <w:r w:rsidRPr="001A0D62">
              <w:rPr>
                <w:rFonts w:ascii="Arial" w:eastAsia="宋体" w:hAnsi="Arial" w:cs="Arial"/>
                <w:b/>
                <w:i/>
                <w:lang w:eastAsia="zh-CN"/>
              </w:rPr>
              <w:t xml:space="preserve">(at if=wifi0.1), level=1) </w:t>
            </w:r>
            <w:r w:rsidRPr="00CE2998">
              <w:rPr>
                <w:rFonts w:ascii="Arial" w:eastAsia="宋体" w:hAnsi="Arial" w:cs="Arial"/>
                <w:b/>
                <w:i/>
                <w:color w:val="FF0000"/>
                <w:lang w:eastAsia="zh-CN"/>
              </w:rPr>
              <w:t>step(3/8)</w:t>
            </w:r>
            <w:r w:rsidRPr="001A0D62">
              <w:rPr>
                <w:rFonts w:ascii="Arial" w:eastAsia="宋体" w:hAnsi="Arial" w:cs="Arial"/>
                <w:b/>
                <w:i/>
                <w:lang w:eastAsia="zh-CN"/>
              </w:rPr>
              <w:t xml:space="preserve"> </w:t>
            </w:r>
            <w:r w:rsidRPr="001A0D62">
              <w:rPr>
                <w:rFonts w:ascii="Arial" w:eastAsia="宋体" w:hAnsi="Arial" w:cs="Arial"/>
                <w:b/>
                <w:i/>
                <w:color w:val="FF0000"/>
                <w:lang w:eastAsia="zh-CN"/>
              </w:rPr>
              <w:t>SUCCESS</w:t>
            </w:r>
          </w:p>
          <w:p w:rsidR="00D768EC" w:rsidRDefault="00D768EC" w:rsidP="00D768EC">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9:02 debug   capwap: [capwap_itk]: ITK-ct: module(AUTH)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claim(len=69, Sending EAP Packet to STA: code=3 (</w:t>
            </w:r>
            <w:r w:rsidRPr="00CE2998">
              <w:rPr>
                <w:rFonts w:ascii="Arial" w:eastAsia="宋体" w:hAnsi="Arial" w:cs="Arial"/>
                <w:b/>
                <w:i/>
                <w:color w:val="FF0000"/>
                <w:lang w:eastAsia="zh-CN"/>
              </w:rPr>
              <w:t>EAP-Success</w:t>
            </w:r>
            <w:r w:rsidRPr="001A0D62">
              <w:rPr>
                <w:rFonts w:ascii="Arial" w:eastAsia="宋体" w:hAnsi="Arial" w:cs="Arial"/>
                <w:b/>
                <w:i/>
                <w:lang w:eastAsia="zh-CN"/>
              </w:rPr>
              <w:t xml:space="preserve">) identifier=7 length=4, level=2) step(1/8) </w:t>
            </w:r>
            <w:r w:rsidRPr="001A0D62">
              <w:rPr>
                <w:rFonts w:ascii="Arial" w:eastAsia="宋体" w:hAnsi="Arial" w:cs="Arial"/>
                <w:b/>
                <w:i/>
                <w:color w:val="FF0000"/>
                <w:lang w:eastAsia="zh-CN"/>
              </w:rPr>
              <w:t>SUCCESS</w:t>
            </w:r>
          </w:p>
          <w:p w:rsidR="00D768EC" w:rsidRDefault="00D768EC" w:rsidP="00D768EC">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9:02 debug   capwap: [capwap_itk]: ITK-ct: module(AUTH)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xml:space="preserve">): claim(len=45, </w:t>
            </w:r>
            <w:r w:rsidRPr="00CE2998">
              <w:rPr>
                <w:rFonts w:ascii="Arial" w:eastAsia="宋体" w:hAnsi="Arial" w:cs="Arial"/>
                <w:b/>
                <w:i/>
                <w:color w:val="FF0000"/>
                <w:lang w:eastAsia="zh-CN"/>
              </w:rPr>
              <w:t>PMK is got from</w:t>
            </w:r>
            <w:r w:rsidRPr="001A0D62">
              <w:rPr>
                <w:rFonts w:ascii="Arial" w:eastAsia="宋体" w:hAnsi="Arial" w:cs="Arial"/>
                <w:b/>
                <w:i/>
                <w:lang w:eastAsia="zh-CN"/>
              </w:rPr>
              <w:t xml:space="preserve"> </w:t>
            </w:r>
            <w:r w:rsidRPr="00CE2998">
              <w:rPr>
                <w:rFonts w:ascii="Arial" w:eastAsia="宋体" w:hAnsi="Arial" w:cs="Arial"/>
                <w:b/>
                <w:i/>
                <w:color w:val="FF0000"/>
                <w:lang w:eastAsia="zh-CN"/>
              </w:rPr>
              <w:t xml:space="preserve">RADIUS server </w:t>
            </w:r>
            <w:r w:rsidRPr="001A0D62">
              <w:rPr>
                <w:rFonts w:ascii="Arial" w:eastAsia="宋体" w:hAnsi="Arial" w:cs="Arial"/>
                <w:b/>
                <w:i/>
                <w:lang w:eastAsia="zh-CN"/>
              </w:rPr>
              <w:t xml:space="preserve">(at if=wifi0.1), level=1) </w:t>
            </w:r>
            <w:r w:rsidRPr="00CE2998">
              <w:rPr>
                <w:rFonts w:ascii="Arial" w:eastAsia="宋体" w:hAnsi="Arial" w:cs="Arial"/>
                <w:b/>
                <w:i/>
                <w:color w:val="FF0000"/>
                <w:lang w:eastAsia="zh-CN"/>
              </w:rPr>
              <w:t>step(2/8)</w:t>
            </w:r>
            <w:r w:rsidRPr="001A0D62">
              <w:rPr>
                <w:rFonts w:ascii="Arial" w:eastAsia="宋体" w:hAnsi="Arial" w:cs="Arial"/>
                <w:b/>
                <w:i/>
                <w:lang w:eastAsia="zh-CN"/>
              </w:rPr>
              <w:t xml:space="preserve"> </w:t>
            </w:r>
            <w:r w:rsidRPr="001A0D62">
              <w:rPr>
                <w:rFonts w:ascii="Arial" w:eastAsia="宋体" w:hAnsi="Arial" w:cs="Arial"/>
                <w:b/>
                <w:i/>
                <w:color w:val="FF0000"/>
                <w:lang w:eastAsia="zh-CN"/>
              </w:rPr>
              <w:t>SUCCESS</w:t>
            </w:r>
          </w:p>
          <w:p w:rsidR="00D768EC" w:rsidRDefault="00D768EC" w:rsidP="00D768EC">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9:02 debug   [capwap_itk]: ITK-ct: module(AUTH)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claim(len=147, Receive message from RADIUS Server: code=2 (</w:t>
            </w:r>
            <w:r w:rsidRPr="00CE2998">
              <w:rPr>
                <w:rFonts w:ascii="Arial" w:eastAsia="宋体" w:hAnsi="Arial" w:cs="Arial"/>
                <w:b/>
                <w:i/>
                <w:color w:val="FF0000"/>
                <w:lang w:eastAsia="zh-CN"/>
              </w:rPr>
              <w:t>Access-Accept</w:t>
            </w:r>
            <w:r w:rsidRPr="00CE2998">
              <w:rPr>
                <w:rFonts w:ascii="Arial" w:eastAsia="宋体" w:hAnsi="Arial" w:cs="Arial"/>
                <w:b/>
                <w:i/>
                <w:lang w:eastAsia="zh-CN"/>
              </w:rPr>
              <w:t>)</w:t>
            </w:r>
            <w:r w:rsidRPr="001A0D62">
              <w:rPr>
                <w:rFonts w:ascii="Arial" w:eastAsia="宋体" w:hAnsi="Arial" w:cs="Arial"/>
                <w:b/>
                <w:i/>
                <w:lang w:eastAsia="zh-CN"/>
              </w:rPr>
              <w:t xml:space="preserve"> identifier=48 length=205  RADIUS_ATTR_TUNNEL_TYPE=10 RADIUS_ATTR_TUNNEL_</w:t>
            </w:r>
            <w:r w:rsidR="00667D52">
              <w:rPr>
                <w:rFonts w:ascii="Arial" w:eastAsia="宋体" w:hAnsi="Arial" w:cs="Arial"/>
                <w:b/>
                <w:i/>
                <w:lang w:eastAsia="zh-CN"/>
              </w:rPr>
              <w:t>MIDDLE</w:t>
            </w:r>
            <w:r w:rsidRPr="001A0D62">
              <w:rPr>
                <w:rFonts w:ascii="Arial" w:eastAsia="宋体" w:hAnsi="Arial" w:cs="Arial"/>
                <w:b/>
                <w:i/>
                <w:lang w:eastAsia="zh-CN"/>
              </w:rPr>
              <w:t xml:space="preserve">_TYPE=1 RA, level=2) step(1/8) </w:t>
            </w:r>
            <w:r w:rsidRPr="001A0D62">
              <w:rPr>
                <w:rFonts w:ascii="Arial" w:eastAsia="宋体" w:hAnsi="Arial" w:cs="Arial"/>
                <w:b/>
                <w:i/>
                <w:color w:val="FF0000"/>
                <w:lang w:eastAsia="zh-CN"/>
              </w:rPr>
              <w:t>SUCCESS</w:t>
            </w:r>
          </w:p>
          <w:p w:rsidR="00D768EC" w:rsidRDefault="00D768EC" w:rsidP="00D768EC">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9:02 debug   capwap: [capwap_itk]: ITK-ct: module(RADIUS)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xml:space="preserve">): claim(len=62, </w:t>
            </w:r>
            <w:r w:rsidRPr="00CE2998">
              <w:rPr>
                <w:rFonts w:ascii="Arial" w:eastAsia="宋体" w:hAnsi="Arial" w:cs="Arial"/>
                <w:b/>
                <w:i/>
                <w:color w:val="FF0000"/>
                <w:lang w:eastAsia="zh-CN"/>
              </w:rPr>
              <w:t>RADIUS: accepted user</w:t>
            </w:r>
            <w:r w:rsidRPr="001A0D62">
              <w:rPr>
                <w:rFonts w:ascii="Arial" w:eastAsia="宋体" w:hAnsi="Arial" w:cs="Arial"/>
                <w:b/>
                <w:i/>
                <w:lang w:eastAsia="zh-CN"/>
              </w:rPr>
              <w:t xml:space="preserve"> '</w:t>
            </w:r>
            <w:r w:rsidRPr="00CE2998">
              <w:rPr>
                <w:rFonts w:ascii="Arial" w:eastAsia="宋体" w:hAnsi="Arial" w:cs="Arial"/>
                <w:b/>
                <w:i/>
                <w:color w:val="FF0000"/>
                <w:lang w:eastAsia="zh-CN"/>
              </w:rPr>
              <w:t>zhxu</w:t>
            </w:r>
            <w:r w:rsidRPr="001A0D62">
              <w:rPr>
                <w:rFonts w:ascii="Arial" w:eastAsia="宋体" w:hAnsi="Arial" w:cs="Arial"/>
                <w:b/>
                <w:i/>
                <w:lang w:eastAsia="zh-CN"/>
              </w:rPr>
              <w:t xml:space="preserve">' through the NAS at 10.155.30.93., level=2) step(0/0) </w:t>
            </w:r>
            <w:r w:rsidRPr="001A0D62">
              <w:rPr>
                <w:rFonts w:ascii="Arial" w:eastAsia="宋体" w:hAnsi="Arial" w:cs="Arial"/>
                <w:b/>
                <w:i/>
                <w:color w:val="FF0000"/>
                <w:lang w:eastAsia="zh-CN"/>
              </w:rPr>
              <w:t>SUCCESS</w:t>
            </w:r>
          </w:p>
          <w:p w:rsidR="00D768EC" w:rsidRDefault="00D768EC" w:rsidP="00D768EC">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9:02 debug   [capwap_itk]: ITK-ct: module(AUTH)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claim(len=216, Send message to RADIUS Server(10.155.30.93): code=1 (</w:t>
            </w:r>
            <w:r w:rsidRPr="00CE2998">
              <w:rPr>
                <w:rFonts w:ascii="Arial" w:eastAsia="宋体" w:hAnsi="Arial" w:cs="Arial"/>
                <w:b/>
                <w:i/>
                <w:color w:val="FF0000"/>
                <w:lang w:eastAsia="zh-CN"/>
              </w:rPr>
              <w:t>Access-Request</w:t>
            </w:r>
            <w:r w:rsidRPr="001A0D62">
              <w:rPr>
                <w:rFonts w:ascii="Arial" w:eastAsia="宋体" w:hAnsi="Arial" w:cs="Arial"/>
                <w:b/>
                <w:i/>
                <w:lang w:eastAsia="zh-CN"/>
              </w:rPr>
              <w:t xml:space="preserve">) identifier=48 length=148,  User-Name=zhxu NAS-IP-Address=10.155.30.93 Called-Station-Id=00-19-77-81-B6-90:zhxu Calling-Station-Id=00-24-D7-F4-26-A8, level=2) step(1/8) </w:t>
            </w:r>
            <w:r w:rsidRPr="001A0D62">
              <w:rPr>
                <w:rFonts w:ascii="Arial" w:eastAsia="宋体" w:hAnsi="Arial" w:cs="Arial"/>
                <w:b/>
                <w:i/>
                <w:color w:val="FF0000"/>
                <w:lang w:eastAsia="zh-CN"/>
              </w:rPr>
              <w:t>SUCCESS</w:t>
            </w:r>
          </w:p>
          <w:p w:rsidR="00D768EC" w:rsidRDefault="00D768EC" w:rsidP="00D768EC">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9:02 debug   capwap: [capwap_itk]: ITK-ct: module(AUTH)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xml:space="preserve">): claim(len=71, received EAP packet (code=2 id=7 len=6) from STA: </w:t>
            </w:r>
            <w:r w:rsidRPr="00CE2998">
              <w:rPr>
                <w:rFonts w:ascii="Arial" w:eastAsia="宋体" w:hAnsi="Arial" w:cs="Arial"/>
                <w:b/>
                <w:i/>
                <w:color w:val="FF0000"/>
                <w:lang w:eastAsia="zh-CN"/>
              </w:rPr>
              <w:t xml:space="preserve">EAP Reponse-TTLS </w:t>
            </w:r>
            <w:r w:rsidRPr="001A0D62">
              <w:rPr>
                <w:rFonts w:ascii="Arial" w:eastAsia="宋体" w:hAnsi="Arial" w:cs="Arial"/>
                <w:b/>
                <w:i/>
                <w:lang w:eastAsia="zh-CN"/>
              </w:rPr>
              <w:t xml:space="preserve">(21), level=2) step(1/8) </w:t>
            </w:r>
            <w:r w:rsidRPr="001A0D62">
              <w:rPr>
                <w:rFonts w:ascii="Arial" w:eastAsia="宋体" w:hAnsi="Arial" w:cs="Arial"/>
                <w:b/>
                <w:i/>
                <w:color w:val="FF0000"/>
                <w:lang w:eastAsia="zh-CN"/>
              </w:rPr>
              <w:t>SUCCESS</w:t>
            </w:r>
          </w:p>
          <w:p w:rsidR="00D768EC" w:rsidRDefault="00D768EC" w:rsidP="00D768EC">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9:02 debug   capwap: [capwap_itk]: ITK-ct: module(AUTH)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claim(len=70, Sending EAP Packet to STA: code=1 (</w:t>
            </w:r>
            <w:r w:rsidRPr="00CE2998">
              <w:rPr>
                <w:rFonts w:ascii="Arial" w:eastAsia="宋体" w:hAnsi="Arial" w:cs="Arial"/>
                <w:b/>
                <w:i/>
                <w:color w:val="FF0000"/>
                <w:lang w:eastAsia="zh-CN"/>
              </w:rPr>
              <w:t>EAP-Request</w:t>
            </w:r>
            <w:r w:rsidRPr="001A0D62">
              <w:rPr>
                <w:rFonts w:ascii="Arial" w:eastAsia="宋体" w:hAnsi="Arial" w:cs="Arial"/>
                <w:b/>
                <w:i/>
                <w:lang w:eastAsia="zh-CN"/>
              </w:rPr>
              <w:t xml:space="preserve">) identifier=7 length=95, level=2) step(1/8) </w:t>
            </w:r>
            <w:r w:rsidRPr="001A0D62">
              <w:rPr>
                <w:rFonts w:ascii="Arial" w:eastAsia="宋体" w:hAnsi="Arial" w:cs="Arial"/>
                <w:b/>
                <w:i/>
                <w:color w:val="FF0000"/>
                <w:lang w:eastAsia="zh-CN"/>
              </w:rPr>
              <w:t>SUCCESS</w:t>
            </w:r>
          </w:p>
          <w:p w:rsidR="00D768EC" w:rsidRDefault="00D768EC" w:rsidP="00D768EC">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9:02 debug   capwap: [capwap_itk]: ITK-ct: module(AUTH)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claim(len=87, Receive message from RADIUS Server: code=11 (</w:t>
            </w:r>
            <w:r w:rsidRPr="00CE2998">
              <w:rPr>
                <w:rFonts w:ascii="Arial" w:eastAsia="宋体" w:hAnsi="Arial" w:cs="Arial"/>
                <w:b/>
                <w:i/>
                <w:color w:val="FF0000"/>
                <w:lang w:eastAsia="zh-CN"/>
              </w:rPr>
              <w:t>Access-Challenge</w:t>
            </w:r>
            <w:r w:rsidRPr="001A0D62">
              <w:rPr>
                <w:rFonts w:ascii="Arial" w:eastAsia="宋体" w:hAnsi="Arial" w:cs="Arial"/>
                <w:b/>
                <w:i/>
                <w:lang w:eastAsia="zh-CN"/>
              </w:rPr>
              <w:t xml:space="preserve">) identifier=47 length=192, level=2) step(1/8) </w:t>
            </w:r>
            <w:r w:rsidRPr="001A0D62">
              <w:rPr>
                <w:rFonts w:ascii="Arial" w:eastAsia="宋体" w:hAnsi="Arial" w:cs="Arial"/>
                <w:b/>
                <w:i/>
                <w:color w:val="FF0000"/>
                <w:lang w:eastAsia="zh-CN"/>
              </w:rPr>
              <w:t>SUCCESS</w:t>
            </w:r>
          </w:p>
          <w:p w:rsidR="00D768EC" w:rsidRDefault="00D768EC" w:rsidP="00D768EC">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9:02 debug   capwap: [capwap_itk]: ITK-ct: module(RADIUS)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xml:space="preserve">): claim(len=51, </w:t>
            </w:r>
            <w:r w:rsidRPr="00CE2998">
              <w:rPr>
                <w:rFonts w:ascii="Arial" w:eastAsia="宋体" w:hAnsi="Arial" w:cs="Arial"/>
                <w:b/>
                <w:i/>
                <w:color w:val="FF0000"/>
                <w:lang w:eastAsia="zh-CN"/>
              </w:rPr>
              <w:t>RADIUS: TTLS tunneled authentication was successful</w:t>
            </w:r>
            <w:r w:rsidRPr="001A0D62">
              <w:rPr>
                <w:rFonts w:ascii="Arial" w:eastAsia="宋体" w:hAnsi="Arial" w:cs="Arial"/>
                <w:b/>
                <w:i/>
                <w:lang w:eastAsia="zh-CN"/>
              </w:rPr>
              <w:t xml:space="preserve">, level=2) step(6/7) </w:t>
            </w:r>
            <w:r w:rsidRPr="001A0D62">
              <w:rPr>
                <w:rFonts w:ascii="Arial" w:eastAsia="宋体" w:hAnsi="Arial" w:cs="Arial"/>
                <w:b/>
                <w:i/>
                <w:color w:val="FF0000"/>
                <w:lang w:eastAsia="zh-CN"/>
              </w:rPr>
              <w:t>SUCCESS</w:t>
            </w:r>
          </w:p>
          <w:p w:rsidR="00D768EC" w:rsidRDefault="00D768EC" w:rsidP="00D768EC">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 xml:space="preserve">2012-07-19 03:39:02 debug   [capwap_itk]: ITK-ct: module(AUTH) in </w:t>
            </w:r>
            <w:r w:rsidRPr="001A0D62">
              <w:rPr>
                <w:rFonts w:ascii="Arial" w:eastAsia="宋体" w:hAnsi="Arial" w:cs="Arial"/>
                <w:b/>
                <w:i/>
                <w:lang w:eastAsia="zh-CN"/>
              </w:rPr>
              <w:lastRenderedPageBreak/>
              <w:t>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claim(len=216, Send message to RADIUS Server(10.155.30.93): code=1 (</w:t>
            </w:r>
            <w:r w:rsidRPr="00CE2998">
              <w:rPr>
                <w:rFonts w:ascii="Arial" w:eastAsia="宋体" w:hAnsi="Arial" w:cs="Arial"/>
                <w:b/>
                <w:i/>
                <w:color w:val="FF0000"/>
                <w:lang w:eastAsia="zh-CN"/>
              </w:rPr>
              <w:t>Access-Request</w:t>
            </w:r>
            <w:r w:rsidRPr="001A0D62">
              <w:rPr>
                <w:rFonts w:ascii="Arial" w:eastAsia="宋体" w:hAnsi="Arial" w:cs="Arial"/>
                <w:b/>
                <w:i/>
                <w:lang w:eastAsia="zh-CN"/>
              </w:rPr>
              <w:t xml:space="preserve">) identifier=47 length=318,  User-Name=zhxu NAS-IP-Address=10.155.30.93 Called-Station-Id=00-19-77-81-B6-90:zhxu Calling-Station-Id=00-24-D7-F4-26-A8, level=2) step(1/8) </w:t>
            </w:r>
            <w:r w:rsidRPr="001A0D62">
              <w:rPr>
                <w:rFonts w:ascii="Arial" w:eastAsia="宋体" w:hAnsi="Arial" w:cs="Arial"/>
                <w:b/>
                <w:i/>
                <w:color w:val="FF0000"/>
                <w:lang w:eastAsia="zh-CN"/>
              </w:rPr>
              <w:t>SUCCESS</w:t>
            </w:r>
          </w:p>
          <w:p w:rsidR="00D768EC" w:rsidRDefault="00D768EC" w:rsidP="00D768EC">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9:02 debug   capwap: [capwap_itk]: ITK-ct: module(AUTH)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xml:space="preserve">): claim(len=73, received EAP packet (code=2 id=6 len=176) from STA: </w:t>
            </w:r>
            <w:r w:rsidRPr="00CE2998">
              <w:rPr>
                <w:rFonts w:ascii="Arial" w:eastAsia="宋体" w:hAnsi="Arial" w:cs="Arial"/>
                <w:b/>
                <w:i/>
                <w:color w:val="FF0000"/>
                <w:lang w:eastAsia="zh-CN"/>
              </w:rPr>
              <w:t xml:space="preserve">EAP Reponse-TTLS </w:t>
            </w:r>
            <w:r w:rsidRPr="001A0D62">
              <w:rPr>
                <w:rFonts w:ascii="Arial" w:eastAsia="宋体" w:hAnsi="Arial" w:cs="Arial"/>
                <w:b/>
                <w:i/>
                <w:lang w:eastAsia="zh-CN"/>
              </w:rPr>
              <w:t xml:space="preserve">(21), level=2) step(1/8) </w:t>
            </w:r>
            <w:r w:rsidRPr="001A0D62">
              <w:rPr>
                <w:rFonts w:ascii="Arial" w:eastAsia="宋体" w:hAnsi="Arial" w:cs="Arial"/>
                <w:b/>
                <w:i/>
                <w:color w:val="FF0000"/>
                <w:lang w:eastAsia="zh-CN"/>
              </w:rPr>
              <w:t>SUCCESS</w:t>
            </w:r>
          </w:p>
          <w:p w:rsidR="00D768EC" w:rsidRDefault="00D768EC" w:rsidP="00D768EC">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9:02 debug   capwap: [capwap_itk]: ITK-ct: module(AUTH)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claim(len=70, Sending EAP Packet to STA: code=1 (</w:t>
            </w:r>
            <w:r w:rsidRPr="00CE2998">
              <w:rPr>
                <w:rFonts w:ascii="Arial" w:eastAsia="宋体" w:hAnsi="Arial" w:cs="Arial"/>
                <w:b/>
                <w:i/>
                <w:color w:val="FF0000"/>
                <w:lang w:eastAsia="zh-CN"/>
              </w:rPr>
              <w:t>EAP-Request</w:t>
            </w:r>
            <w:r w:rsidRPr="001A0D62">
              <w:rPr>
                <w:rFonts w:ascii="Arial" w:eastAsia="宋体" w:hAnsi="Arial" w:cs="Arial"/>
                <w:b/>
                <w:i/>
                <w:lang w:eastAsia="zh-CN"/>
              </w:rPr>
              <w:t xml:space="preserve">) identifier=6 length=69, level=2) step(1/8) </w:t>
            </w:r>
            <w:r w:rsidRPr="001A0D62">
              <w:rPr>
                <w:rFonts w:ascii="Arial" w:eastAsia="宋体" w:hAnsi="Arial" w:cs="Arial"/>
                <w:b/>
                <w:i/>
                <w:color w:val="FF0000"/>
                <w:lang w:eastAsia="zh-CN"/>
              </w:rPr>
              <w:t>SUCCESS</w:t>
            </w:r>
          </w:p>
          <w:p w:rsidR="00D768EC" w:rsidRDefault="00D768EC" w:rsidP="00D768EC">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9:02 debug   capwap: [capwap_itk]: ITK-ct: module(RADIUS)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xml:space="preserve">): claim(len=35, </w:t>
            </w:r>
            <w:r w:rsidRPr="00CE2998">
              <w:rPr>
                <w:rFonts w:ascii="Arial" w:eastAsia="宋体" w:hAnsi="Arial" w:cs="Arial"/>
                <w:b/>
                <w:i/>
                <w:color w:val="FF0000"/>
                <w:lang w:eastAsia="zh-CN"/>
              </w:rPr>
              <w:t>RADIUS: SSL</w:t>
            </w:r>
            <w:r w:rsidRPr="001A0D62">
              <w:rPr>
                <w:rFonts w:ascii="Arial" w:eastAsia="宋体" w:hAnsi="Arial" w:cs="Arial"/>
                <w:b/>
                <w:i/>
                <w:lang w:eastAsia="zh-CN"/>
              </w:rPr>
              <w:t xml:space="preserve"> </w:t>
            </w:r>
            <w:r w:rsidRPr="00CE2998">
              <w:rPr>
                <w:rFonts w:ascii="Arial" w:eastAsia="宋体" w:hAnsi="Arial" w:cs="Arial"/>
                <w:b/>
                <w:i/>
                <w:color w:val="FF0000"/>
                <w:lang w:eastAsia="zh-CN"/>
              </w:rPr>
              <w:t>connection established</w:t>
            </w:r>
            <w:r w:rsidRPr="001A0D62">
              <w:rPr>
                <w:rFonts w:ascii="Arial" w:eastAsia="宋体" w:hAnsi="Arial" w:cs="Arial"/>
                <w:b/>
                <w:i/>
                <w:lang w:eastAsia="zh-CN"/>
              </w:rPr>
              <w:t xml:space="preserve">, level=2) step(5/7) </w:t>
            </w:r>
            <w:r w:rsidRPr="001A0D62">
              <w:rPr>
                <w:rFonts w:ascii="Arial" w:eastAsia="宋体" w:hAnsi="Arial" w:cs="Arial"/>
                <w:b/>
                <w:i/>
                <w:color w:val="FF0000"/>
                <w:lang w:eastAsia="zh-CN"/>
              </w:rPr>
              <w:t>SUCCESS</w:t>
            </w:r>
          </w:p>
          <w:p w:rsidR="00D768EC" w:rsidRDefault="00D768EC" w:rsidP="00D768EC">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9:02 debug   capwap: [capwap_itk]: ITK-ct: module(RADIUS)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xml:space="preserve">): claim(len=67, </w:t>
            </w:r>
            <w:r w:rsidRPr="00CE2998">
              <w:rPr>
                <w:rFonts w:ascii="Arial" w:eastAsia="宋体" w:hAnsi="Arial" w:cs="Arial"/>
                <w:b/>
                <w:i/>
                <w:color w:val="FF0000"/>
                <w:lang w:eastAsia="zh-CN"/>
              </w:rPr>
              <w:t>RADIUS: SSL negotiation, send server certificate and other message</w:t>
            </w:r>
            <w:r w:rsidRPr="001A0D62">
              <w:rPr>
                <w:rFonts w:ascii="Arial" w:eastAsia="宋体" w:hAnsi="Arial" w:cs="Arial"/>
                <w:b/>
                <w:i/>
                <w:lang w:eastAsia="zh-CN"/>
              </w:rPr>
              <w:t xml:space="preserve">, level=2) step(3/7) </w:t>
            </w:r>
            <w:r w:rsidRPr="001A0D62">
              <w:rPr>
                <w:rFonts w:ascii="Arial" w:eastAsia="宋体" w:hAnsi="Arial" w:cs="Arial"/>
                <w:b/>
                <w:i/>
                <w:color w:val="FF0000"/>
                <w:lang w:eastAsia="zh-CN"/>
              </w:rPr>
              <w:t>SUCCESS</w:t>
            </w:r>
          </w:p>
          <w:p w:rsidR="00D768EC" w:rsidRDefault="00D768EC" w:rsidP="00D768EC">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9:02 debug   capwap: [capwap_itk]: ITK-ct: module(RADIUS)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xml:space="preserve">): claim(len=54, </w:t>
            </w:r>
            <w:r w:rsidRPr="00CE2998">
              <w:rPr>
                <w:rFonts w:ascii="Arial" w:eastAsia="宋体" w:hAnsi="Arial" w:cs="Arial"/>
                <w:b/>
                <w:i/>
                <w:color w:val="FF0000"/>
                <w:lang w:eastAsia="zh-CN"/>
              </w:rPr>
              <w:t>RADIUS: SSL negotiation, receive client hello message</w:t>
            </w:r>
            <w:r w:rsidRPr="001A0D62">
              <w:rPr>
                <w:rFonts w:ascii="Arial" w:eastAsia="宋体" w:hAnsi="Arial" w:cs="Arial"/>
                <w:b/>
                <w:i/>
                <w:lang w:eastAsia="zh-CN"/>
              </w:rPr>
              <w:t xml:space="preserve">, level=2) step(2/7) </w:t>
            </w:r>
            <w:r w:rsidRPr="001A0D62">
              <w:rPr>
                <w:rFonts w:ascii="Arial" w:eastAsia="宋体" w:hAnsi="Arial" w:cs="Arial"/>
                <w:b/>
                <w:i/>
                <w:color w:val="FF0000"/>
                <w:lang w:eastAsia="zh-CN"/>
              </w:rPr>
              <w:t>SUCCESS</w:t>
            </w:r>
          </w:p>
          <w:p w:rsidR="00D768EC" w:rsidRDefault="00D768EC" w:rsidP="00D768EC">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9:02 debug   capwap: [capwap_itk]: ITK-ct: module(RADIUS)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xml:space="preserve">): claim(len=33, </w:t>
            </w:r>
            <w:r w:rsidRPr="00CE2998">
              <w:rPr>
                <w:rFonts w:ascii="Arial" w:eastAsia="宋体" w:hAnsi="Arial" w:cs="Arial"/>
                <w:b/>
                <w:i/>
                <w:color w:val="FF0000"/>
                <w:lang w:eastAsia="zh-CN"/>
              </w:rPr>
              <w:t>RADIUS: EAP start with type ttls</w:t>
            </w:r>
            <w:r w:rsidRPr="001A0D62">
              <w:rPr>
                <w:rFonts w:ascii="Arial" w:eastAsia="宋体" w:hAnsi="Arial" w:cs="Arial"/>
                <w:b/>
                <w:i/>
                <w:lang w:eastAsia="zh-CN"/>
              </w:rPr>
              <w:t xml:space="preserve">, level=2) step(1/7) </w:t>
            </w:r>
            <w:r w:rsidRPr="001A0D62">
              <w:rPr>
                <w:rFonts w:ascii="Arial" w:eastAsia="宋体" w:hAnsi="Arial" w:cs="Arial"/>
                <w:b/>
                <w:i/>
                <w:color w:val="FF0000"/>
                <w:lang w:eastAsia="zh-CN"/>
              </w:rPr>
              <w:t>SUCCESS</w:t>
            </w:r>
          </w:p>
          <w:p w:rsidR="00D768EC" w:rsidRDefault="00D768EC" w:rsidP="00D768EC">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D768EC" w:rsidRDefault="001A0D62" w:rsidP="001A0D62">
            <w:pPr>
              <w:pStyle w:val="Body"/>
              <w:ind w:leftChars="200" w:left="402"/>
              <w:rPr>
                <w:rFonts w:ascii="Arial" w:eastAsia="宋体" w:hAnsi="Arial" w:cs="Arial"/>
                <w:b/>
                <w:i/>
                <w:lang w:eastAsia="zh-CN"/>
              </w:rPr>
            </w:pPr>
            <w:r w:rsidRPr="00D768EC">
              <w:rPr>
                <w:rFonts w:ascii="Arial" w:eastAsia="宋体" w:hAnsi="Arial" w:cs="Arial"/>
                <w:b/>
                <w:i/>
                <w:lang w:eastAsia="zh-CN"/>
              </w:rPr>
              <w:t>2012-07-19 03:39:02 debug   capwap: [capwap_itk]: ITK-ct: module(AUTH) in AP(0019:7781:b690) report sta(0024:d7f4:26a8): claim(len=69, received EAP packet (code=2 id=2 len=6) from STA: EAP Reponse-Nak (3), level=2) step(1/8) SUCCESS</w:t>
            </w:r>
          </w:p>
          <w:p w:rsidR="00D768EC" w:rsidRPr="00D768EC" w:rsidRDefault="00D768EC" w:rsidP="00D768EC">
            <w:pPr>
              <w:pStyle w:val="Body"/>
              <w:ind w:leftChars="200" w:left="402"/>
              <w:rPr>
                <w:rFonts w:ascii="Arial" w:eastAsia="宋体" w:hAnsi="Arial" w:cs="Arial"/>
                <w:b/>
                <w:i/>
                <w:lang w:eastAsia="zh-CN"/>
              </w:rPr>
            </w:pPr>
            <w:r w:rsidRPr="00D768EC">
              <w:rPr>
                <w:rFonts w:ascii="Arial" w:eastAsia="宋体" w:hAnsi="Arial" w:cs="Arial"/>
                <w:b/>
                <w:i/>
                <w:lang w:eastAsia="zh-CN"/>
              </w:rPr>
              <w:t>……</w:t>
            </w:r>
          </w:p>
          <w:p w:rsidR="001A0D62" w:rsidRPr="00D768EC" w:rsidRDefault="001A0D62" w:rsidP="001A0D62">
            <w:pPr>
              <w:pStyle w:val="Body"/>
              <w:ind w:leftChars="200" w:left="402"/>
              <w:rPr>
                <w:rFonts w:ascii="Arial" w:eastAsia="宋体" w:hAnsi="Arial" w:cs="Arial"/>
                <w:b/>
                <w:i/>
                <w:lang w:eastAsia="zh-CN"/>
              </w:rPr>
            </w:pPr>
            <w:r w:rsidRPr="00D768EC">
              <w:rPr>
                <w:rFonts w:ascii="Arial" w:eastAsia="宋体" w:hAnsi="Arial" w:cs="Arial"/>
                <w:b/>
                <w:i/>
                <w:lang w:eastAsia="zh-CN"/>
              </w:rPr>
              <w:t>2012-07-19 03:39:02 debug   capwap: [capwap_itk]: ITK-ct: module(AUTH) in AP(0019:7781:b690) report sta(0024:d7f4:26a8): claim(len=69, Sending EAP Packet to STA: code=1 (EAP-Request) identifier=2 length=6, level=2) step(1/8) SUCCESS</w:t>
            </w:r>
          </w:p>
          <w:p w:rsidR="00D768EC" w:rsidRPr="00D768EC" w:rsidRDefault="00D768EC" w:rsidP="00D768EC">
            <w:pPr>
              <w:pStyle w:val="Body"/>
              <w:ind w:leftChars="200" w:left="402"/>
              <w:rPr>
                <w:rFonts w:ascii="Arial" w:eastAsia="宋体" w:hAnsi="Arial" w:cs="Arial"/>
                <w:b/>
                <w:i/>
                <w:lang w:eastAsia="zh-CN"/>
              </w:rPr>
            </w:pPr>
            <w:r w:rsidRPr="00D768EC">
              <w:rPr>
                <w:rFonts w:ascii="Arial" w:eastAsia="宋体" w:hAnsi="Arial" w:cs="Arial"/>
                <w:b/>
                <w:i/>
                <w:lang w:eastAsia="zh-CN"/>
              </w:rPr>
              <w:t>……</w:t>
            </w:r>
          </w:p>
          <w:p w:rsidR="001A0D62" w:rsidRPr="00D768EC" w:rsidRDefault="001A0D62" w:rsidP="001A0D62">
            <w:pPr>
              <w:pStyle w:val="Body"/>
              <w:ind w:leftChars="200" w:left="402"/>
              <w:rPr>
                <w:rFonts w:ascii="Arial" w:eastAsia="宋体" w:hAnsi="Arial" w:cs="Arial"/>
                <w:b/>
                <w:i/>
                <w:lang w:eastAsia="zh-CN"/>
              </w:rPr>
            </w:pPr>
            <w:r w:rsidRPr="00D768EC">
              <w:rPr>
                <w:rFonts w:ascii="Arial" w:eastAsia="宋体" w:hAnsi="Arial" w:cs="Arial"/>
                <w:b/>
                <w:i/>
                <w:lang w:eastAsia="zh-CN"/>
              </w:rPr>
              <w:t>2012-07-19 03:39:02 debug   capwap: [capwap_itk]: ITK-ct: module(AUTH) in AP(0019:7781:b690) report sta(0024:d7f4:26a8): claim(len=87, Receive message from RADIUS Server: code=11 (Access-Challenge) identifier=42 length=103, level=2) step(1/8) SUCCESS</w:t>
            </w:r>
          </w:p>
          <w:p w:rsidR="00D768EC" w:rsidRPr="00D768EC" w:rsidRDefault="00D768EC" w:rsidP="00D768EC">
            <w:pPr>
              <w:pStyle w:val="Body"/>
              <w:ind w:leftChars="200" w:left="402"/>
              <w:rPr>
                <w:rFonts w:ascii="Arial" w:eastAsia="宋体" w:hAnsi="Arial" w:cs="Arial"/>
                <w:b/>
                <w:i/>
                <w:lang w:eastAsia="zh-CN"/>
              </w:rPr>
            </w:pPr>
            <w:r w:rsidRPr="00D768EC">
              <w:rPr>
                <w:rFonts w:ascii="Arial" w:eastAsia="宋体" w:hAnsi="Arial" w:cs="Arial"/>
                <w:b/>
                <w:i/>
                <w:lang w:eastAsia="zh-CN"/>
              </w:rPr>
              <w:t>……</w:t>
            </w:r>
          </w:p>
          <w:p w:rsidR="001A0D62" w:rsidRPr="00D768EC" w:rsidRDefault="001A0D62" w:rsidP="001A0D62">
            <w:pPr>
              <w:pStyle w:val="Body"/>
              <w:ind w:leftChars="200" w:left="402"/>
              <w:rPr>
                <w:rFonts w:ascii="Arial" w:eastAsia="宋体" w:hAnsi="Arial" w:cs="Arial"/>
                <w:b/>
                <w:i/>
                <w:lang w:eastAsia="zh-CN"/>
              </w:rPr>
            </w:pPr>
            <w:r w:rsidRPr="00D768EC">
              <w:rPr>
                <w:rFonts w:ascii="Arial" w:eastAsia="宋体" w:hAnsi="Arial" w:cs="Arial"/>
                <w:b/>
                <w:i/>
                <w:lang w:eastAsia="zh-CN"/>
              </w:rPr>
              <w:t xml:space="preserve">2012-07-19 03:39:02 debug   capwap: [capwap_itk]: ITK-ct: module(RADIUS) in AP(0019:7781:b690) report sta(0024:d7f4:26a8): claim(len=33, RADIUS: EAP </w:t>
            </w:r>
            <w:r w:rsidRPr="00D768EC">
              <w:rPr>
                <w:rFonts w:ascii="Arial" w:eastAsia="宋体" w:hAnsi="Arial" w:cs="Arial"/>
                <w:b/>
                <w:i/>
                <w:lang w:eastAsia="zh-CN"/>
              </w:rPr>
              <w:lastRenderedPageBreak/>
              <w:t>start with type peap, level=2) step(1/9) SUCCESS</w:t>
            </w:r>
          </w:p>
          <w:p w:rsidR="00D768EC" w:rsidRDefault="00D768EC" w:rsidP="00D768EC">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9:02 debug   capwap: [capwap_itk]: ITK-ct: module(AUTH)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xml:space="preserve">): claim(len=93, received EAP packet (code=2 id=1 len=9) from STA: </w:t>
            </w:r>
            <w:r w:rsidRPr="00CE2998">
              <w:rPr>
                <w:rFonts w:ascii="Arial" w:eastAsia="宋体" w:hAnsi="Arial" w:cs="Arial"/>
                <w:b/>
                <w:i/>
                <w:color w:val="FF0000"/>
                <w:lang w:eastAsia="zh-CN"/>
              </w:rPr>
              <w:t>EAP Reponse-Identity</w:t>
            </w:r>
            <w:r w:rsidRPr="001A0D62">
              <w:rPr>
                <w:rFonts w:ascii="Arial" w:eastAsia="宋体" w:hAnsi="Arial" w:cs="Arial"/>
                <w:b/>
                <w:i/>
                <w:lang w:eastAsia="zh-CN"/>
              </w:rPr>
              <w:t xml:space="preserve"> (1), STA identity=zhxu, level=2) step(1/8) </w:t>
            </w:r>
            <w:r w:rsidRPr="001A0D62">
              <w:rPr>
                <w:rFonts w:ascii="Arial" w:eastAsia="宋体" w:hAnsi="Arial" w:cs="Arial"/>
                <w:b/>
                <w:i/>
                <w:color w:val="FF0000"/>
                <w:lang w:eastAsia="zh-CN"/>
              </w:rPr>
              <w:t>SUCCESS</w:t>
            </w:r>
          </w:p>
          <w:p w:rsidR="00D768EC" w:rsidRDefault="00D768EC" w:rsidP="00D768EC">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8:56 debug   capwap: [capwap_itk]: ITK-ct: module(AUTH)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claim(len=69, Sending EAP Packet to STA: code=1 (</w:t>
            </w:r>
            <w:r w:rsidRPr="00CE2998">
              <w:rPr>
                <w:rFonts w:ascii="Arial" w:eastAsia="宋体" w:hAnsi="Arial" w:cs="Arial"/>
                <w:b/>
                <w:i/>
                <w:color w:val="FF0000"/>
                <w:lang w:eastAsia="zh-CN"/>
              </w:rPr>
              <w:t>EAP-Request</w:t>
            </w:r>
            <w:r w:rsidRPr="001A0D62">
              <w:rPr>
                <w:rFonts w:ascii="Arial" w:eastAsia="宋体" w:hAnsi="Arial" w:cs="Arial"/>
                <w:b/>
                <w:i/>
                <w:lang w:eastAsia="zh-CN"/>
              </w:rPr>
              <w:t xml:space="preserve">) identifier=1 length=5, level=2) step(1/8) </w:t>
            </w:r>
            <w:r w:rsidRPr="001A0D62">
              <w:rPr>
                <w:rFonts w:ascii="Arial" w:eastAsia="宋体" w:hAnsi="Arial" w:cs="Arial"/>
                <w:b/>
                <w:i/>
                <w:color w:val="FF0000"/>
                <w:lang w:eastAsia="zh-CN"/>
              </w:rPr>
              <w:t>SUCCESS</w:t>
            </w:r>
          </w:p>
          <w:p w:rsidR="00D768EC" w:rsidRDefault="00D768EC" w:rsidP="00D768EC">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8:56 debug   capwap: [capwap_itk]: ITK-ct: module(AUTH)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xml:space="preserve">): claim(len=29, </w:t>
            </w:r>
            <w:r w:rsidRPr="00CE2998">
              <w:rPr>
                <w:rFonts w:ascii="Arial" w:eastAsia="宋体" w:hAnsi="Arial" w:cs="Arial"/>
                <w:b/>
                <w:i/>
                <w:color w:val="FF0000"/>
                <w:lang w:eastAsia="zh-CN"/>
              </w:rPr>
              <w:t>received EAPOL-Start from STA</w:t>
            </w:r>
            <w:r w:rsidRPr="001A0D62">
              <w:rPr>
                <w:rFonts w:ascii="Arial" w:eastAsia="宋体" w:hAnsi="Arial" w:cs="Arial"/>
                <w:b/>
                <w:i/>
                <w:lang w:eastAsia="zh-CN"/>
              </w:rPr>
              <w:t xml:space="preserve">, level=2) step(1/8) </w:t>
            </w:r>
            <w:r w:rsidRPr="001A0D62">
              <w:rPr>
                <w:rFonts w:ascii="Arial" w:eastAsia="宋体" w:hAnsi="Arial" w:cs="Arial"/>
                <w:b/>
                <w:i/>
                <w:color w:val="FF0000"/>
                <w:lang w:eastAsia="zh-CN"/>
              </w:rPr>
              <w:t>SUCCESS</w:t>
            </w:r>
          </w:p>
          <w:p w:rsidR="00D768EC" w:rsidRDefault="00D768EC" w:rsidP="00D768EC">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8:56 debug   capwap: [capwap_itk]: ITK-ct: module(AUTH)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xml:space="preserve">): claim(len=43, </w:t>
            </w:r>
            <w:r w:rsidRPr="00CE2998">
              <w:rPr>
                <w:rFonts w:ascii="Arial" w:eastAsia="宋体" w:hAnsi="Arial" w:cs="Arial"/>
                <w:b/>
                <w:i/>
                <w:color w:val="FF0000"/>
                <w:lang w:eastAsia="zh-CN"/>
              </w:rPr>
              <w:t xml:space="preserve">IEEE802.1X auth is starting </w:t>
            </w:r>
            <w:r w:rsidRPr="001A0D62">
              <w:rPr>
                <w:rFonts w:ascii="Arial" w:eastAsia="宋体" w:hAnsi="Arial" w:cs="Arial"/>
                <w:b/>
                <w:i/>
                <w:lang w:eastAsia="zh-CN"/>
              </w:rPr>
              <w:t xml:space="preserve">(at if=wifi0.1), level=1) step(1/8) </w:t>
            </w:r>
            <w:r w:rsidRPr="001A0D62">
              <w:rPr>
                <w:rFonts w:ascii="Arial" w:eastAsia="宋体" w:hAnsi="Arial" w:cs="Arial"/>
                <w:b/>
                <w:i/>
                <w:color w:val="FF0000"/>
                <w:lang w:eastAsia="zh-CN"/>
              </w:rPr>
              <w:t>SUCCESS</w:t>
            </w:r>
          </w:p>
          <w:p w:rsidR="00D768EC" w:rsidRDefault="00D768EC" w:rsidP="00D768EC">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8:56 debug   capwap: [capwap_itk]: ITK-ct: module(802.11)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xml:space="preserve">): claim(len=44, </w:t>
            </w:r>
            <w:r w:rsidRPr="00CE2998">
              <w:rPr>
                <w:rFonts w:ascii="Arial" w:eastAsia="宋体" w:hAnsi="Arial" w:cs="Arial"/>
                <w:b/>
                <w:i/>
                <w:color w:val="FF0000"/>
                <w:lang w:eastAsia="zh-CN"/>
              </w:rPr>
              <w:t>Tx assoc resp</w:t>
            </w:r>
            <w:r w:rsidRPr="001A0D62">
              <w:rPr>
                <w:rFonts w:ascii="Arial" w:eastAsia="宋体" w:hAnsi="Arial" w:cs="Arial"/>
                <w:b/>
                <w:i/>
                <w:lang w:eastAsia="zh-CN"/>
              </w:rPr>
              <w:t xml:space="preserve"> &lt;accept&gt; (status 0, pwr 15dBm), level=0) step(6/6) </w:t>
            </w:r>
            <w:r w:rsidRPr="001A0D62">
              <w:rPr>
                <w:rFonts w:ascii="Arial" w:eastAsia="宋体" w:hAnsi="Arial" w:cs="Arial"/>
                <w:b/>
                <w:i/>
                <w:color w:val="FF0000"/>
                <w:lang w:eastAsia="zh-CN"/>
              </w:rPr>
              <w:t>SUCCESS</w:t>
            </w:r>
          </w:p>
          <w:p w:rsidR="00D768EC" w:rsidRDefault="00D768EC" w:rsidP="00D768EC">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8:56 debug   capwap: [capwap_itk]: ITK-ct: module(802.11)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xml:space="preserve">): claim(len=24, </w:t>
            </w:r>
            <w:r w:rsidRPr="00CE2998">
              <w:rPr>
                <w:rFonts w:ascii="Arial" w:eastAsia="宋体" w:hAnsi="Arial" w:cs="Arial"/>
                <w:b/>
                <w:i/>
                <w:color w:val="FF0000"/>
                <w:lang w:eastAsia="zh-CN"/>
              </w:rPr>
              <w:t xml:space="preserve">Rx assoc req </w:t>
            </w:r>
            <w:r w:rsidRPr="001A0D62">
              <w:rPr>
                <w:rFonts w:ascii="Arial" w:eastAsia="宋体" w:hAnsi="Arial" w:cs="Arial"/>
                <w:b/>
                <w:i/>
                <w:lang w:eastAsia="zh-CN"/>
              </w:rPr>
              <w:t xml:space="preserve">(rssi 53dB), level=0) step(5/6) </w:t>
            </w:r>
            <w:r w:rsidRPr="001A0D62">
              <w:rPr>
                <w:rFonts w:ascii="Arial" w:eastAsia="宋体" w:hAnsi="Arial" w:cs="Arial"/>
                <w:b/>
                <w:i/>
                <w:color w:val="FF0000"/>
                <w:lang w:eastAsia="zh-CN"/>
              </w:rPr>
              <w:t>SUCCESS</w:t>
            </w:r>
          </w:p>
          <w:p w:rsidR="00D768EC" w:rsidRDefault="00D768EC" w:rsidP="00D768EC">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8:56 debug   capwap: [capwap_itk]: ITK-ct: module(802.11)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xml:space="preserve">): claim(len=45, </w:t>
            </w:r>
            <w:r w:rsidRPr="00CE2998">
              <w:rPr>
                <w:rFonts w:ascii="Arial" w:eastAsia="宋体" w:hAnsi="Arial" w:cs="Arial"/>
                <w:b/>
                <w:i/>
                <w:color w:val="FF0000"/>
                <w:lang w:eastAsia="zh-CN"/>
              </w:rPr>
              <w:t xml:space="preserve">Tx auth &lt;open&gt; </w:t>
            </w:r>
            <w:r w:rsidRPr="001A0D62">
              <w:rPr>
                <w:rFonts w:ascii="Arial" w:eastAsia="宋体" w:hAnsi="Arial" w:cs="Arial"/>
                <w:b/>
                <w:i/>
                <w:lang w:eastAsia="zh-CN"/>
              </w:rPr>
              <w:t xml:space="preserve">(frame 2, status 0, pwr 15dBm), level=0) step(4/6) </w:t>
            </w:r>
            <w:r w:rsidRPr="001A0D62">
              <w:rPr>
                <w:rFonts w:ascii="Arial" w:eastAsia="宋体" w:hAnsi="Arial" w:cs="Arial"/>
                <w:b/>
                <w:i/>
                <w:color w:val="FF0000"/>
                <w:lang w:eastAsia="zh-CN"/>
              </w:rPr>
              <w:t>SUCCESS</w:t>
            </w:r>
          </w:p>
          <w:p w:rsidR="00D768EC" w:rsidRDefault="00D768EC" w:rsidP="00D768EC">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8:56 debug   capwap: [capwap_itk]: ITK-ct: module(802.11)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xml:space="preserve">): claim(len=35, </w:t>
            </w:r>
            <w:r w:rsidRPr="00CE2998">
              <w:rPr>
                <w:rFonts w:ascii="Arial" w:eastAsia="宋体" w:hAnsi="Arial" w:cs="Arial"/>
                <w:b/>
                <w:i/>
                <w:color w:val="FF0000"/>
                <w:lang w:eastAsia="zh-CN"/>
              </w:rPr>
              <w:t>Rx auth &lt;open&gt;</w:t>
            </w:r>
            <w:r w:rsidRPr="001A0D62">
              <w:rPr>
                <w:rFonts w:ascii="Arial" w:eastAsia="宋体" w:hAnsi="Arial" w:cs="Arial"/>
                <w:b/>
                <w:i/>
                <w:lang w:eastAsia="zh-CN"/>
              </w:rPr>
              <w:t xml:space="preserve"> (frame 1, rssi 52dB), level=0) step(3/6) </w:t>
            </w:r>
            <w:r w:rsidRPr="001A0D62">
              <w:rPr>
                <w:rFonts w:ascii="Arial" w:eastAsia="宋体" w:hAnsi="Arial" w:cs="Arial"/>
                <w:b/>
                <w:i/>
                <w:color w:val="FF0000"/>
                <w:lang w:eastAsia="zh-CN"/>
              </w:rPr>
              <w:t>SUCCESS</w:t>
            </w:r>
          </w:p>
          <w:p w:rsidR="00D768EC" w:rsidRDefault="00D768EC" w:rsidP="00D768EC">
            <w:pPr>
              <w:pStyle w:val="Body"/>
              <w:ind w:leftChars="200" w:left="402"/>
              <w:rPr>
                <w:rFonts w:ascii="Arial" w:eastAsia="宋体" w:hAnsi="Arial" w:cs="Arial"/>
                <w:b/>
                <w:i/>
                <w:lang w:eastAsia="zh-CN"/>
              </w:rPr>
            </w:pPr>
            <w:r>
              <w:rPr>
                <w:rFonts w:ascii="Arial" w:eastAsia="宋体" w:hAnsi="Arial" w:cs="Arial"/>
                <w:b/>
                <w:i/>
                <w:lang w:eastAsia="zh-CN"/>
              </w:rPr>
              <w:t>……</w:t>
            </w:r>
          </w:p>
          <w:p w:rsidR="001A0D62" w:rsidRPr="001A0D62"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8:56 debug   capwap: [capwap_itk]: ITK-ct: module(802.11)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claim(len=25,</w:t>
            </w:r>
            <w:r w:rsidRPr="00CE2998">
              <w:rPr>
                <w:rFonts w:ascii="Arial" w:eastAsia="宋体" w:hAnsi="Arial" w:cs="Arial"/>
                <w:b/>
                <w:i/>
                <w:color w:val="FF0000"/>
                <w:lang w:eastAsia="zh-CN"/>
              </w:rPr>
              <w:t xml:space="preserve"> Tx probe resp </w:t>
            </w:r>
            <w:r w:rsidRPr="001A0D62">
              <w:rPr>
                <w:rFonts w:ascii="Arial" w:eastAsia="宋体" w:hAnsi="Arial" w:cs="Arial"/>
                <w:b/>
                <w:i/>
                <w:lang w:eastAsia="zh-CN"/>
              </w:rPr>
              <w:t xml:space="preserve">(pwr 15dBm), level=0) step(2/6) </w:t>
            </w:r>
            <w:r w:rsidRPr="001A0D62">
              <w:rPr>
                <w:rFonts w:ascii="Arial" w:eastAsia="宋体" w:hAnsi="Arial" w:cs="Arial"/>
                <w:b/>
                <w:i/>
                <w:color w:val="FF0000"/>
                <w:lang w:eastAsia="zh-CN"/>
              </w:rPr>
              <w:t>SUCCESS</w:t>
            </w:r>
          </w:p>
          <w:p w:rsidR="00D768EC" w:rsidRDefault="00D768EC" w:rsidP="00D768EC">
            <w:pPr>
              <w:pStyle w:val="Body"/>
              <w:ind w:leftChars="200" w:left="402"/>
              <w:rPr>
                <w:rFonts w:ascii="Arial" w:eastAsia="宋体" w:hAnsi="Arial" w:cs="Arial"/>
                <w:b/>
                <w:i/>
                <w:lang w:eastAsia="zh-CN"/>
              </w:rPr>
            </w:pPr>
            <w:r>
              <w:rPr>
                <w:rFonts w:ascii="Arial" w:eastAsia="宋体" w:hAnsi="Arial" w:cs="Arial"/>
                <w:b/>
                <w:i/>
                <w:lang w:eastAsia="zh-CN"/>
              </w:rPr>
              <w:t>……</w:t>
            </w:r>
          </w:p>
          <w:p w:rsidR="00392AB5" w:rsidRDefault="001A0D62" w:rsidP="001A0D62">
            <w:pPr>
              <w:pStyle w:val="Body"/>
              <w:ind w:leftChars="200" w:left="402"/>
              <w:rPr>
                <w:rFonts w:ascii="Arial" w:eastAsia="宋体" w:hAnsi="Arial" w:cs="Arial"/>
                <w:b/>
                <w:i/>
                <w:lang w:eastAsia="zh-CN"/>
              </w:rPr>
            </w:pPr>
            <w:r w:rsidRPr="001A0D62">
              <w:rPr>
                <w:rFonts w:ascii="Arial" w:eastAsia="宋体" w:hAnsi="Arial" w:cs="Arial"/>
                <w:b/>
                <w:i/>
                <w:lang w:eastAsia="zh-CN"/>
              </w:rPr>
              <w:t>2012-07-19 03:38:56 debug   capwap: [capwap_itk]: ITK-ct: module(802.11) in AP(</w:t>
            </w:r>
            <w:r w:rsidRPr="001A0D62">
              <w:rPr>
                <w:rFonts w:ascii="Arial" w:eastAsia="宋体" w:hAnsi="Arial" w:cs="Arial"/>
                <w:b/>
                <w:i/>
                <w:color w:val="FF0000"/>
                <w:lang w:eastAsia="zh-CN"/>
              </w:rPr>
              <w:t>0019:7781:b690</w:t>
            </w:r>
            <w:r w:rsidRPr="001A0D62">
              <w:rPr>
                <w:rFonts w:ascii="Arial" w:eastAsia="宋体" w:hAnsi="Arial" w:cs="Arial"/>
                <w:b/>
                <w:i/>
                <w:lang w:eastAsia="zh-CN"/>
              </w:rPr>
              <w:t>) report sta(</w:t>
            </w:r>
            <w:r w:rsidRPr="001A0D62">
              <w:rPr>
                <w:rFonts w:ascii="Arial" w:eastAsia="宋体" w:hAnsi="Arial" w:cs="Arial"/>
                <w:b/>
                <w:i/>
                <w:color w:val="FF0000"/>
                <w:lang w:eastAsia="zh-CN"/>
              </w:rPr>
              <w:t>0024:d7f4:26a8</w:t>
            </w:r>
            <w:r w:rsidRPr="001A0D62">
              <w:rPr>
                <w:rFonts w:ascii="Arial" w:eastAsia="宋体" w:hAnsi="Arial" w:cs="Arial"/>
                <w:b/>
                <w:i/>
                <w:lang w:eastAsia="zh-CN"/>
              </w:rPr>
              <w:t xml:space="preserve">): claim(len=34, </w:t>
            </w:r>
            <w:r w:rsidRPr="00CE2998">
              <w:rPr>
                <w:rFonts w:ascii="Arial" w:eastAsia="宋体" w:hAnsi="Arial" w:cs="Arial"/>
                <w:b/>
                <w:i/>
                <w:color w:val="FF0000"/>
                <w:lang w:eastAsia="zh-CN"/>
              </w:rPr>
              <w:t xml:space="preserve">Rx &lt;unicast&gt; probe req </w:t>
            </w:r>
            <w:r w:rsidRPr="001A0D62">
              <w:rPr>
                <w:rFonts w:ascii="Arial" w:eastAsia="宋体" w:hAnsi="Arial" w:cs="Arial"/>
                <w:b/>
                <w:i/>
                <w:lang w:eastAsia="zh-CN"/>
              </w:rPr>
              <w:t xml:space="preserve">(rssi 47dB), level=2) step(1/6) </w:t>
            </w:r>
            <w:r w:rsidRPr="001A0D62">
              <w:rPr>
                <w:rFonts w:ascii="Arial" w:eastAsia="宋体" w:hAnsi="Arial" w:cs="Arial"/>
                <w:b/>
                <w:i/>
                <w:color w:val="FF0000"/>
                <w:lang w:eastAsia="zh-CN"/>
              </w:rPr>
              <w:t>SUCCESS</w:t>
            </w:r>
          </w:p>
          <w:p w:rsidR="00D768EC" w:rsidRDefault="00D768EC" w:rsidP="00D768EC">
            <w:pPr>
              <w:pStyle w:val="Body"/>
              <w:ind w:leftChars="200" w:left="402"/>
              <w:rPr>
                <w:rFonts w:ascii="Arial" w:eastAsia="宋体" w:hAnsi="Arial" w:cs="Arial"/>
                <w:b/>
                <w:i/>
                <w:lang w:eastAsia="zh-CN"/>
              </w:rPr>
            </w:pPr>
            <w:r>
              <w:rPr>
                <w:rFonts w:ascii="Arial" w:eastAsia="宋体" w:hAnsi="Arial" w:cs="Arial"/>
                <w:b/>
                <w:i/>
                <w:lang w:eastAsia="zh-CN"/>
              </w:rPr>
              <w:t>……</w:t>
            </w:r>
          </w:p>
          <w:p w:rsidR="00392AB5" w:rsidRPr="002B45CD" w:rsidRDefault="00392AB5" w:rsidP="00392AB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92AB5" w:rsidRDefault="00392AB5" w:rsidP="00392AB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92AB5" w:rsidRPr="00DD07D2" w:rsidRDefault="00392AB5" w:rsidP="00392AB5">
            <w:pPr>
              <w:pStyle w:val="Body"/>
              <w:ind w:leftChars="200" w:left="402"/>
              <w:jc w:val="both"/>
              <w:rPr>
                <w:rFonts w:ascii="Arial" w:eastAsia="宋体" w:hAnsi="Arial" w:cs="Arial"/>
                <w:b/>
                <w:i/>
                <w:lang w:eastAsia="zh-CN"/>
              </w:rPr>
            </w:pPr>
            <w:r w:rsidRPr="00DD07D2">
              <w:rPr>
                <w:rFonts w:ascii="Arial" w:eastAsia="宋体" w:hAnsi="Arial" w:cs="Arial"/>
                <w:b/>
                <w:i/>
                <w:lang w:eastAsia="zh-CN"/>
              </w:rPr>
              <w:t>AH-81b680#sh st</w:t>
            </w:r>
          </w:p>
          <w:p w:rsidR="005E46CB" w:rsidRPr="005E46CB" w:rsidRDefault="005E46CB" w:rsidP="005E46CB">
            <w:pPr>
              <w:pStyle w:val="Body"/>
              <w:ind w:leftChars="200" w:left="402"/>
              <w:rPr>
                <w:rFonts w:ascii="Arial" w:eastAsia="宋体" w:hAnsi="Arial" w:cs="Arial"/>
                <w:b/>
                <w:i/>
                <w:lang w:eastAsia="zh-CN"/>
              </w:rPr>
            </w:pPr>
            <w:r w:rsidRPr="005E46CB">
              <w:rPr>
                <w:rFonts w:ascii="Arial" w:eastAsia="宋体" w:hAnsi="Arial" w:cs="Arial"/>
                <w:b/>
                <w:i/>
                <w:lang w:eastAsia="zh-CN"/>
              </w:rPr>
              <w:t>Chan=channel number; Pow=Power in dBm;</w:t>
            </w:r>
          </w:p>
          <w:p w:rsidR="005E46CB" w:rsidRPr="005E46CB" w:rsidRDefault="005E46CB" w:rsidP="005E46CB">
            <w:pPr>
              <w:pStyle w:val="Body"/>
              <w:ind w:leftChars="200" w:left="402"/>
              <w:rPr>
                <w:rFonts w:ascii="Arial" w:eastAsia="宋体" w:hAnsi="Arial" w:cs="Arial"/>
                <w:b/>
                <w:i/>
                <w:lang w:eastAsia="zh-CN"/>
              </w:rPr>
            </w:pPr>
            <w:r w:rsidRPr="005E46CB">
              <w:rPr>
                <w:rFonts w:ascii="Arial" w:eastAsia="宋体" w:hAnsi="Arial" w:cs="Arial"/>
                <w:b/>
                <w:i/>
                <w:lang w:eastAsia="zh-CN"/>
              </w:rPr>
              <w:t>A-Mode=Authentication mode; Cipher=Encryption mode;</w:t>
            </w:r>
          </w:p>
          <w:p w:rsidR="005E46CB" w:rsidRPr="005E46CB" w:rsidRDefault="005E46CB" w:rsidP="005E46CB">
            <w:pPr>
              <w:pStyle w:val="Body"/>
              <w:ind w:leftChars="200" w:left="402"/>
              <w:rPr>
                <w:rFonts w:ascii="Arial" w:eastAsia="宋体" w:hAnsi="Arial" w:cs="Arial"/>
                <w:b/>
                <w:i/>
                <w:lang w:eastAsia="zh-CN"/>
              </w:rPr>
            </w:pPr>
            <w:r w:rsidRPr="005E46CB">
              <w:rPr>
                <w:rFonts w:ascii="Arial" w:eastAsia="宋体" w:hAnsi="Arial" w:cs="Arial"/>
                <w:b/>
                <w:i/>
                <w:lang w:eastAsia="zh-CN"/>
              </w:rPr>
              <w:t>A-Time=Associated time; Auth=Authenticated;</w:t>
            </w:r>
          </w:p>
          <w:p w:rsidR="005E46CB" w:rsidRPr="005E46CB" w:rsidRDefault="005E46CB" w:rsidP="005E46CB">
            <w:pPr>
              <w:pStyle w:val="Body"/>
              <w:ind w:leftChars="200" w:left="402"/>
              <w:rPr>
                <w:rFonts w:ascii="Arial" w:eastAsia="宋体" w:hAnsi="Arial" w:cs="Arial"/>
                <w:b/>
                <w:i/>
                <w:lang w:eastAsia="zh-CN"/>
              </w:rPr>
            </w:pPr>
            <w:r w:rsidRPr="005E46CB">
              <w:rPr>
                <w:rFonts w:ascii="Arial" w:eastAsia="宋体" w:hAnsi="Arial" w:cs="Arial"/>
                <w:b/>
                <w:i/>
                <w:lang w:eastAsia="zh-CN"/>
              </w:rPr>
              <w:lastRenderedPageBreak/>
              <w:t>UPID=User profile Identifier; Phymode=Physical mode;</w:t>
            </w:r>
          </w:p>
          <w:p w:rsidR="005E46CB" w:rsidRPr="005E46CB" w:rsidRDefault="005E46CB" w:rsidP="005E46CB">
            <w:pPr>
              <w:pStyle w:val="Body"/>
              <w:ind w:leftChars="200" w:left="402"/>
              <w:rPr>
                <w:rFonts w:ascii="Arial" w:eastAsia="宋体" w:hAnsi="Arial" w:cs="Arial"/>
                <w:b/>
                <w:i/>
                <w:lang w:eastAsia="zh-CN"/>
              </w:rPr>
            </w:pPr>
          </w:p>
          <w:p w:rsidR="005E46CB" w:rsidRPr="005E46CB" w:rsidRDefault="005E46CB" w:rsidP="005E46CB">
            <w:pPr>
              <w:pStyle w:val="Body"/>
              <w:ind w:leftChars="200" w:left="402"/>
              <w:rPr>
                <w:rFonts w:ascii="Arial" w:eastAsia="宋体" w:hAnsi="Arial" w:cs="Arial"/>
                <w:b/>
                <w:i/>
                <w:lang w:eastAsia="zh-CN"/>
              </w:rPr>
            </w:pPr>
            <w:r w:rsidRPr="005E46CB">
              <w:rPr>
                <w:rFonts w:ascii="Arial" w:eastAsia="宋体" w:hAnsi="Arial" w:cs="Arial"/>
                <w:b/>
                <w:i/>
                <w:lang w:eastAsia="zh-CN"/>
              </w:rPr>
              <w:t>Ifname=wifi0.1, Ifindex=14, SSID=zhxu:</w:t>
            </w:r>
          </w:p>
          <w:p w:rsidR="005E46CB" w:rsidRPr="005E46CB" w:rsidRDefault="005E46CB" w:rsidP="005E46CB">
            <w:pPr>
              <w:pStyle w:val="Body"/>
              <w:ind w:leftChars="200" w:left="402"/>
              <w:rPr>
                <w:rFonts w:ascii="Arial" w:eastAsia="宋体" w:hAnsi="Arial" w:cs="Arial"/>
                <w:b/>
                <w:i/>
                <w:lang w:eastAsia="zh-CN"/>
              </w:rPr>
            </w:pPr>
            <w:r w:rsidRPr="005E46CB">
              <w:rPr>
                <w:rFonts w:ascii="Arial" w:eastAsia="宋体" w:hAnsi="Arial" w:cs="Arial"/>
                <w:b/>
                <w:i/>
                <w:lang w:eastAsia="zh-CN"/>
              </w:rPr>
              <w:t>Mac Addr       IP Addr         Chan Tx Rate Rx Rate Pow(SNR)     A-Mode   Cipher  A-Time  VLAN Auth UPID Phymode     SM-PS Chan-width Release             Station-State</w:t>
            </w:r>
          </w:p>
          <w:p w:rsidR="005E46CB" w:rsidRPr="005E46CB" w:rsidRDefault="005E46CB" w:rsidP="005E46CB">
            <w:pPr>
              <w:pStyle w:val="Body"/>
              <w:ind w:leftChars="200" w:left="402"/>
              <w:rPr>
                <w:rFonts w:ascii="Arial" w:eastAsia="宋体" w:hAnsi="Arial" w:cs="Arial"/>
                <w:b/>
                <w:i/>
                <w:lang w:eastAsia="zh-CN"/>
              </w:rPr>
            </w:pPr>
            <w:r w:rsidRPr="005E46CB">
              <w:rPr>
                <w:rFonts w:ascii="Arial" w:eastAsia="宋体" w:hAnsi="Arial" w:cs="Arial"/>
                <w:b/>
                <w:i/>
                <w:lang w:eastAsia="zh-CN"/>
              </w:rPr>
              <w:t>-------------- --------------- ---- ------- ------- --- ---------- -------- -------- ---- ---- ---- ------- --------- ---------- -------</w:t>
            </w:r>
          </w:p>
          <w:p w:rsidR="005E46CB" w:rsidRDefault="005E46CB" w:rsidP="005E46CB">
            <w:pPr>
              <w:pStyle w:val="Body"/>
              <w:ind w:leftChars="200" w:left="402"/>
              <w:rPr>
                <w:rFonts w:ascii="Arial" w:eastAsia="宋体" w:hAnsi="Arial" w:cs="Arial"/>
                <w:lang w:eastAsia="zh-CN"/>
              </w:rPr>
            </w:pPr>
            <w:r w:rsidRPr="005E46CB">
              <w:rPr>
                <w:rFonts w:ascii="Arial" w:eastAsia="宋体" w:hAnsi="Arial" w:cs="Arial"/>
                <w:b/>
                <w:i/>
                <w:color w:val="FF0000"/>
                <w:lang w:eastAsia="zh-CN"/>
              </w:rPr>
              <w:t xml:space="preserve">0024:d7f4:26a8 10.155.30.34   </w:t>
            </w:r>
            <w:r w:rsidRPr="005E46CB">
              <w:rPr>
                <w:rFonts w:ascii="Arial" w:eastAsia="宋体" w:hAnsi="Arial" w:cs="Arial"/>
                <w:b/>
                <w:i/>
                <w:lang w:eastAsia="zh-CN"/>
              </w:rPr>
              <w:t xml:space="preserve">    8     54M     48M -40(53)  </w:t>
            </w:r>
            <w:r w:rsidRPr="005E46CB">
              <w:rPr>
                <w:rFonts w:ascii="Arial" w:eastAsia="宋体" w:hAnsi="Arial" w:cs="Arial"/>
                <w:b/>
                <w:i/>
                <w:color w:val="FF0000"/>
                <w:lang w:eastAsia="zh-CN"/>
              </w:rPr>
              <w:t xml:space="preserve">wpa-8021x     tkip </w:t>
            </w:r>
            <w:r w:rsidRPr="005E46CB">
              <w:rPr>
                <w:rFonts w:ascii="Arial" w:eastAsia="宋体" w:hAnsi="Arial" w:cs="Arial"/>
                <w:b/>
                <w:i/>
                <w:lang w:eastAsia="zh-CN"/>
              </w:rPr>
              <w:t>00:01:12    1  Yes    1   11b/g    static      20MHz      No        data collecting...</w:t>
            </w:r>
          </w:p>
          <w:p w:rsidR="00392AB5" w:rsidRDefault="00392AB5" w:rsidP="002773A1">
            <w:pPr>
              <w:pStyle w:val="Body"/>
              <w:rPr>
                <w:rFonts w:ascii="Arial" w:eastAsia="宋体" w:hAnsi="Arial" w:cs="Arial"/>
                <w:lang w:eastAsia="zh-CN"/>
              </w:rPr>
            </w:pPr>
          </w:p>
          <w:p w:rsidR="00F872BB" w:rsidRDefault="004B5B5E" w:rsidP="00F872BB">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F872BB">
              <w:rPr>
                <w:rFonts w:ascii="Arial" w:eastAsia="宋体" w:hAnsi="Arial" w:cs="Arial" w:hint="eastAsia"/>
                <w:lang w:eastAsia="zh-CN"/>
              </w:rPr>
              <w:t xml:space="preserve"> </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AH-81b680#ping </w:t>
            </w:r>
            <w:r w:rsidRPr="00D23041">
              <w:rPr>
                <w:rFonts w:ascii="Arial" w:eastAsia="宋体" w:hAnsi="Arial" w:cs="Arial"/>
                <w:b/>
                <w:i/>
                <w:color w:val="FF0000"/>
                <w:lang w:eastAsia="zh-CN"/>
              </w:rPr>
              <w:t>10.155.30.34</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PING 10.155.30.34 (10.155.30.34) 56(84) bytes of data.</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1 ttl=64 time=0.217 ms</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2 ttl=64 time=0.157 ms</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3 ttl=64 time=0.164 ms</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4 ttl=64 time=0.156 ms</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5 ttl=64 time=0.162 ms</w:t>
            </w:r>
          </w:p>
          <w:p w:rsidR="00F872BB" w:rsidRPr="00D23041" w:rsidRDefault="00F872BB" w:rsidP="00F872BB">
            <w:pPr>
              <w:pStyle w:val="Body"/>
              <w:ind w:leftChars="200" w:left="402"/>
              <w:rPr>
                <w:rFonts w:ascii="Arial" w:eastAsia="宋体" w:hAnsi="Arial" w:cs="Arial"/>
                <w:b/>
                <w:i/>
                <w:lang w:eastAsia="zh-CN"/>
              </w:rPr>
            </w:pP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 10.155.30.34 ping statistics ---</w:t>
            </w:r>
          </w:p>
          <w:p w:rsidR="00F872BB" w:rsidRPr="00D23041"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5 packets transmitted, 5 received, </w:t>
            </w:r>
            <w:r w:rsidRPr="00D23041">
              <w:rPr>
                <w:rFonts w:ascii="Arial" w:eastAsia="宋体" w:hAnsi="Arial" w:cs="Arial"/>
                <w:b/>
                <w:i/>
                <w:color w:val="FF0000"/>
                <w:lang w:eastAsia="zh-CN"/>
              </w:rPr>
              <w:t>0% packet loss</w:t>
            </w:r>
            <w:r w:rsidRPr="00D23041">
              <w:rPr>
                <w:rFonts w:ascii="Arial" w:eastAsia="宋体" w:hAnsi="Arial" w:cs="Arial"/>
                <w:b/>
                <w:i/>
                <w:lang w:eastAsia="zh-CN"/>
              </w:rPr>
              <w:t>, time 3999ms</w:t>
            </w:r>
          </w:p>
          <w:p w:rsidR="00F872BB" w:rsidRDefault="00F872BB" w:rsidP="00F872BB">
            <w:pPr>
              <w:pStyle w:val="Body"/>
              <w:ind w:leftChars="200" w:left="402"/>
              <w:rPr>
                <w:rFonts w:ascii="Arial" w:eastAsia="宋体" w:hAnsi="Arial" w:cs="Arial"/>
                <w:b/>
                <w:i/>
                <w:lang w:eastAsia="zh-CN"/>
              </w:rPr>
            </w:pPr>
            <w:r w:rsidRPr="00D23041">
              <w:rPr>
                <w:rFonts w:ascii="Arial" w:eastAsia="宋体" w:hAnsi="Arial" w:cs="Arial"/>
                <w:b/>
                <w:i/>
                <w:lang w:eastAsia="zh-CN"/>
              </w:rPr>
              <w:t>rtt min/avg/max/mdev = 0.156/0.171/0.217/0.024 ms</w:t>
            </w:r>
          </w:p>
          <w:p w:rsidR="004B5B5E" w:rsidRPr="00F872BB" w:rsidRDefault="004B5B5E" w:rsidP="002773A1">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eastAsia="宋体"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Pr>
          <w:lang w:eastAsia="zh-CN"/>
        </w:rPr>
        <w:t>Auth_</w:t>
      </w:r>
      <w:r w:rsidR="00B32938" w:rsidRPr="002B45CD">
        <w:rPr>
          <w:lang w:eastAsia="zh-CN"/>
        </w:rPr>
        <w:t>2</w:t>
      </w:r>
      <w:r w:rsidR="009D2E23">
        <w:rPr>
          <w:rFonts w:eastAsiaTheme="minorEastAsia" w:hint="eastAsia"/>
          <w:lang w:eastAsia="zh-CN"/>
        </w:rPr>
        <w:t>6</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D300AB">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B32938">
              <w:rPr>
                <w:rFonts w:ascii="Arial" w:eastAsia="宋体" w:hAnsi="Arial" w:cs="Arial"/>
                <w:lang w:eastAsia="zh-CN"/>
              </w:rPr>
              <w:t>2</w:t>
            </w:r>
            <w:r w:rsidR="009D2E23">
              <w:rPr>
                <w:rFonts w:ascii="Arial" w:eastAsia="宋体" w:hAnsi="Arial" w:cs="Arial" w:hint="eastAsia"/>
                <w:lang w:eastAsia="zh-CN"/>
              </w:rPr>
              <w:t>6</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667D52" w:rsidP="00D300AB">
            <w:pPr>
              <w:pStyle w:val="Body"/>
              <w:jc w:val="both"/>
              <w:rPr>
                <w:rFonts w:ascii="Arial" w:eastAsia="宋体" w:hAnsi="Arial" w:cs="Arial"/>
                <w:lang w:eastAsia="zh-CN"/>
              </w:rPr>
            </w:pPr>
            <w:r>
              <w:rPr>
                <w:rFonts w:ascii="Arial" w:eastAsia="宋体" w:hAnsi="Arial" w:cs="Arial" w:hint="eastAsia"/>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No</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4B5B5E"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B5B5E" w:rsidRPr="002B45CD" w:rsidRDefault="004B5B5E"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B5B5E" w:rsidRPr="002B45CD" w:rsidRDefault="004B5B5E" w:rsidP="002773A1">
            <w:pPr>
              <w:pStyle w:val="Body"/>
              <w:jc w:val="both"/>
              <w:rPr>
                <w:rFonts w:ascii="Arial" w:eastAsia="宋体" w:hAnsi="Arial" w:cs="Arial"/>
                <w:lang w:eastAsia="zh-CN"/>
              </w:rPr>
            </w:pPr>
            <w:r>
              <w:rPr>
                <w:rFonts w:ascii="Arial" w:eastAsia="宋体" w:hAnsi="Arial" w:cs="Arial"/>
                <w:lang w:eastAsia="zh-CN"/>
              </w:rPr>
              <w:t>Client get authentication with WPA-802.1X (WPA Enterprise)</w:t>
            </w:r>
            <w:r w:rsidRPr="00645EEC">
              <w:rPr>
                <w:rFonts w:ascii="Arial" w:eastAsia="宋体" w:hAnsi="Arial" w:cs="Arial"/>
                <w:lang w:eastAsia="zh-CN"/>
              </w:rPr>
              <w:t xml:space="preserve">/ </w:t>
            </w:r>
            <w:r>
              <w:rPr>
                <w:rFonts w:ascii="Arial" w:eastAsia="宋体" w:hAnsi="Arial" w:cs="Arial"/>
                <w:lang w:eastAsia="zh-CN"/>
              </w:rPr>
              <w:t>TKIP</w:t>
            </w:r>
            <w:r w:rsidRPr="00645EEC">
              <w:rPr>
                <w:rFonts w:ascii="Arial" w:eastAsia="宋体" w:hAnsi="Arial" w:cs="Arial"/>
                <w:lang w:eastAsia="zh-CN"/>
              </w:rPr>
              <w:t xml:space="preserve">/ </w:t>
            </w:r>
            <w:r>
              <w:rPr>
                <w:rFonts w:ascii="Arial" w:eastAsia="宋体" w:hAnsi="Arial" w:cs="Arial" w:hint="eastAsia"/>
                <w:lang w:eastAsia="zh-CN"/>
              </w:rPr>
              <w:t>L</w:t>
            </w:r>
            <w:r>
              <w:rPr>
                <w:rFonts w:ascii="Arial" w:eastAsia="宋体" w:hAnsi="Arial" w:cs="Arial"/>
                <w:lang w:eastAsia="zh-CN"/>
              </w:rPr>
              <w:t>EAP mode</w:t>
            </w:r>
          </w:p>
        </w:tc>
      </w:tr>
      <w:tr w:rsidR="004B5B5E"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B5B5E" w:rsidRPr="002B45CD" w:rsidRDefault="004B5B5E"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B5B5E" w:rsidRDefault="004B5B5E" w:rsidP="002773A1">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WPA Enterprise/</w:t>
            </w:r>
            <w:r w:rsidRPr="00B87761">
              <w:rPr>
                <w:rFonts w:ascii="Arial" w:eastAsia="宋体" w:hAnsi="Arial" w:cs="Arial"/>
                <w:lang w:eastAsia="zh-CN"/>
              </w:rPr>
              <w:t xml:space="preserve"> </w:t>
            </w:r>
            <w:r>
              <w:rPr>
                <w:rFonts w:ascii="Arial" w:eastAsia="宋体" w:hAnsi="Arial" w:cs="Arial"/>
                <w:lang w:eastAsia="zh-CN"/>
              </w:rPr>
              <w:t xml:space="preserve">TKIP/ </w:t>
            </w:r>
            <w:r>
              <w:rPr>
                <w:rFonts w:ascii="Arial" w:eastAsia="宋体" w:hAnsi="Arial" w:cs="Arial" w:hint="eastAsia"/>
                <w:lang w:eastAsia="zh-CN"/>
              </w:rPr>
              <w:t>L</w:t>
            </w:r>
            <w:r>
              <w:rPr>
                <w:rFonts w:ascii="Arial" w:eastAsia="宋体" w:hAnsi="Arial" w:cs="Arial"/>
                <w:lang w:eastAsia="zh-CN"/>
              </w:rPr>
              <w:t>EAP auth mode on client</w:t>
            </w:r>
          </w:p>
          <w:p w:rsidR="00894F57" w:rsidRPr="00CD286F" w:rsidRDefault="00894F57" w:rsidP="00894F57">
            <w:pPr>
              <w:pStyle w:val="Body"/>
              <w:ind w:leftChars="200" w:left="402"/>
              <w:jc w:val="both"/>
              <w:rPr>
                <w:rFonts w:ascii="Arial" w:eastAsia="宋体" w:hAnsi="Arial" w:cs="Arial"/>
                <w:b/>
                <w:i/>
                <w:lang w:eastAsia="zh-CN"/>
              </w:rPr>
            </w:pPr>
            <w:r>
              <w:rPr>
                <w:rFonts w:ascii="Arial" w:eastAsia="宋体" w:hAnsi="Arial" w:cs="Arial"/>
                <w:b/>
                <w:i/>
                <w:lang w:eastAsia="zh-CN"/>
              </w:rPr>
              <w:t>User Credentials = Prompt automatically for username and password</w:t>
            </w:r>
          </w:p>
          <w:p w:rsidR="004B5B5E" w:rsidRDefault="004B5B5E" w:rsidP="002773A1">
            <w:pPr>
              <w:pStyle w:val="Body"/>
              <w:rPr>
                <w:rFonts w:ascii="Arial" w:eastAsia="宋体" w:hAnsi="Arial" w:cs="Arial"/>
                <w:lang w:eastAsia="zh-CN"/>
              </w:rPr>
            </w:pPr>
            <w:r>
              <w:rPr>
                <w:rFonts w:ascii="Arial" w:eastAsia="宋体" w:hAnsi="Arial" w:cs="Arial"/>
                <w:lang w:eastAsia="zh-CN"/>
              </w:rPr>
              <w:t>2) Config the SSID</w:t>
            </w:r>
            <w:r w:rsidRPr="00661D85">
              <w:rPr>
                <w:rFonts w:ascii="Arial" w:eastAsia="宋体" w:hAnsi="Arial" w:cs="Arial"/>
                <w:lang w:eastAsia="zh-CN"/>
              </w:rPr>
              <w:t xml:space="preserve"> with </w:t>
            </w:r>
            <w:r>
              <w:rPr>
                <w:rFonts w:ascii="Arial" w:eastAsia="宋体" w:hAnsi="Arial" w:cs="Arial"/>
                <w:lang w:eastAsia="zh-CN"/>
              </w:rPr>
              <w:t>WPA-802.1X (WPA Enterprise)</w:t>
            </w:r>
            <w:r w:rsidRPr="00645EEC">
              <w:rPr>
                <w:rFonts w:ascii="Arial" w:eastAsia="宋体" w:hAnsi="Arial" w:cs="Arial"/>
                <w:lang w:eastAsia="zh-CN"/>
              </w:rPr>
              <w:t xml:space="preserve">/ </w:t>
            </w:r>
            <w:r>
              <w:rPr>
                <w:rFonts w:ascii="Arial" w:eastAsia="宋体" w:hAnsi="Arial" w:cs="Arial"/>
                <w:lang w:eastAsia="zh-CN"/>
              </w:rPr>
              <w:t>TKIP auth mode, and the Authentication mode on Radius as TLS/ PEAP/ TTLS/ LEAP supported on AP</w:t>
            </w:r>
          </w:p>
          <w:p w:rsidR="00894F57" w:rsidRDefault="00894F57" w:rsidP="00894F57">
            <w:pPr>
              <w:pStyle w:val="Body"/>
              <w:ind w:leftChars="200" w:left="402"/>
              <w:jc w:val="both"/>
              <w:rPr>
                <w:rFonts w:ascii="Arial" w:eastAsia="宋体" w:hAnsi="Arial" w:cs="Arial"/>
                <w:lang w:eastAsia="zh-CN"/>
              </w:rPr>
            </w:pPr>
            <w:r w:rsidRPr="00CD286F">
              <w:rPr>
                <w:rFonts w:ascii="Arial" w:eastAsia="宋体" w:hAnsi="Arial" w:cs="Arial"/>
                <w:b/>
                <w:i/>
                <w:lang w:eastAsia="zh-CN"/>
              </w:rPr>
              <w:t>user</w:t>
            </w:r>
            <w:r>
              <w:rPr>
                <w:rFonts w:ascii="Arial" w:eastAsia="宋体" w:hAnsi="Arial" w:cs="Arial"/>
                <w:b/>
                <w:i/>
                <w:lang w:eastAsia="zh-CN"/>
              </w:rPr>
              <w:t xml:space="preserve"> = zhxu</w:t>
            </w:r>
            <w:r w:rsidRPr="00CD286F">
              <w:rPr>
                <w:rFonts w:ascii="Arial" w:eastAsia="宋体" w:hAnsi="Arial" w:cs="Arial"/>
                <w:b/>
                <w:i/>
                <w:lang w:eastAsia="zh-CN"/>
              </w:rPr>
              <w:t xml:space="preserve"> / 12345678</w:t>
            </w:r>
          </w:p>
          <w:p w:rsidR="004B5B5E" w:rsidRDefault="004B5B5E" w:rsidP="002773A1">
            <w:pPr>
              <w:pStyle w:val="Body"/>
              <w:jc w:val="both"/>
              <w:rPr>
                <w:rFonts w:ascii="Arial" w:eastAsia="宋体" w:hAnsi="Arial" w:cs="Arial"/>
                <w:lang w:eastAsia="zh-CN"/>
              </w:rPr>
            </w:pPr>
            <w:r>
              <w:rPr>
                <w:rFonts w:ascii="Arial" w:eastAsia="宋体" w:hAnsi="Arial" w:cs="Arial"/>
                <w:lang w:eastAsia="zh-CN"/>
              </w:rPr>
              <w:t>3) Capwap connection between AP and HM works well</w:t>
            </w:r>
          </w:p>
          <w:p w:rsidR="004B5B5E" w:rsidRDefault="004B5B5E" w:rsidP="002773A1">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4B5B5E" w:rsidRDefault="004B5B5E" w:rsidP="002773A1">
            <w:pPr>
              <w:pStyle w:val="Body"/>
              <w:jc w:val="both"/>
              <w:rPr>
                <w:rFonts w:ascii="Arial" w:eastAsia="宋体" w:hAnsi="Arial" w:cs="Arial"/>
                <w:lang w:eastAsia="zh-CN"/>
              </w:rPr>
            </w:pPr>
            <w:r>
              <w:rPr>
                <w:rFonts w:ascii="Arial" w:eastAsia="宋体" w:hAnsi="Arial" w:cs="Arial"/>
                <w:lang w:eastAsia="zh-CN"/>
              </w:rPr>
              <w:t>5) Open debug for client monitor</w:t>
            </w:r>
          </w:p>
          <w:p w:rsidR="004B5B5E" w:rsidRDefault="004B5B5E" w:rsidP="002773A1">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6) Config AP as the radius server</w:t>
            </w:r>
          </w:p>
          <w:p w:rsidR="00FD634A" w:rsidRDefault="00FD634A" w:rsidP="00FD634A">
            <w:pPr>
              <w:pStyle w:val="Body"/>
              <w:jc w:val="both"/>
              <w:rPr>
                <w:rFonts w:ascii="Arial" w:eastAsia="宋体" w:hAnsi="Arial" w:cs="Arial"/>
                <w:lang w:eastAsia="zh-CN"/>
              </w:rPr>
            </w:pPr>
            <w:r>
              <w:rPr>
                <w:rFonts w:ascii="Arial" w:eastAsia="宋体" w:hAnsi="Arial" w:cs="Arial"/>
                <w:lang w:eastAsia="zh-CN"/>
              </w:rPr>
              <w:t>7) Configuration on AP</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AH-81b680#sh ru</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security-object zhxu</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 xml:space="preserve">security-object zhxu security aaa radius-server primary 10.155.30.93 </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lastRenderedPageBreak/>
              <w:t xml:space="preserve">security-object zhxu security aaa radius-server accounting primary 10.155.30.93 </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 xml:space="preserve">security-object zhxu security protocol-suite wpa-tkip-8021x </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security-object zhxu default-user-profile-attr 1</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ssid zhxu</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ssid zhxu security-object zhxu</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hive Aerohive</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hive Aerohive password ***</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interface wifi0 radio channel 8</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interface wifi0 radio power 20</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interface wifi1 mode access</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interface mgt0 hive Aerohive</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interface wifi0 ssid zhxu</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interface wifi1 ssid zhxu</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system led brightness off</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interface mgt0 ip 10.155.30.93 255.255.255.0</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no interface mgt0 dhcp client</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 xml:space="preserve">ip route net 0.0.0.0 0.0.0.0 gateway 10.155.30.254 </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 xml:space="preserve">config version 43 </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config rollback enable</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snmp location zhxu@floor01</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 xml:space="preserve">aaa radius-server local sta-auth ca-cert Default_CA.pem server-cert Default-Server_cert.pem private-key Default-Server_key.pem </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aaa radius-server local db-type local</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aaa radius-server local enable</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no bonjour-gateway enable</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aaa radius-server local user-group zhxu-UserGroup-1</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 xml:space="preserve">capwap client server name 10.155.31.201 </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capwap client dtls hm-defined-passphrase *** key-id 1</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capwap client vhm-name home</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no capwap client dtls negotiation enable</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data-collection enable</w:t>
            </w:r>
          </w:p>
          <w:p w:rsidR="00ED1FBC" w:rsidRPr="00ED1FBC" w:rsidRDefault="00ED1FBC" w:rsidP="00ED1FBC">
            <w:pPr>
              <w:pStyle w:val="Body"/>
              <w:ind w:leftChars="200" w:left="402"/>
              <w:rPr>
                <w:rFonts w:ascii="Arial" w:eastAsia="宋体" w:hAnsi="Arial" w:cs="Arial"/>
                <w:b/>
                <w:i/>
                <w:lang w:eastAsia="zh-CN"/>
              </w:rPr>
            </w:pPr>
            <w:r w:rsidRPr="00ED1FBC">
              <w:rPr>
                <w:rFonts w:ascii="Arial" w:eastAsia="宋体" w:hAnsi="Arial" w:cs="Arial"/>
                <w:b/>
                <w:i/>
                <w:lang w:eastAsia="zh-CN"/>
              </w:rPr>
              <w:t>user-profile zhxu-UserProfile-vlan1 qos-policy def-user-qos vlan-id 1 attribute 1</w:t>
            </w:r>
          </w:p>
          <w:p w:rsidR="00FD634A" w:rsidRPr="002E5707" w:rsidRDefault="00FD634A" w:rsidP="004C65CD">
            <w:pPr>
              <w:pStyle w:val="Body"/>
              <w:jc w:val="both"/>
              <w:rPr>
                <w:rFonts w:ascii="Arial" w:eastAsia="宋体" w:hAnsi="Arial" w:cs="Arial"/>
                <w:lang w:eastAsia="zh-CN"/>
              </w:rPr>
            </w:pPr>
          </w:p>
        </w:tc>
      </w:tr>
      <w:tr w:rsidR="004B5B5E"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B5B5E" w:rsidRPr="002B45CD" w:rsidRDefault="004B5B5E"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B5B5E" w:rsidRPr="00BD18E4" w:rsidRDefault="004B5B5E" w:rsidP="002773A1">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4B5B5E" w:rsidRPr="00BD18E4" w:rsidRDefault="004B5B5E" w:rsidP="002773A1">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4B5B5E" w:rsidRDefault="004B5B5E" w:rsidP="002773A1">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4B5B5E" w:rsidRDefault="004B5B5E" w:rsidP="002773A1">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4B5B5E" w:rsidRDefault="004B5B5E" w:rsidP="002773A1">
            <w:pPr>
              <w:pStyle w:val="Body"/>
              <w:rPr>
                <w:rFonts w:ascii="Arial" w:eastAsia="宋体" w:hAnsi="Arial" w:cs="Arial"/>
                <w:lang w:eastAsia="zh-CN"/>
              </w:rPr>
            </w:pPr>
            <w:r>
              <w:rPr>
                <w:rFonts w:ascii="Arial" w:eastAsia="宋体" w:hAnsi="Arial" w:cs="Arial"/>
                <w:lang w:eastAsia="zh-CN"/>
              </w:rPr>
              <w:t>4) Check the process of client get authentication with WPA-802.1X (WPA Enterprise)</w:t>
            </w:r>
            <w:r w:rsidRPr="00645EEC">
              <w:rPr>
                <w:rFonts w:ascii="Arial" w:eastAsia="宋体" w:hAnsi="Arial" w:cs="Arial"/>
                <w:lang w:eastAsia="zh-CN"/>
              </w:rPr>
              <w:t xml:space="preserve">/ </w:t>
            </w:r>
            <w:r>
              <w:rPr>
                <w:rFonts w:ascii="Arial" w:eastAsia="宋体" w:hAnsi="Arial" w:cs="Arial"/>
                <w:lang w:eastAsia="zh-CN"/>
              </w:rPr>
              <w:t>TKIP</w:t>
            </w:r>
            <w:r w:rsidRPr="00645EEC">
              <w:rPr>
                <w:rFonts w:ascii="Arial" w:eastAsia="宋体" w:hAnsi="Arial" w:cs="Arial"/>
                <w:lang w:eastAsia="zh-CN"/>
              </w:rPr>
              <w:t xml:space="preserve">/ </w:t>
            </w:r>
            <w:r>
              <w:rPr>
                <w:rFonts w:ascii="Arial" w:eastAsia="宋体" w:hAnsi="Arial" w:cs="Arial" w:hint="eastAsia"/>
                <w:lang w:eastAsia="zh-CN"/>
              </w:rPr>
              <w:t>L</w:t>
            </w:r>
            <w:r>
              <w:rPr>
                <w:rFonts w:ascii="Arial" w:eastAsia="宋体" w:hAnsi="Arial" w:cs="Arial"/>
                <w:lang w:eastAsia="zh-CN"/>
              </w:rPr>
              <w:t>EAP mode</w:t>
            </w:r>
          </w:p>
          <w:p w:rsidR="004B5B5E" w:rsidRPr="001B3188" w:rsidRDefault="004B5B5E" w:rsidP="002773A1">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4B5B5E"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B5B5E" w:rsidRPr="002B45CD" w:rsidRDefault="004B5B5E"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B5B5E" w:rsidRDefault="004B5B5E" w:rsidP="002773A1">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392AB5" w:rsidRPr="00D676F7" w:rsidRDefault="00392AB5" w:rsidP="00392AB5">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392AB5" w:rsidRPr="00D676F7" w:rsidRDefault="00392AB5" w:rsidP="00392AB5">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392AB5" w:rsidRPr="00D676F7" w:rsidRDefault="00392AB5" w:rsidP="00392AB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392AB5" w:rsidRPr="00D676F7" w:rsidRDefault="00392AB5" w:rsidP="00392AB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392AB5" w:rsidRPr="00D676F7" w:rsidRDefault="00392AB5" w:rsidP="00392AB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392AB5" w:rsidRPr="00D676F7" w:rsidRDefault="00392AB5" w:rsidP="00392AB5">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392AB5" w:rsidRPr="00D676F7" w:rsidRDefault="00392AB5" w:rsidP="00392AB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392AB5" w:rsidRPr="00D676F7" w:rsidRDefault="00392AB5" w:rsidP="00392AB5">
            <w:pPr>
              <w:pStyle w:val="Body"/>
              <w:ind w:leftChars="200" w:left="402"/>
              <w:jc w:val="both"/>
              <w:rPr>
                <w:rFonts w:ascii="Arial" w:eastAsia="宋体" w:hAnsi="Arial" w:cs="Arial"/>
                <w:b/>
                <w:i/>
                <w:lang w:eastAsia="zh-CN"/>
              </w:rPr>
            </w:pPr>
            <w:r w:rsidRPr="00D676F7">
              <w:rPr>
                <w:rFonts w:ascii="Arial" w:eastAsia="宋体" w:hAnsi="Arial" w:cs="Arial"/>
                <w:b/>
                <w:i/>
                <w:lang w:eastAsia="zh-CN"/>
              </w:rPr>
              <w:lastRenderedPageBreak/>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392AB5" w:rsidRPr="00D676F7" w:rsidRDefault="00392AB5" w:rsidP="00392AB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392AB5" w:rsidRDefault="00392AB5" w:rsidP="002773A1">
            <w:pPr>
              <w:pStyle w:val="Body"/>
              <w:rPr>
                <w:rFonts w:ascii="Arial" w:eastAsia="宋体" w:hAnsi="Arial" w:cs="Arial"/>
                <w:lang w:eastAsia="zh-CN"/>
              </w:rPr>
            </w:pPr>
          </w:p>
          <w:p w:rsidR="004B5B5E" w:rsidRDefault="004B5B5E" w:rsidP="002773A1">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4B5B5E" w:rsidRDefault="004B5B5E" w:rsidP="002773A1">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4B5B5E" w:rsidRDefault="004B5B5E" w:rsidP="002773A1">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4B5B5E" w:rsidRDefault="004B5B5E" w:rsidP="002773A1">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Pr>
                <w:rFonts w:ascii="Arial" w:eastAsia="宋体" w:hAnsi="Arial" w:cs="Arial"/>
                <w:lang w:eastAsia="zh-CN"/>
              </w:rPr>
              <w:t>WPA-802.1X (WPA Enterprise)</w:t>
            </w:r>
            <w:r w:rsidRPr="00645EEC">
              <w:rPr>
                <w:rFonts w:ascii="Arial" w:eastAsia="宋体" w:hAnsi="Arial" w:cs="Arial"/>
                <w:lang w:eastAsia="zh-CN"/>
              </w:rPr>
              <w:t xml:space="preserve">/ </w:t>
            </w:r>
            <w:r>
              <w:rPr>
                <w:rFonts w:ascii="Arial" w:eastAsia="宋体" w:hAnsi="Arial" w:cs="Arial"/>
                <w:lang w:eastAsia="zh-CN"/>
              </w:rPr>
              <w:t>TKIP</w:t>
            </w:r>
            <w:r w:rsidRPr="00645EEC">
              <w:rPr>
                <w:rFonts w:ascii="Arial" w:eastAsia="宋体" w:hAnsi="Arial" w:cs="Arial"/>
                <w:lang w:eastAsia="zh-CN"/>
              </w:rPr>
              <w:t xml:space="preserve">/ </w:t>
            </w:r>
            <w:r>
              <w:rPr>
                <w:rFonts w:ascii="Arial" w:eastAsia="宋体" w:hAnsi="Arial" w:cs="Arial" w:hint="eastAsia"/>
                <w:lang w:eastAsia="zh-CN"/>
              </w:rPr>
              <w:t>L</w:t>
            </w:r>
            <w:r>
              <w:rPr>
                <w:rFonts w:ascii="Arial" w:eastAsia="宋体" w:hAnsi="Arial" w:cs="Arial"/>
                <w:lang w:eastAsia="zh-CN"/>
              </w:rPr>
              <w:t>EAP mode auth is successful</w:t>
            </w:r>
          </w:p>
          <w:p w:rsidR="004B5B5E" w:rsidRDefault="004B5B5E" w:rsidP="002773A1">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392AB5" w:rsidRDefault="00392AB5" w:rsidP="00392AB5">
            <w:pPr>
              <w:pStyle w:val="Body"/>
              <w:rPr>
                <w:rFonts w:ascii="Arial" w:eastAsia="宋体" w:hAnsi="Arial" w:cs="Arial"/>
                <w:lang w:eastAsia="zh-CN"/>
              </w:rPr>
            </w:pPr>
          </w:p>
          <w:p w:rsidR="00392AB5" w:rsidRDefault="00392AB5" w:rsidP="003805CD">
            <w:pPr>
              <w:pStyle w:val="Body"/>
              <w:ind w:leftChars="200" w:left="402"/>
              <w:rPr>
                <w:rFonts w:ascii="Arial" w:eastAsia="宋体" w:hAnsi="Arial" w:cs="Arial"/>
                <w:b/>
                <w:i/>
                <w:lang w:eastAsia="zh-CN"/>
              </w:rPr>
            </w:pPr>
            <w:r w:rsidRPr="00945C60">
              <w:rPr>
                <w:rFonts w:ascii="Arial" w:eastAsia="宋体" w:hAnsi="Arial" w:cs="Arial"/>
                <w:b/>
                <w:i/>
                <w:lang w:eastAsia="zh-CN"/>
              </w:rPr>
              <w:t>AH-81b680#sh lo b | i itk</w:t>
            </w:r>
          </w:p>
          <w:p w:rsidR="00392AB5" w:rsidRDefault="00392AB5"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24 debug   capwap: [capwap_itk]: ITK-ct: module(DHCP)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xml:space="preserve">): claim(len=34, </w:t>
            </w:r>
            <w:r w:rsidRPr="00674968">
              <w:rPr>
                <w:rFonts w:ascii="Arial" w:eastAsia="宋体" w:hAnsi="Arial" w:cs="Arial"/>
                <w:b/>
                <w:i/>
                <w:color w:val="FF0000"/>
                <w:lang w:eastAsia="zh-CN"/>
              </w:rPr>
              <w:t>DHCP session completed for station</w:t>
            </w:r>
            <w:r w:rsidRPr="003805CD">
              <w:rPr>
                <w:rFonts w:ascii="Arial" w:eastAsia="宋体" w:hAnsi="Arial" w:cs="Arial"/>
                <w:b/>
                <w:i/>
                <w:lang w:eastAsia="zh-CN"/>
              </w:rPr>
              <w:t xml:space="preserve">, level=0) step(0/0)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24 debug   capwap: [capwap_itk]: ITK-ct: module(DHCP)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xml:space="preserve">): claim(len=56, DHCP server sent out </w:t>
            </w:r>
            <w:r w:rsidRPr="00674968">
              <w:rPr>
                <w:rFonts w:ascii="Arial" w:eastAsia="宋体" w:hAnsi="Arial" w:cs="Arial"/>
                <w:b/>
                <w:i/>
                <w:color w:val="FF0000"/>
                <w:lang w:eastAsia="zh-CN"/>
              </w:rPr>
              <w:t>DHCP ACKNOWLEDGE</w:t>
            </w:r>
            <w:r w:rsidRPr="003805CD">
              <w:rPr>
                <w:rFonts w:ascii="Arial" w:eastAsia="宋体" w:hAnsi="Arial" w:cs="Arial"/>
                <w:b/>
                <w:i/>
                <w:lang w:eastAsia="zh-CN"/>
              </w:rPr>
              <w:t xml:space="preserve"> message to station, level=1) step(4/4)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24 debug   capwap: [capwap_itk]: ITK-ct: module(DHCP)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xml:space="preserve">): claim(len=37, station sent out </w:t>
            </w:r>
            <w:r w:rsidRPr="00674968">
              <w:rPr>
                <w:rFonts w:ascii="Arial" w:eastAsia="宋体" w:hAnsi="Arial" w:cs="Arial"/>
                <w:b/>
                <w:i/>
                <w:color w:val="FF0000"/>
                <w:lang w:eastAsia="zh-CN"/>
              </w:rPr>
              <w:t>DHCP REQUEST</w:t>
            </w:r>
            <w:r w:rsidRPr="003805CD">
              <w:rPr>
                <w:rFonts w:ascii="Arial" w:eastAsia="宋体" w:hAnsi="Arial" w:cs="Arial"/>
                <w:b/>
                <w:i/>
                <w:lang w:eastAsia="zh-CN"/>
              </w:rPr>
              <w:t xml:space="preserve"> message, level=1) step(3/4)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20 debug   capwap: [capwap_itk]: ITK-ct: module(DHCP)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xml:space="preserve">): claim(len=36, </w:t>
            </w:r>
            <w:r w:rsidRPr="00674968">
              <w:rPr>
                <w:rFonts w:ascii="Arial" w:eastAsia="宋体" w:hAnsi="Arial" w:cs="Arial"/>
                <w:b/>
                <w:i/>
                <w:color w:val="FF0000"/>
                <w:lang w:eastAsia="zh-CN"/>
              </w:rPr>
              <w:t>IP 10.155.30.34 assigned for station</w:t>
            </w:r>
            <w:r w:rsidRPr="003805CD">
              <w:rPr>
                <w:rFonts w:ascii="Arial" w:eastAsia="宋体" w:hAnsi="Arial" w:cs="Arial"/>
                <w:b/>
                <w:i/>
                <w:lang w:eastAsia="zh-CN"/>
              </w:rPr>
              <w:t xml:space="preserve">, level=0) step(0/0)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20 debug   capwap: [capwap_itk]: ITK-ct: module(AUTH)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xml:space="preserve">): claim(len=55, </w:t>
            </w:r>
            <w:r w:rsidRPr="00674968">
              <w:rPr>
                <w:rFonts w:ascii="Arial" w:eastAsia="宋体" w:hAnsi="Arial" w:cs="Arial"/>
                <w:b/>
                <w:i/>
                <w:color w:val="FF0000"/>
                <w:lang w:eastAsia="zh-CN"/>
              </w:rPr>
              <w:t>Authentication is successfully finished</w:t>
            </w:r>
            <w:r w:rsidRPr="003805CD">
              <w:rPr>
                <w:rFonts w:ascii="Arial" w:eastAsia="宋体" w:hAnsi="Arial" w:cs="Arial"/>
                <w:b/>
                <w:i/>
                <w:lang w:eastAsia="zh-CN"/>
              </w:rPr>
              <w:t xml:space="preserve"> (at if=wifi0.1), level=0) step(0/0)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20 debug   capwap: [capwap_itk]: ITK-ct: module(AUTH)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xml:space="preserve">): claim(len=26, </w:t>
            </w:r>
            <w:r w:rsidRPr="00674968">
              <w:rPr>
                <w:rFonts w:ascii="Arial" w:eastAsia="宋体" w:hAnsi="Arial" w:cs="Arial"/>
                <w:b/>
                <w:i/>
                <w:color w:val="FF0000"/>
                <w:lang w:eastAsia="zh-CN"/>
              </w:rPr>
              <w:t xml:space="preserve">PTK is set </w:t>
            </w:r>
            <w:r w:rsidRPr="003805CD">
              <w:rPr>
                <w:rFonts w:ascii="Arial" w:eastAsia="宋体" w:hAnsi="Arial" w:cs="Arial"/>
                <w:b/>
                <w:i/>
                <w:lang w:eastAsia="zh-CN"/>
              </w:rPr>
              <w:t xml:space="preserve">(at if=wifi0.1), level=1) </w:t>
            </w:r>
            <w:r w:rsidRPr="00674968">
              <w:rPr>
                <w:rFonts w:ascii="Arial" w:eastAsia="宋体" w:hAnsi="Arial" w:cs="Arial"/>
                <w:b/>
                <w:i/>
                <w:color w:val="FF0000"/>
                <w:lang w:eastAsia="zh-CN"/>
              </w:rPr>
              <w:t>step(7/8)</w:t>
            </w:r>
            <w:r w:rsidRPr="003805CD">
              <w:rPr>
                <w:rFonts w:ascii="Arial" w:eastAsia="宋体" w:hAnsi="Arial" w:cs="Arial"/>
                <w:b/>
                <w:i/>
                <w:lang w:eastAsia="zh-CN"/>
              </w:rPr>
              <w:t xml:space="preserve">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20 debug   capwap: [capwap_itk]: ITK-ct: module(AUTH)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xml:space="preserve">): claim(len=51, </w:t>
            </w:r>
            <w:r w:rsidRPr="00674968">
              <w:rPr>
                <w:rFonts w:ascii="Arial" w:eastAsia="宋体" w:hAnsi="Arial" w:cs="Arial"/>
                <w:b/>
                <w:i/>
                <w:color w:val="FF0000"/>
                <w:lang w:eastAsia="zh-CN"/>
              </w:rPr>
              <w:t>Received 4/4 msg of 4-Way Handshake</w:t>
            </w:r>
            <w:r w:rsidRPr="003805CD">
              <w:rPr>
                <w:rFonts w:ascii="Arial" w:eastAsia="宋体" w:hAnsi="Arial" w:cs="Arial"/>
                <w:b/>
                <w:i/>
                <w:lang w:eastAsia="zh-CN"/>
              </w:rPr>
              <w:t xml:space="preserve"> (at if=wifi0.1), level=1) </w:t>
            </w:r>
            <w:r w:rsidRPr="00674968">
              <w:rPr>
                <w:rFonts w:ascii="Arial" w:eastAsia="宋体" w:hAnsi="Arial" w:cs="Arial"/>
                <w:b/>
                <w:i/>
                <w:color w:val="FF0000"/>
                <w:lang w:eastAsia="zh-CN"/>
              </w:rPr>
              <w:t>step(6/8)</w:t>
            </w:r>
            <w:r w:rsidRPr="003805CD">
              <w:rPr>
                <w:rFonts w:ascii="Arial" w:eastAsia="宋体" w:hAnsi="Arial" w:cs="Arial"/>
                <w:b/>
                <w:i/>
                <w:lang w:eastAsia="zh-CN"/>
              </w:rPr>
              <w:t xml:space="preserve">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20 debug   capwap: [capwap_itk]: ITK-ct: module(AUTH)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xml:space="preserve">): claim(len=50, </w:t>
            </w:r>
            <w:r w:rsidRPr="00674968">
              <w:rPr>
                <w:rFonts w:ascii="Arial" w:eastAsia="宋体" w:hAnsi="Arial" w:cs="Arial"/>
                <w:b/>
                <w:i/>
                <w:color w:val="FF0000"/>
                <w:lang w:eastAsia="zh-CN"/>
              </w:rPr>
              <w:t>Sending 3/4 msg of 4-Way Handshake</w:t>
            </w:r>
            <w:r w:rsidRPr="003805CD">
              <w:rPr>
                <w:rFonts w:ascii="Arial" w:eastAsia="宋体" w:hAnsi="Arial" w:cs="Arial"/>
                <w:b/>
                <w:i/>
                <w:lang w:eastAsia="zh-CN"/>
              </w:rPr>
              <w:t xml:space="preserve"> (at if=wifi0.1), level=1) </w:t>
            </w:r>
            <w:r w:rsidRPr="00674968">
              <w:rPr>
                <w:rFonts w:ascii="Arial" w:eastAsia="宋体" w:hAnsi="Arial" w:cs="Arial"/>
                <w:b/>
                <w:i/>
                <w:color w:val="FF0000"/>
                <w:lang w:eastAsia="zh-CN"/>
              </w:rPr>
              <w:t>step(5/8)</w:t>
            </w:r>
            <w:r w:rsidRPr="003805CD">
              <w:rPr>
                <w:rFonts w:ascii="Arial" w:eastAsia="宋体" w:hAnsi="Arial" w:cs="Arial"/>
                <w:b/>
                <w:i/>
                <w:lang w:eastAsia="zh-CN"/>
              </w:rPr>
              <w:t xml:space="preserve">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20 debug   capwap: [capwap_itk]: ITK-ct: module(AUTH)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xml:space="preserve">): claim(len=51, </w:t>
            </w:r>
            <w:r w:rsidRPr="00674968">
              <w:rPr>
                <w:rFonts w:ascii="Arial" w:eastAsia="宋体" w:hAnsi="Arial" w:cs="Arial"/>
                <w:b/>
                <w:i/>
                <w:color w:val="FF0000"/>
                <w:lang w:eastAsia="zh-CN"/>
              </w:rPr>
              <w:t>Received 2/4 msg of 4-Way Handshake</w:t>
            </w:r>
            <w:r w:rsidRPr="003805CD">
              <w:rPr>
                <w:rFonts w:ascii="Arial" w:eastAsia="宋体" w:hAnsi="Arial" w:cs="Arial"/>
                <w:b/>
                <w:i/>
                <w:lang w:eastAsia="zh-CN"/>
              </w:rPr>
              <w:t xml:space="preserve"> (at if=wifi0.1), level=1) </w:t>
            </w:r>
            <w:r w:rsidRPr="00674968">
              <w:rPr>
                <w:rFonts w:ascii="Arial" w:eastAsia="宋体" w:hAnsi="Arial" w:cs="Arial"/>
                <w:b/>
                <w:i/>
                <w:color w:val="FF0000"/>
                <w:lang w:eastAsia="zh-CN"/>
              </w:rPr>
              <w:t xml:space="preserve">step(4/8)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20 debug   capwap: [capwap_itk]: ITK-ct: module(AUTH)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xml:space="preserve">): claim(len=50, </w:t>
            </w:r>
            <w:r w:rsidRPr="00674968">
              <w:rPr>
                <w:rFonts w:ascii="Arial" w:eastAsia="宋体" w:hAnsi="Arial" w:cs="Arial"/>
                <w:b/>
                <w:i/>
                <w:color w:val="FF0000"/>
                <w:lang w:eastAsia="zh-CN"/>
              </w:rPr>
              <w:t>Sending 1/4 msg</w:t>
            </w:r>
            <w:r w:rsidRPr="003805CD">
              <w:rPr>
                <w:rFonts w:ascii="Arial" w:eastAsia="宋体" w:hAnsi="Arial" w:cs="Arial"/>
                <w:b/>
                <w:i/>
                <w:lang w:eastAsia="zh-CN"/>
              </w:rPr>
              <w:t xml:space="preserve"> </w:t>
            </w:r>
            <w:r w:rsidRPr="00674968">
              <w:rPr>
                <w:rFonts w:ascii="Arial" w:eastAsia="宋体" w:hAnsi="Arial" w:cs="Arial"/>
                <w:b/>
                <w:i/>
                <w:color w:val="FF0000"/>
                <w:lang w:eastAsia="zh-CN"/>
              </w:rPr>
              <w:t>of 4-Way Handshake</w:t>
            </w:r>
            <w:r w:rsidRPr="003805CD">
              <w:rPr>
                <w:rFonts w:ascii="Arial" w:eastAsia="宋体" w:hAnsi="Arial" w:cs="Arial"/>
                <w:b/>
                <w:i/>
                <w:lang w:eastAsia="zh-CN"/>
              </w:rPr>
              <w:t xml:space="preserve"> (at if=wifi0.1), level=1) </w:t>
            </w:r>
            <w:r w:rsidRPr="00674968">
              <w:rPr>
                <w:rFonts w:ascii="Arial" w:eastAsia="宋体" w:hAnsi="Arial" w:cs="Arial"/>
                <w:b/>
                <w:i/>
                <w:color w:val="FF0000"/>
                <w:lang w:eastAsia="zh-CN"/>
              </w:rPr>
              <w:t>step(3/8)</w:t>
            </w:r>
            <w:r w:rsidRPr="003805CD">
              <w:rPr>
                <w:rFonts w:ascii="Arial" w:eastAsia="宋体" w:hAnsi="Arial" w:cs="Arial"/>
                <w:b/>
                <w:i/>
                <w:lang w:eastAsia="zh-CN"/>
              </w:rPr>
              <w:t xml:space="preserve">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lastRenderedPageBreak/>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20 debug   capwap: [capwap_itk]: ITK-ct: module(AUTH)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claim(len=71, Sending EAP Packet to STA: code=2 (</w:t>
            </w:r>
            <w:r w:rsidRPr="00674968">
              <w:rPr>
                <w:rFonts w:ascii="Arial" w:eastAsia="宋体" w:hAnsi="Arial" w:cs="Arial"/>
                <w:b/>
                <w:i/>
                <w:color w:val="FF0000"/>
                <w:lang w:eastAsia="zh-CN"/>
              </w:rPr>
              <w:t>EAP-Response</w:t>
            </w:r>
            <w:r w:rsidRPr="003805CD">
              <w:rPr>
                <w:rFonts w:ascii="Arial" w:eastAsia="宋体" w:hAnsi="Arial" w:cs="Arial"/>
                <w:b/>
                <w:i/>
                <w:lang w:eastAsia="zh-CN"/>
              </w:rPr>
              <w:t xml:space="preserve">) identifier=3 length=36, level=2) step(1/8)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20 debug   capwap: [capwap_itk]: ITK-ct: module(AUTH)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xml:space="preserve">): claim(len=45, </w:t>
            </w:r>
            <w:r w:rsidRPr="00674968">
              <w:rPr>
                <w:rFonts w:ascii="Arial" w:eastAsia="宋体" w:hAnsi="Arial" w:cs="Arial"/>
                <w:b/>
                <w:i/>
                <w:color w:val="FF0000"/>
                <w:lang w:eastAsia="zh-CN"/>
              </w:rPr>
              <w:t>PMK is got from RADIUS server</w:t>
            </w:r>
            <w:r w:rsidRPr="003805CD">
              <w:rPr>
                <w:rFonts w:ascii="Arial" w:eastAsia="宋体" w:hAnsi="Arial" w:cs="Arial"/>
                <w:b/>
                <w:i/>
                <w:lang w:eastAsia="zh-CN"/>
              </w:rPr>
              <w:t xml:space="preserve"> (at if=wifi0.1), level=1) </w:t>
            </w:r>
            <w:r w:rsidRPr="00674968">
              <w:rPr>
                <w:rFonts w:ascii="Arial" w:eastAsia="宋体" w:hAnsi="Arial" w:cs="Arial"/>
                <w:b/>
                <w:i/>
                <w:color w:val="FF0000"/>
                <w:lang w:eastAsia="zh-CN"/>
              </w:rPr>
              <w:t xml:space="preserve">step(2/8)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20 debug   [capwap_itk]: ITK-ct: module(AUTH)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claim(len=148, Receive message from RADIUS Server: code=2 (</w:t>
            </w:r>
            <w:r w:rsidRPr="00674968">
              <w:rPr>
                <w:rFonts w:ascii="Arial" w:eastAsia="宋体" w:hAnsi="Arial" w:cs="Arial"/>
                <w:b/>
                <w:i/>
                <w:color w:val="FF0000"/>
                <w:lang w:eastAsia="zh-CN"/>
              </w:rPr>
              <w:t>Access-Accept</w:t>
            </w:r>
            <w:r w:rsidRPr="003805CD">
              <w:rPr>
                <w:rFonts w:ascii="Arial" w:eastAsia="宋体" w:hAnsi="Arial" w:cs="Arial"/>
                <w:b/>
                <w:i/>
                <w:lang w:eastAsia="zh-CN"/>
              </w:rPr>
              <w:t>) identifier=212 length=180  RADIUS_ATTR_TUNNEL_TYPE=10 RADIUS_ATTR_TUNNEL_</w:t>
            </w:r>
            <w:r w:rsidR="00667D52">
              <w:rPr>
                <w:rFonts w:ascii="Arial" w:eastAsia="宋体" w:hAnsi="Arial" w:cs="Arial"/>
                <w:b/>
                <w:i/>
                <w:lang w:eastAsia="zh-CN"/>
              </w:rPr>
              <w:t>MIDDLE</w:t>
            </w:r>
            <w:r w:rsidRPr="003805CD">
              <w:rPr>
                <w:rFonts w:ascii="Arial" w:eastAsia="宋体" w:hAnsi="Arial" w:cs="Arial"/>
                <w:b/>
                <w:i/>
                <w:lang w:eastAsia="zh-CN"/>
              </w:rPr>
              <w:t xml:space="preserve">_TYPE=1 RA, level=2) step(1/8)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20 debug   capwap: [capwap_itk]: ITK-ct: module(RADIUS)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xml:space="preserve">): claim(len=62, </w:t>
            </w:r>
            <w:r w:rsidRPr="00674968">
              <w:rPr>
                <w:rFonts w:ascii="Arial" w:eastAsia="宋体" w:hAnsi="Arial" w:cs="Arial"/>
                <w:b/>
                <w:i/>
                <w:color w:val="FF0000"/>
                <w:lang w:eastAsia="zh-CN"/>
              </w:rPr>
              <w:t>RADIUS: accepted user</w:t>
            </w:r>
            <w:r w:rsidRPr="003805CD">
              <w:rPr>
                <w:rFonts w:ascii="Arial" w:eastAsia="宋体" w:hAnsi="Arial" w:cs="Arial"/>
                <w:b/>
                <w:i/>
                <w:lang w:eastAsia="zh-CN"/>
              </w:rPr>
              <w:t xml:space="preserve"> '</w:t>
            </w:r>
            <w:r w:rsidRPr="00674968">
              <w:rPr>
                <w:rFonts w:ascii="Arial" w:eastAsia="宋体" w:hAnsi="Arial" w:cs="Arial"/>
                <w:b/>
                <w:i/>
                <w:color w:val="FF0000"/>
                <w:lang w:eastAsia="zh-CN"/>
              </w:rPr>
              <w:t>zhxu</w:t>
            </w:r>
            <w:r w:rsidRPr="003805CD">
              <w:rPr>
                <w:rFonts w:ascii="Arial" w:eastAsia="宋体" w:hAnsi="Arial" w:cs="Arial"/>
                <w:b/>
                <w:i/>
                <w:lang w:eastAsia="zh-CN"/>
              </w:rPr>
              <w:t xml:space="preserve">' through the NAS at 10.155.30.93., level=2) step(0/0)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20 debug   capwap: [capwap_itk]: ITK-ct: module(RADIUS)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xml:space="preserve">): claim(len=43, </w:t>
            </w:r>
            <w:r w:rsidRPr="00674968">
              <w:rPr>
                <w:rFonts w:ascii="Arial" w:eastAsia="宋体" w:hAnsi="Arial" w:cs="Arial"/>
                <w:b/>
                <w:i/>
                <w:color w:val="FF0000"/>
                <w:lang w:eastAsia="zh-CN"/>
              </w:rPr>
              <w:t>RADIUS: Received challenge from the client</w:t>
            </w:r>
            <w:r w:rsidRPr="003805CD">
              <w:rPr>
                <w:rFonts w:ascii="Arial" w:eastAsia="宋体" w:hAnsi="Arial" w:cs="Arial"/>
                <w:b/>
                <w:i/>
                <w:lang w:eastAsia="zh-CN"/>
              </w:rPr>
              <w:t xml:space="preserve">, level=2) step(4/5)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20 debug   [capwap_itk]: ITK-ct: module(AUTH)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claim(len=217, Send message to RADIUS Server(10.155.30.93): code=1 (</w:t>
            </w:r>
            <w:r w:rsidRPr="00674968">
              <w:rPr>
                <w:rFonts w:ascii="Arial" w:eastAsia="宋体" w:hAnsi="Arial" w:cs="Arial"/>
                <w:b/>
                <w:i/>
                <w:color w:val="FF0000"/>
                <w:lang w:eastAsia="zh-CN"/>
              </w:rPr>
              <w:t>Access-Request</w:t>
            </w:r>
            <w:r w:rsidRPr="003805CD">
              <w:rPr>
                <w:rFonts w:ascii="Arial" w:eastAsia="宋体" w:hAnsi="Arial" w:cs="Arial"/>
                <w:b/>
                <w:i/>
                <w:lang w:eastAsia="zh-CN"/>
              </w:rPr>
              <w:t xml:space="preserve">) identifier=212 length=162,  User-Name=zhxu NAS-IP-Address=10.155.30.93 Called-Station-Id=00-19-77-81-B6-90:zhxu Calling-Station-Id=00-24-D7-F4-26-A8, level=2) step(1/8)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20 debug   capwap: [capwap_itk]: ITK-ct: module(AUTH)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xml:space="preserve">): claim(len=72, received EAP packet (code=1 id=3 len=20) from STA: </w:t>
            </w:r>
            <w:r w:rsidRPr="00674968">
              <w:rPr>
                <w:rFonts w:ascii="Arial" w:eastAsia="宋体" w:hAnsi="Arial" w:cs="Arial"/>
                <w:b/>
                <w:i/>
                <w:color w:val="FF0000"/>
                <w:lang w:eastAsia="zh-CN"/>
              </w:rPr>
              <w:t xml:space="preserve">EAP Request-LEAP </w:t>
            </w:r>
            <w:r w:rsidRPr="003805CD">
              <w:rPr>
                <w:rFonts w:ascii="Arial" w:eastAsia="宋体" w:hAnsi="Arial" w:cs="Arial"/>
                <w:b/>
                <w:i/>
                <w:lang w:eastAsia="zh-CN"/>
              </w:rPr>
              <w:t xml:space="preserve">(17), level=2) step(1/8)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20 debug   capwap: [capwap_itk]: ITK-ct: module(AUTH)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claim(len=69, Sending EAP Packet to STA: code=3 (</w:t>
            </w:r>
            <w:r w:rsidRPr="00674968">
              <w:rPr>
                <w:rFonts w:ascii="Arial" w:eastAsia="宋体" w:hAnsi="Arial" w:cs="Arial"/>
                <w:b/>
                <w:i/>
                <w:color w:val="FF0000"/>
                <w:lang w:eastAsia="zh-CN"/>
              </w:rPr>
              <w:t>EAP-Success</w:t>
            </w:r>
            <w:r w:rsidRPr="003805CD">
              <w:rPr>
                <w:rFonts w:ascii="Arial" w:eastAsia="宋体" w:hAnsi="Arial" w:cs="Arial"/>
                <w:b/>
                <w:i/>
                <w:lang w:eastAsia="zh-CN"/>
              </w:rPr>
              <w:t xml:space="preserve">) identifier=3 length=4, level=2) step(1/8)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20 debug   capwap: [capwap_itk]: ITK-ct: module(AUTH)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claim(len=88, Receive message from RADIUS Server: code=11 (</w:t>
            </w:r>
            <w:r w:rsidRPr="00674968">
              <w:rPr>
                <w:rFonts w:ascii="Arial" w:eastAsia="宋体" w:hAnsi="Arial" w:cs="Arial"/>
                <w:b/>
                <w:i/>
                <w:color w:val="FF0000"/>
                <w:lang w:eastAsia="zh-CN"/>
              </w:rPr>
              <w:t>Access-Challenge</w:t>
            </w:r>
            <w:r w:rsidRPr="003805CD">
              <w:rPr>
                <w:rFonts w:ascii="Arial" w:eastAsia="宋体" w:hAnsi="Arial" w:cs="Arial"/>
                <w:b/>
                <w:i/>
                <w:lang w:eastAsia="zh-CN"/>
              </w:rPr>
              <w:t xml:space="preserve">) identifier=211 length=101, level=2) step(1/8)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20 debug   capwap: [capwap_itk]: ITK-ct: module(RADIUS)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xml:space="preserve">): claim(len=47, </w:t>
            </w:r>
            <w:r w:rsidRPr="00674968">
              <w:rPr>
                <w:rFonts w:ascii="Arial" w:eastAsia="宋体" w:hAnsi="Arial" w:cs="Arial"/>
                <w:b/>
                <w:i/>
                <w:color w:val="FF0000"/>
                <w:lang w:eastAsia="zh-CN"/>
              </w:rPr>
              <w:t>RADIUS: MS-CHAP response verified successfully</w:t>
            </w:r>
            <w:r w:rsidRPr="003805CD">
              <w:rPr>
                <w:rFonts w:ascii="Arial" w:eastAsia="宋体" w:hAnsi="Arial" w:cs="Arial"/>
                <w:b/>
                <w:i/>
                <w:lang w:eastAsia="zh-CN"/>
              </w:rPr>
              <w:t xml:space="preserve">, level=2) step(3/5)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lastRenderedPageBreak/>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20 debug   capwap: [capwap_itk]: ITK-ct: module(RADIUS)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xml:space="preserve">): claim(len=48, </w:t>
            </w:r>
            <w:r w:rsidRPr="00674968">
              <w:rPr>
                <w:rFonts w:ascii="Arial" w:eastAsia="宋体" w:hAnsi="Arial" w:cs="Arial"/>
                <w:b/>
                <w:i/>
                <w:color w:val="FF0000"/>
                <w:lang w:eastAsia="zh-CN"/>
              </w:rPr>
              <w:t>RADIUS: Receive MS-CHAP response from the client</w:t>
            </w:r>
            <w:r w:rsidRPr="003805CD">
              <w:rPr>
                <w:rFonts w:ascii="Arial" w:eastAsia="宋体" w:hAnsi="Arial" w:cs="Arial"/>
                <w:b/>
                <w:i/>
                <w:lang w:eastAsia="zh-CN"/>
              </w:rPr>
              <w:t xml:space="preserve">, level=2) step(2/5)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20 debug   [capwap_itk]: ITK-ct: module(AUTH)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claim(len=217, Send message to RADIUS Server(10.155.30.93): code=1 (</w:t>
            </w:r>
            <w:r w:rsidRPr="00674968">
              <w:rPr>
                <w:rFonts w:ascii="Arial" w:eastAsia="宋体" w:hAnsi="Arial" w:cs="Arial"/>
                <w:b/>
                <w:i/>
                <w:color w:val="FF0000"/>
                <w:lang w:eastAsia="zh-CN"/>
              </w:rPr>
              <w:t>Access-Request</w:t>
            </w:r>
            <w:r w:rsidRPr="003805CD">
              <w:rPr>
                <w:rFonts w:ascii="Arial" w:eastAsia="宋体" w:hAnsi="Arial" w:cs="Arial"/>
                <w:b/>
                <w:i/>
                <w:lang w:eastAsia="zh-CN"/>
              </w:rPr>
              <w:t xml:space="preserve">) identifier=211 length=178,  User-Name=zhxu NAS-IP-Address=10.155.30.93 Called-Station-Id=00-19-77-81-B6-90:zhxu Calling-Station-Id=00-24-D7-F4-26-A8, level=2) step(1/8)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20 debug   capwap: [capwap_itk]: ITK-ct: module(AUTH)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xml:space="preserve">): claim(len=72, received EAP packet (code=2 id=3 len=36) from STA: </w:t>
            </w:r>
            <w:r w:rsidRPr="00674968">
              <w:rPr>
                <w:rFonts w:ascii="Arial" w:eastAsia="宋体" w:hAnsi="Arial" w:cs="Arial"/>
                <w:b/>
                <w:i/>
                <w:color w:val="FF0000"/>
                <w:lang w:eastAsia="zh-CN"/>
              </w:rPr>
              <w:t>EAP Reponse-LEAP</w:t>
            </w:r>
            <w:r w:rsidRPr="003805CD">
              <w:rPr>
                <w:rFonts w:ascii="Arial" w:eastAsia="宋体" w:hAnsi="Arial" w:cs="Arial"/>
                <w:b/>
                <w:i/>
                <w:lang w:eastAsia="zh-CN"/>
              </w:rPr>
              <w:t xml:space="preserve"> (17), level=2) step(1/8)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20 debug   capwap: [capwap_itk]: ITK-ct: module(AUTH)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claim(len=70, Sending EAP Packet to STA: code=1 (</w:t>
            </w:r>
            <w:r w:rsidRPr="00674968">
              <w:rPr>
                <w:rFonts w:ascii="Arial" w:eastAsia="宋体" w:hAnsi="Arial" w:cs="Arial"/>
                <w:b/>
                <w:i/>
                <w:color w:val="FF0000"/>
                <w:lang w:eastAsia="zh-CN"/>
              </w:rPr>
              <w:t>EAP-Request</w:t>
            </w:r>
            <w:r w:rsidRPr="003805CD">
              <w:rPr>
                <w:rFonts w:ascii="Arial" w:eastAsia="宋体" w:hAnsi="Arial" w:cs="Arial"/>
                <w:b/>
                <w:i/>
                <w:lang w:eastAsia="zh-CN"/>
              </w:rPr>
              <w:t xml:space="preserve">) identifier=3 length=20, level=2) step(1/8)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20 debug   capwap: [capwap_itk]: ITK-ct: module(RADIUS)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xml:space="preserve">): claim(len=59, </w:t>
            </w:r>
            <w:r w:rsidRPr="00674968">
              <w:rPr>
                <w:rFonts w:ascii="Arial" w:eastAsia="宋体" w:hAnsi="Arial" w:cs="Arial"/>
                <w:b/>
                <w:i/>
                <w:color w:val="FF0000"/>
                <w:lang w:eastAsia="zh-CN"/>
              </w:rPr>
              <w:t>RADIUS: Eap start with type leap and sent the AP challenge</w:t>
            </w:r>
            <w:r w:rsidRPr="003805CD">
              <w:rPr>
                <w:rFonts w:ascii="Arial" w:eastAsia="宋体" w:hAnsi="Arial" w:cs="Arial"/>
                <w:b/>
                <w:i/>
                <w:lang w:eastAsia="zh-CN"/>
              </w:rPr>
              <w:t xml:space="preserve">, level=2) step(1/5) </w:t>
            </w:r>
            <w:r w:rsidRPr="003805CD">
              <w:rPr>
                <w:rFonts w:ascii="Arial" w:eastAsia="宋体" w:hAnsi="Arial" w:cs="Arial"/>
                <w:b/>
                <w:i/>
                <w:color w:val="FF0000"/>
                <w:lang w:eastAsia="zh-CN"/>
              </w:rPr>
              <w:t>SUCCESS</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20 debug   capwap: [capwap_itk]: ITK: receive event(type=0, len=137) 141 byte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20 debug   capwap: [capwap_itk]: ITK-ct: module(AUTH) in AP(0019:7781:b690) report sta(0024:d7f4:26a8): claim(len=69, received EAP packet (code=2 id=2 len=6) from STA: EAP Reponse-Nak (3), level=2) step(1/8) SUCCESS</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20 debug   capwap: [capwap_itk]: ITK-ct: module(AUTH) in AP(0019:7781:b690) report sta(0024:d7f4:26a8): claim(len=69, Sending EAP Packet to STA: code=1 (EAP-Request) identifier=2 length=6, level=2) step(1/8) SUCCESS</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20 debug   capwap: [capwap_itk]: ITK-ct: module(AUTH) in AP(0019:7781:b690) report sta(0024:d7f4:26a8): claim(len=88, Receive message from RADIUS Server: code=11 (Access-Challenge) identifier=209 length=103, level=2) step(1/8) SUCCESS</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20 debug   capwap: [capwap_itk]: ITK-ct: module(RADIUS) in AP(0019:7781:b690) report sta(0024:d7f4:26a8): claim(len=33, RADIUS: EAP start with type peap, level=2) step(1/9) 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20 debug   capwap: [capwap_itk]: ITK-ct: module(AUTH)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xml:space="preserve">): claim(len=93, received EAP packet (code=2 id=1 len=9) from STA: </w:t>
            </w:r>
            <w:r w:rsidRPr="00674968">
              <w:rPr>
                <w:rFonts w:ascii="Arial" w:eastAsia="宋体" w:hAnsi="Arial" w:cs="Arial"/>
                <w:b/>
                <w:i/>
                <w:color w:val="FF0000"/>
                <w:lang w:eastAsia="zh-CN"/>
              </w:rPr>
              <w:t>EAP Reponse-Identity</w:t>
            </w:r>
            <w:r w:rsidRPr="003805CD">
              <w:rPr>
                <w:rFonts w:ascii="Arial" w:eastAsia="宋体" w:hAnsi="Arial" w:cs="Arial"/>
                <w:b/>
                <w:i/>
                <w:lang w:eastAsia="zh-CN"/>
              </w:rPr>
              <w:t xml:space="preserve"> (1), STA </w:t>
            </w:r>
            <w:r w:rsidRPr="003805CD">
              <w:rPr>
                <w:rFonts w:ascii="Arial" w:eastAsia="宋体" w:hAnsi="Arial" w:cs="Arial"/>
                <w:b/>
                <w:i/>
                <w:lang w:eastAsia="zh-CN"/>
              </w:rPr>
              <w:lastRenderedPageBreak/>
              <w:t xml:space="preserve">identity=zhxu, level=2) step(1/8)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14 debug   capwap: [capwap_itk]: ITK-ct: module(AUTH)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claim(len=69, Sending EAP Packet to STA: code=1 (</w:t>
            </w:r>
            <w:r w:rsidRPr="00674968">
              <w:rPr>
                <w:rFonts w:ascii="Arial" w:eastAsia="宋体" w:hAnsi="Arial" w:cs="Arial"/>
                <w:b/>
                <w:i/>
                <w:color w:val="FF0000"/>
                <w:lang w:eastAsia="zh-CN"/>
              </w:rPr>
              <w:t>EAP-Request</w:t>
            </w:r>
            <w:r w:rsidRPr="003805CD">
              <w:rPr>
                <w:rFonts w:ascii="Arial" w:eastAsia="宋体" w:hAnsi="Arial" w:cs="Arial"/>
                <w:b/>
                <w:i/>
                <w:lang w:eastAsia="zh-CN"/>
              </w:rPr>
              <w:t xml:space="preserve">) identifier=1 length=5, level=2) step(1/8)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14 debug   capwap: [capwap_itk]: ITK-ct: module(AUTH)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xml:space="preserve">): claim(len=29, </w:t>
            </w:r>
            <w:r w:rsidRPr="00674968">
              <w:rPr>
                <w:rFonts w:ascii="Arial" w:eastAsia="宋体" w:hAnsi="Arial" w:cs="Arial"/>
                <w:b/>
                <w:i/>
                <w:color w:val="FF0000"/>
                <w:lang w:eastAsia="zh-CN"/>
              </w:rPr>
              <w:t>received EAPOL-Start from STA</w:t>
            </w:r>
            <w:r w:rsidRPr="003805CD">
              <w:rPr>
                <w:rFonts w:ascii="Arial" w:eastAsia="宋体" w:hAnsi="Arial" w:cs="Arial"/>
                <w:b/>
                <w:i/>
                <w:lang w:eastAsia="zh-CN"/>
              </w:rPr>
              <w:t xml:space="preserve">, level=2) step(1/8)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291592" w:rsidRDefault="003805CD" w:rsidP="003805CD">
            <w:pPr>
              <w:pStyle w:val="Body"/>
              <w:ind w:leftChars="200" w:left="402"/>
              <w:rPr>
                <w:rFonts w:ascii="Arial" w:eastAsia="宋体" w:hAnsi="Arial" w:cs="Arial"/>
                <w:b/>
                <w:i/>
                <w:lang w:eastAsia="zh-CN"/>
              </w:rPr>
            </w:pPr>
            <w:r w:rsidRPr="00291592">
              <w:rPr>
                <w:rFonts w:ascii="Arial" w:eastAsia="宋体" w:hAnsi="Arial" w:cs="Arial"/>
                <w:b/>
                <w:i/>
                <w:lang w:eastAsia="zh-CN"/>
              </w:rPr>
              <w:t>2012-07-19 05:48:14 debug   capwap: [capwap_itk]: ITK-ct: module(AUTH) in AP(0019:7781:b690) report sta(0024:d7f4:26a8): claim(len=69, Sending EAP Packet to STA: code=1 (EAP-Request) identifier=0 length=5, level=2) step(1/8) 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14 debug   capwap: [capwap_itk]: ITK-ct: module(AUTH)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xml:space="preserve">): claim(len=43, </w:t>
            </w:r>
            <w:r w:rsidRPr="00674968">
              <w:rPr>
                <w:rFonts w:ascii="Arial" w:eastAsia="宋体" w:hAnsi="Arial" w:cs="Arial"/>
                <w:b/>
                <w:i/>
                <w:color w:val="FF0000"/>
                <w:lang w:eastAsia="zh-CN"/>
              </w:rPr>
              <w:t>IEEE802.1X auth is starting</w:t>
            </w:r>
            <w:r w:rsidRPr="003805CD">
              <w:rPr>
                <w:rFonts w:ascii="Arial" w:eastAsia="宋体" w:hAnsi="Arial" w:cs="Arial"/>
                <w:b/>
                <w:i/>
                <w:lang w:eastAsia="zh-CN"/>
              </w:rPr>
              <w:t xml:space="preserve"> (at if=wifi0.1), level=1) step(1/8)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14 debug   capwap: [capwap_itk]: ITK-ct: module(802.11)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xml:space="preserve">): claim(len=44, </w:t>
            </w:r>
            <w:r w:rsidRPr="00674968">
              <w:rPr>
                <w:rFonts w:ascii="Arial" w:eastAsia="宋体" w:hAnsi="Arial" w:cs="Arial"/>
                <w:b/>
                <w:i/>
                <w:color w:val="FF0000"/>
                <w:lang w:eastAsia="zh-CN"/>
              </w:rPr>
              <w:t xml:space="preserve">Tx assoc resp </w:t>
            </w:r>
            <w:r w:rsidRPr="003805CD">
              <w:rPr>
                <w:rFonts w:ascii="Arial" w:eastAsia="宋体" w:hAnsi="Arial" w:cs="Arial"/>
                <w:b/>
                <w:i/>
                <w:lang w:eastAsia="zh-CN"/>
              </w:rPr>
              <w:t xml:space="preserve">&lt;accept&gt; (status 0, pwr 15dBm), level=0) step(6/6)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14 debug   capwap: [capwap_itk]: ITK-ct: module(802.11)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xml:space="preserve">): claim(len=24, </w:t>
            </w:r>
            <w:r w:rsidRPr="00674968">
              <w:rPr>
                <w:rFonts w:ascii="Arial" w:eastAsia="宋体" w:hAnsi="Arial" w:cs="Arial"/>
                <w:b/>
                <w:i/>
                <w:color w:val="FF0000"/>
                <w:lang w:eastAsia="zh-CN"/>
              </w:rPr>
              <w:t>Rx assoc req</w:t>
            </w:r>
            <w:r w:rsidRPr="003805CD">
              <w:rPr>
                <w:rFonts w:ascii="Arial" w:eastAsia="宋体" w:hAnsi="Arial" w:cs="Arial"/>
                <w:b/>
                <w:i/>
                <w:lang w:eastAsia="zh-CN"/>
              </w:rPr>
              <w:t xml:space="preserve"> (rssi 54dB), level=0) step(5/6)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14 debug   capwap: [capwap_itk]: ITK-ct: module(802.11)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xml:space="preserve">): claim(len=45, </w:t>
            </w:r>
            <w:r w:rsidRPr="00674968">
              <w:rPr>
                <w:rFonts w:ascii="Arial" w:eastAsia="宋体" w:hAnsi="Arial" w:cs="Arial"/>
                <w:b/>
                <w:i/>
                <w:color w:val="FF0000"/>
                <w:lang w:eastAsia="zh-CN"/>
              </w:rPr>
              <w:t xml:space="preserve">Tx auth &lt;open&gt; </w:t>
            </w:r>
            <w:r w:rsidRPr="003805CD">
              <w:rPr>
                <w:rFonts w:ascii="Arial" w:eastAsia="宋体" w:hAnsi="Arial" w:cs="Arial"/>
                <w:b/>
                <w:i/>
                <w:lang w:eastAsia="zh-CN"/>
              </w:rPr>
              <w:t xml:space="preserve">(frame 2, status 0, pwr 15dBm), level=0) step(4/6)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14 debug   capwap: [capwap_itk]: ITK-ct: module(802.11)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xml:space="preserve">): claim(len=35, </w:t>
            </w:r>
            <w:r w:rsidRPr="00674968">
              <w:rPr>
                <w:rFonts w:ascii="Arial" w:eastAsia="宋体" w:hAnsi="Arial" w:cs="Arial"/>
                <w:b/>
                <w:i/>
                <w:color w:val="FF0000"/>
                <w:lang w:eastAsia="zh-CN"/>
              </w:rPr>
              <w:t xml:space="preserve">Rx auth &lt;open&gt; </w:t>
            </w:r>
            <w:r w:rsidRPr="003805CD">
              <w:rPr>
                <w:rFonts w:ascii="Arial" w:eastAsia="宋体" w:hAnsi="Arial" w:cs="Arial"/>
                <w:b/>
                <w:i/>
                <w:lang w:eastAsia="zh-CN"/>
              </w:rPr>
              <w:t xml:space="preserve">(frame 1, rssi 57dB), level=0) step(3/6)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805CD" w:rsidRPr="003805CD"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14 debug   capwap: [capwap_itk]: ITK-ct: module(802.11)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xml:space="preserve">): claim(len=25, </w:t>
            </w:r>
            <w:r w:rsidRPr="00674968">
              <w:rPr>
                <w:rFonts w:ascii="Arial" w:eastAsia="宋体" w:hAnsi="Arial" w:cs="Arial"/>
                <w:b/>
                <w:i/>
                <w:color w:val="FF0000"/>
                <w:lang w:eastAsia="zh-CN"/>
              </w:rPr>
              <w:t xml:space="preserve">Tx probe resp </w:t>
            </w:r>
            <w:r w:rsidRPr="003805CD">
              <w:rPr>
                <w:rFonts w:ascii="Arial" w:eastAsia="宋体" w:hAnsi="Arial" w:cs="Arial"/>
                <w:b/>
                <w:i/>
                <w:lang w:eastAsia="zh-CN"/>
              </w:rPr>
              <w:t xml:space="preserve">(pwr 15dBm), level=0) step(2/6)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92AB5" w:rsidRDefault="003805CD" w:rsidP="003805CD">
            <w:pPr>
              <w:pStyle w:val="Body"/>
              <w:ind w:leftChars="200" w:left="402"/>
              <w:rPr>
                <w:rFonts w:ascii="Arial" w:eastAsia="宋体" w:hAnsi="Arial" w:cs="Arial"/>
                <w:b/>
                <w:i/>
                <w:lang w:eastAsia="zh-CN"/>
              </w:rPr>
            </w:pPr>
            <w:r w:rsidRPr="003805CD">
              <w:rPr>
                <w:rFonts w:ascii="Arial" w:eastAsia="宋体" w:hAnsi="Arial" w:cs="Arial"/>
                <w:b/>
                <w:i/>
                <w:lang w:eastAsia="zh-CN"/>
              </w:rPr>
              <w:t>2012-07-19 05:48:14 debug   capwap: [capwap_itk]: ITK-ct: module(802.11) in AP(</w:t>
            </w:r>
            <w:r w:rsidRPr="003805CD">
              <w:rPr>
                <w:rFonts w:ascii="Arial" w:eastAsia="宋体" w:hAnsi="Arial" w:cs="Arial"/>
                <w:b/>
                <w:i/>
                <w:color w:val="FF0000"/>
                <w:lang w:eastAsia="zh-CN"/>
              </w:rPr>
              <w:t>0019:7781:b690</w:t>
            </w:r>
            <w:r w:rsidRPr="003805CD">
              <w:rPr>
                <w:rFonts w:ascii="Arial" w:eastAsia="宋体" w:hAnsi="Arial" w:cs="Arial"/>
                <w:b/>
                <w:i/>
                <w:lang w:eastAsia="zh-CN"/>
              </w:rPr>
              <w:t>) report sta(</w:t>
            </w:r>
            <w:r w:rsidRPr="003805CD">
              <w:rPr>
                <w:rFonts w:ascii="Arial" w:eastAsia="宋体" w:hAnsi="Arial" w:cs="Arial"/>
                <w:b/>
                <w:i/>
                <w:color w:val="FF0000"/>
                <w:lang w:eastAsia="zh-CN"/>
              </w:rPr>
              <w:t>0024:d7f4:26a8</w:t>
            </w:r>
            <w:r w:rsidRPr="003805CD">
              <w:rPr>
                <w:rFonts w:ascii="Arial" w:eastAsia="宋体" w:hAnsi="Arial" w:cs="Arial"/>
                <w:b/>
                <w:i/>
                <w:lang w:eastAsia="zh-CN"/>
              </w:rPr>
              <w:t>): claim(len=34,</w:t>
            </w:r>
            <w:r w:rsidRPr="00674968">
              <w:rPr>
                <w:rFonts w:ascii="Arial" w:eastAsia="宋体" w:hAnsi="Arial" w:cs="Arial"/>
                <w:b/>
                <w:i/>
                <w:color w:val="FF0000"/>
                <w:lang w:eastAsia="zh-CN"/>
              </w:rPr>
              <w:t xml:space="preserve"> Rx &lt;unicast&gt; probe req</w:t>
            </w:r>
            <w:r w:rsidRPr="003805CD">
              <w:rPr>
                <w:rFonts w:ascii="Arial" w:eastAsia="宋体" w:hAnsi="Arial" w:cs="Arial"/>
                <w:b/>
                <w:i/>
                <w:lang w:eastAsia="zh-CN"/>
              </w:rPr>
              <w:t xml:space="preserve"> (rssi 53dB), level=2) step(1/6) </w:t>
            </w:r>
            <w:r w:rsidRPr="003805CD">
              <w:rPr>
                <w:rFonts w:ascii="Arial" w:eastAsia="宋体" w:hAnsi="Arial" w:cs="Arial"/>
                <w:b/>
                <w:i/>
                <w:color w:val="FF0000"/>
                <w:lang w:eastAsia="zh-CN"/>
              </w:rPr>
              <w:t>SUCCESS</w:t>
            </w:r>
          </w:p>
          <w:p w:rsidR="003805CD" w:rsidRDefault="003805CD" w:rsidP="003805CD">
            <w:pPr>
              <w:pStyle w:val="Body"/>
              <w:ind w:leftChars="200" w:left="402"/>
              <w:rPr>
                <w:rFonts w:ascii="Arial" w:eastAsia="宋体" w:hAnsi="Arial" w:cs="Arial"/>
                <w:b/>
                <w:i/>
                <w:lang w:eastAsia="zh-CN"/>
              </w:rPr>
            </w:pPr>
            <w:r>
              <w:rPr>
                <w:rFonts w:ascii="Arial" w:eastAsia="宋体" w:hAnsi="Arial" w:cs="Arial"/>
                <w:b/>
                <w:i/>
                <w:lang w:eastAsia="zh-CN"/>
              </w:rPr>
              <w:t>……</w:t>
            </w:r>
          </w:p>
          <w:p w:rsidR="00392AB5" w:rsidRPr="002B45CD" w:rsidRDefault="00392AB5" w:rsidP="00392AB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92AB5" w:rsidRDefault="00392AB5" w:rsidP="00392AB5">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92AB5" w:rsidRPr="00DD07D2" w:rsidRDefault="00392AB5" w:rsidP="00392AB5">
            <w:pPr>
              <w:pStyle w:val="Body"/>
              <w:ind w:leftChars="200" w:left="402"/>
              <w:jc w:val="both"/>
              <w:rPr>
                <w:rFonts w:ascii="Arial" w:eastAsia="宋体" w:hAnsi="Arial" w:cs="Arial"/>
                <w:b/>
                <w:i/>
                <w:lang w:eastAsia="zh-CN"/>
              </w:rPr>
            </w:pPr>
            <w:r w:rsidRPr="00DD07D2">
              <w:rPr>
                <w:rFonts w:ascii="Arial" w:eastAsia="宋体" w:hAnsi="Arial" w:cs="Arial"/>
                <w:b/>
                <w:i/>
                <w:lang w:eastAsia="zh-CN"/>
              </w:rPr>
              <w:t>AH-81b680#sh st</w:t>
            </w:r>
          </w:p>
          <w:p w:rsidR="005E46CB" w:rsidRPr="005E46CB" w:rsidRDefault="005E46CB" w:rsidP="005E46CB">
            <w:pPr>
              <w:pStyle w:val="Body"/>
              <w:ind w:leftChars="200" w:left="402"/>
              <w:rPr>
                <w:rFonts w:ascii="Arial" w:eastAsia="宋体" w:hAnsi="Arial" w:cs="Arial"/>
                <w:b/>
                <w:i/>
                <w:lang w:eastAsia="zh-CN"/>
              </w:rPr>
            </w:pPr>
            <w:r w:rsidRPr="005E46CB">
              <w:rPr>
                <w:rFonts w:ascii="Arial" w:eastAsia="宋体" w:hAnsi="Arial" w:cs="Arial"/>
                <w:b/>
                <w:i/>
                <w:lang w:eastAsia="zh-CN"/>
              </w:rPr>
              <w:t>Chan=channel number; Pow=Power in dBm;</w:t>
            </w:r>
          </w:p>
          <w:p w:rsidR="005E46CB" w:rsidRPr="005E46CB" w:rsidRDefault="005E46CB" w:rsidP="005E46CB">
            <w:pPr>
              <w:pStyle w:val="Body"/>
              <w:ind w:leftChars="200" w:left="402"/>
              <w:rPr>
                <w:rFonts w:ascii="Arial" w:eastAsia="宋体" w:hAnsi="Arial" w:cs="Arial"/>
                <w:b/>
                <w:i/>
                <w:lang w:eastAsia="zh-CN"/>
              </w:rPr>
            </w:pPr>
            <w:r w:rsidRPr="005E46CB">
              <w:rPr>
                <w:rFonts w:ascii="Arial" w:eastAsia="宋体" w:hAnsi="Arial" w:cs="Arial"/>
                <w:b/>
                <w:i/>
                <w:lang w:eastAsia="zh-CN"/>
              </w:rPr>
              <w:t>A-Mode=Authentication mode; Cipher=Encryption mode;</w:t>
            </w:r>
          </w:p>
          <w:p w:rsidR="005E46CB" w:rsidRPr="005E46CB" w:rsidRDefault="005E46CB" w:rsidP="005E46CB">
            <w:pPr>
              <w:pStyle w:val="Body"/>
              <w:ind w:leftChars="200" w:left="402"/>
              <w:rPr>
                <w:rFonts w:ascii="Arial" w:eastAsia="宋体" w:hAnsi="Arial" w:cs="Arial"/>
                <w:b/>
                <w:i/>
                <w:lang w:eastAsia="zh-CN"/>
              </w:rPr>
            </w:pPr>
            <w:r w:rsidRPr="005E46CB">
              <w:rPr>
                <w:rFonts w:ascii="Arial" w:eastAsia="宋体" w:hAnsi="Arial" w:cs="Arial"/>
                <w:b/>
                <w:i/>
                <w:lang w:eastAsia="zh-CN"/>
              </w:rPr>
              <w:t>A-Time=Associated time; Auth=Authenticated;</w:t>
            </w:r>
          </w:p>
          <w:p w:rsidR="005E46CB" w:rsidRPr="005E46CB" w:rsidRDefault="005E46CB" w:rsidP="005E46CB">
            <w:pPr>
              <w:pStyle w:val="Body"/>
              <w:ind w:leftChars="200" w:left="402"/>
              <w:rPr>
                <w:rFonts w:ascii="Arial" w:eastAsia="宋体" w:hAnsi="Arial" w:cs="Arial"/>
                <w:b/>
                <w:i/>
                <w:lang w:eastAsia="zh-CN"/>
              </w:rPr>
            </w:pPr>
            <w:r w:rsidRPr="005E46CB">
              <w:rPr>
                <w:rFonts w:ascii="Arial" w:eastAsia="宋体" w:hAnsi="Arial" w:cs="Arial"/>
                <w:b/>
                <w:i/>
                <w:lang w:eastAsia="zh-CN"/>
              </w:rPr>
              <w:lastRenderedPageBreak/>
              <w:t>UPID=User profile Identifier; Phymode=Physical mode;</w:t>
            </w:r>
          </w:p>
          <w:p w:rsidR="005E46CB" w:rsidRPr="005E46CB" w:rsidRDefault="005E46CB" w:rsidP="005E46CB">
            <w:pPr>
              <w:pStyle w:val="Body"/>
              <w:ind w:leftChars="200" w:left="402"/>
              <w:rPr>
                <w:rFonts w:ascii="Arial" w:eastAsia="宋体" w:hAnsi="Arial" w:cs="Arial"/>
                <w:b/>
                <w:i/>
                <w:lang w:eastAsia="zh-CN"/>
              </w:rPr>
            </w:pPr>
          </w:p>
          <w:p w:rsidR="005E46CB" w:rsidRPr="005E46CB" w:rsidRDefault="005E46CB" w:rsidP="005E46CB">
            <w:pPr>
              <w:pStyle w:val="Body"/>
              <w:ind w:leftChars="200" w:left="402"/>
              <w:rPr>
                <w:rFonts w:ascii="Arial" w:eastAsia="宋体" w:hAnsi="Arial" w:cs="Arial"/>
                <w:b/>
                <w:i/>
                <w:lang w:eastAsia="zh-CN"/>
              </w:rPr>
            </w:pPr>
            <w:r w:rsidRPr="005E46CB">
              <w:rPr>
                <w:rFonts w:ascii="Arial" w:eastAsia="宋体" w:hAnsi="Arial" w:cs="Arial"/>
                <w:b/>
                <w:i/>
                <w:lang w:eastAsia="zh-CN"/>
              </w:rPr>
              <w:t>Ifname=wifi0.1, Ifindex=14, SSID=zhxu:</w:t>
            </w:r>
          </w:p>
          <w:p w:rsidR="005E46CB" w:rsidRPr="005E46CB" w:rsidRDefault="005E46CB" w:rsidP="005E46CB">
            <w:pPr>
              <w:pStyle w:val="Body"/>
              <w:ind w:leftChars="200" w:left="402"/>
              <w:rPr>
                <w:rFonts w:ascii="Arial" w:eastAsia="宋体" w:hAnsi="Arial" w:cs="Arial"/>
                <w:b/>
                <w:i/>
                <w:lang w:eastAsia="zh-CN"/>
              </w:rPr>
            </w:pPr>
            <w:r w:rsidRPr="005E46CB">
              <w:rPr>
                <w:rFonts w:ascii="Arial" w:eastAsia="宋体" w:hAnsi="Arial" w:cs="Arial"/>
                <w:b/>
                <w:i/>
                <w:lang w:eastAsia="zh-CN"/>
              </w:rPr>
              <w:t>Mac Addr       IP Addr         Chan Tx Rate Rx Rate Pow(SNR)     A-Mode   Cipher  A-Time  VLAN Auth UPID Phymode     SM-PS Chan-width Release             Station-State</w:t>
            </w:r>
          </w:p>
          <w:p w:rsidR="005E46CB" w:rsidRPr="005E46CB" w:rsidRDefault="005E46CB" w:rsidP="005E46CB">
            <w:pPr>
              <w:pStyle w:val="Body"/>
              <w:ind w:leftChars="200" w:left="402"/>
              <w:rPr>
                <w:rFonts w:ascii="Arial" w:eastAsia="宋体" w:hAnsi="Arial" w:cs="Arial"/>
                <w:b/>
                <w:i/>
                <w:lang w:eastAsia="zh-CN"/>
              </w:rPr>
            </w:pPr>
            <w:r w:rsidRPr="005E46CB">
              <w:rPr>
                <w:rFonts w:ascii="Arial" w:eastAsia="宋体" w:hAnsi="Arial" w:cs="Arial"/>
                <w:b/>
                <w:i/>
                <w:lang w:eastAsia="zh-CN"/>
              </w:rPr>
              <w:t>-------------- --------------- ---- ------- ------- --- ---------- -------- -------- ---- ---- ---- ------- --------- ---------- -------</w:t>
            </w:r>
          </w:p>
          <w:p w:rsidR="005E46CB" w:rsidRDefault="005E46CB" w:rsidP="005E46CB">
            <w:pPr>
              <w:pStyle w:val="Body"/>
              <w:ind w:leftChars="200" w:left="402"/>
              <w:rPr>
                <w:rFonts w:ascii="Arial" w:eastAsia="宋体" w:hAnsi="Arial" w:cs="Arial"/>
                <w:lang w:eastAsia="zh-CN"/>
              </w:rPr>
            </w:pPr>
            <w:r w:rsidRPr="005E46CB">
              <w:rPr>
                <w:rFonts w:ascii="Arial" w:eastAsia="宋体" w:hAnsi="Arial" w:cs="Arial"/>
                <w:b/>
                <w:i/>
                <w:color w:val="FF0000"/>
                <w:lang w:eastAsia="zh-CN"/>
              </w:rPr>
              <w:t xml:space="preserve">0024:d7f4:26a8 10.155.30.34   </w:t>
            </w:r>
            <w:r w:rsidRPr="005E46CB">
              <w:rPr>
                <w:rFonts w:ascii="Arial" w:eastAsia="宋体" w:hAnsi="Arial" w:cs="Arial"/>
                <w:b/>
                <w:i/>
                <w:lang w:eastAsia="zh-CN"/>
              </w:rPr>
              <w:t xml:space="preserve">    8     54M     48M -40(53)  </w:t>
            </w:r>
            <w:r w:rsidRPr="005E46CB">
              <w:rPr>
                <w:rFonts w:ascii="Arial" w:eastAsia="宋体" w:hAnsi="Arial" w:cs="Arial"/>
                <w:b/>
                <w:i/>
                <w:color w:val="FF0000"/>
                <w:lang w:eastAsia="zh-CN"/>
              </w:rPr>
              <w:t xml:space="preserve">wpa-8021x     tkip </w:t>
            </w:r>
            <w:r w:rsidRPr="005E46CB">
              <w:rPr>
                <w:rFonts w:ascii="Arial" w:eastAsia="宋体" w:hAnsi="Arial" w:cs="Arial"/>
                <w:b/>
                <w:i/>
                <w:lang w:eastAsia="zh-CN"/>
              </w:rPr>
              <w:t>00:01:12    1  Yes    1   11b/g    static      20MHz      No        data collecting...</w:t>
            </w:r>
          </w:p>
          <w:p w:rsidR="00392AB5" w:rsidRDefault="00392AB5" w:rsidP="002773A1">
            <w:pPr>
              <w:pStyle w:val="Body"/>
              <w:rPr>
                <w:rFonts w:ascii="Arial" w:eastAsia="宋体" w:hAnsi="Arial" w:cs="Arial"/>
                <w:lang w:eastAsia="zh-CN"/>
              </w:rPr>
            </w:pPr>
          </w:p>
          <w:p w:rsidR="009D2E23" w:rsidRDefault="004B5B5E" w:rsidP="009D2E23">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9D2E23">
              <w:rPr>
                <w:rFonts w:ascii="Arial" w:eastAsia="宋体" w:hAnsi="Arial" w:cs="Arial" w:hint="eastAsia"/>
                <w:lang w:eastAsia="zh-CN"/>
              </w:rPr>
              <w:t xml:space="preserve"> </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AH-81b680#ping </w:t>
            </w:r>
            <w:r w:rsidRPr="00D23041">
              <w:rPr>
                <w:rFonts w:ascii="Arial" w:eastAsia="宋体" w:hAnsi="Arial" w:cs="Arial"/>
                <w:b/>
                <w:i/>
                <w:color w:val="FF0000"/>
                <w:lang w:eastAsia="zh-CN"/>
              </w:rPr>
              <w:t>10.155.30.34</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PING 10.155.30.34 (10.155.30.34) 56(84) bytes of data.</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1 ttl=64 time=0.217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2 ttl=64 time=0.157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3 ttl=64 time=0.164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4 ttl=64 time=0.156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5 ttl=64 time=0.162 ms</w:t>
            </w:r>
          </w:p>
          <w:p w:rsidR="009D2E23" w:rsidRPr="00D23041" w:rsidRDefault="009D2E23" w:rsidP="009D2E23">
            <w:pPr>
              <w:pStyle w:val="Body"/>
              <w:ind w:leftChars="200" w:left="402"/>
              <w:rPr>
                <w:rFonts w:ascii="Arial" w:eastAsia="宋体" w:hAnsi="Arial" w:cs="Arial"/>
                <w:b/>
                <w:i/>
                <w:lang w:eastAsia="zh-CN"/>
              </w:rPr>
            </w:pP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10.155.30.34 ping statistics ---</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5 packets transmitted, 5 received, </w:t>
            </w:r>
            <w:r w:rsidRPr="00D23041">
              <w:rPr>
                <w:rFonts w:ascii="Arial" w:eastAsia="宋体" w:hAnsi="Arial" w:cs="Arial"/>
                <w:b/>
                <w:i/>
                <w:color w:val="FF0000"/>
                <w:lang w:eastAsia="zh-CN"/>
              </w:rPr>
              <w:t>0% packet loss</w:t>
            </w:r>
            <w:r w:rsidRPr="00D23041">
              <w:rPr>
                <w:rFonts w:ascii="Arial" w:eastAsia="宋体" w:hAnsi="Arial" w:cs="Arial"/>
                <w:b/>
                <w:i/>
                <w:lang w:eastAsia="zh-CN"/>
              </w:rPr>
              <w:t>, time 3999ms</w:t>
            </w:r>
          </w:p>
          <w:p w:rsidR="009D2E23"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rtt min/avg/max/mdev = 0.156/0.171/0.217/0.024 ms</w:t>
            </w:r>
          </w:p>
          <w:p w:rsidR="004B5B5E" w:rsidRPr="009D2E23" w:rsidRDefault="004B5B5E" w:rsidP="002773A1">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eastAsia="宋体"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Pr>
          <w:lang w:eastAsia="zh-CN"/>
        </w:rPr>
        <w:t>Auth_</w:t>
      </w:r>
      <w:r w:rsidR="00B32938" w:rsidRPr="002B45CD">
        <w:rPr>
          <w:lang w:eastAsia="zh-CN"/>
        </w:rPr>
        <w:t>2</w:t>
      </w:r>
      <w:r w:rsidR="009D2E23">
        <w:rPr>
          <w:rFonts w:eastAsiaTheme="minorEastAsia" w:hint="eastAsia"/>
          <w:lang w:eastAsia="zh-CN"/>
        </w:rPr>
        <w:t>7</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D300AB">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B32938">
              <w:rPr>
                <w:rFonts w:ascii="Arial" w:eastAsia="宋体" w:hAnsi="Arial" w:cs="Arial"/>
                <w:lang w:eastAsia="zh-CN"/>
              </w:rPr>
              <w:t>2</w:t>
            </w:r>
            <w:r w:rsidR="009D2E23">
              <w:rPr>
                <w:rFonts w:ascii="Arial" w:eastAsia="宋体" w:hAnsi="Arial" w:cs="Arial" w:hint="eastAsia"/>
                <w:lang w:eastAsia="zh-CN"/>
              </w:rPr>
              <w:t>7</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No</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4420B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420B8" w:rsidRPr="002B45CD" w:rsidRDefault="004420B8"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420B8" w:rsidRPr="002B45CD" w:rsidRDefault="004420B8" w:rsidP="002773A1">
            <w:pPr>
              <w:pStyle w:val="Body"/>
              <w:jc w:val="both"/>
              <w:rPr>
                <w:rFonts w:ascii="Arial" w:eastAsia="宋体" w:hAnsi="Arial" w:cs="Arial"/>
                <w:lang w:eastAsia="zh-CN"/>
              </w:rPr>
            </w:pPr>
            <w:r>
              <w:rPr>
                <w:rFonts w:ascii="Arial" w:eastAsia="宋体" w:hAnsi="Arial" w:cs="Arial"/>
                <w:lang w:eastAsia="zh-CN"/>
              </w:rPr>
              <w:t xml:space="preserve">Client get authentication with </w:t>
            </w:r>
            <w:r w:rsidRPr="004420B8">
              <w:rPr>
                <w:rFonts w:ascii="Arial" w:eastAsia="宋体" w:hAnsi="Arial" w:cs="Arial"/>
                <w:lang w:eastAsia="zh-CN"/>
              </w:rPr>
              <w:t>Auto-(WPA or WPA2)-EAP (802.1X) / Auto-TKIP or CCMP (AES) / TLS</w:t>
            </w:r>
            <w:r>
              <w:rPr>
                <w:rFonts w:ascii="Arial" w:eastAsia="宋体" w:hAnsi="Arial" w:cs="Arial"/>
                <w:lang w:eastAsia="zh-CN"/>
              </w:rPr>
              <w:t xml:space="preserve"> mode</w:t>
            </w:r>
          </w:p>
        </w:tc>
      </w:tr>
      <w:tr w:rsidR="004420B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420B8" w:rsidRPr="002B45CD" w:rsidRDefault="004420B8"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420B8" w:rsidRPr="007969BF" w:rsidRDefault="004420B8" w:rsidP="002773A1">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WPA2 Enterprise/</w:t>
            </w:r>
            <w:r w:rsidRPr="00B87761">
              <w:rPr>
                <w:rFonts w:ascii="Arial" w:eastAsia="宋体" w:hAnsi="Arial" w:cs="Arial"/>
                <w:lang w:eastAsia="zh-CN"/>
              </w:rPr>
              <w:t xml:space="preserve"> </w:t>
            </w:r>
            <w:r>
              <w:rPr>
                <w:rFonts w:ascii="Arial" w:eastAsia="宋体" w:hAnsi="Arial" w:cs="Arial"/>
                <w:lang w:eastAsia="zh-CN"/>
              </w:rPr>
              <w:t>AES/ TLS auth mode on client</w:t>
            </w:r>
          </w:p>
          <w:p w:rsidR="004420B8" w:rsidRDefault="004420B8" w:rsidP="002773A1">
            <w:pPr>
              <w:pStyle w:val="Body"/>
              <w:rPr>
                <w:rFonts w:ascii="Arial" w:eastAsia="宋体" w:hAnsi="Arial" w:cs="Arial"/>
                <w:lang w:eastAsia="zh-CN"/>
              </w:rPr>
            </w:pPr>
            <w:r>
              <w:rPr>
                <w:rFonts w:ascii="Arial" w:eastAsia="宋体" w:hAnsi="Arial" w:cs="Arial"/>
                <w:lang w:eastAsia="zh-CN"/>
              </w:rPr>
              <w:t>2) Config the SSID</w:t>
            </w:r>
            <w:r w:rsidRPr="00661D85">
              <w:rPr>
                <w:rFonts w:ascii="Arial" w:eastAsia="宋体" w:hAnsi="Arial" w:cs="Arial"/>
                <w:lang w:eastAsia="zh-CN"/>
              </w:rPr>
              <w:t xml:space="preserve"> with </w:t>
            </w:r>
            <w:r w:rsidRPr="004420B8">
              <w:rPr>
                <w:rFonts w:ascii="Arial" w:eastAsia="宋体" w:hAnsi="Arial" w:cs="Arial"/>
                <w:lang w:eastAsia="zh-CN"/>
              </w:rPr>
              <w:t>Auto-(WPA or WPA2)-EAP (802.1X) / Auto-TKIP or CCMP (AES)</w:t>
            </w:r>
            <w:r>
              <w:rPr>
                <w:rFonts w:ascii="Arial" w:eastAsia="宋体" w:hAnsi="Arial" w:cs="Arial"/>
                <w:lang w:eastAsia="zh-CN"/>
              </w:rPr>
              <w:t xml:space="preserve"> auth mode, and the Authentication mode on Radius as TLS/ PEAP/ TTLS/ LEAP supported on AP</w:t>
            </w:r>
          </w:p>
          <w:p w:rsidR="0089440E" w:rsidRDefault="0089440E" w:rsidP="0089440E">
            <w:pPr>
              <w:pStyle w:val="Body"/>
              <w:ind w:leftChars="200" w:left="402"/>
              <w:rPr>
                <w:rFonts w:ascii="Arial" w:eastAsia="宋体" w:hAnsi="Arial" w:cs="Arial"/>
                <w:b/>
                <w:i/>
                <w:lang w:eastAsia="zh-CN"/>
              </w:rPr>
            </w:pPr>
            <w:r>
              <w:rPr>
                <w:rFonts w:ascii="Arial" w:eastAsia="宋体" w:hAnsi="Arial" w:cs="Arial"/>
                <w:b/>
                <w:i/>
                <w:lang w:eastAsia="zh-CN"/>
              </w:rPr>
              <w:t>user =</w:t>
            </w:r>
            <w:r w:rsidRPr="00E41B03">
              <w:rPr>
                <w:rFonts w:ascii="Arial" w:eastAsia="宋体" w:hAnsi="Arial" w:cs="Arial"/>
                <w:b/>
                <w:i/>
                <w:lang w:eastAsia="zh-CN"/>
              </w:rPr>
              <w:t xml:space="preserve"> zhxu100</w:t>
            </w:r>
          </w:p>
          <w:p w:rsidR="0089440E" w:rsidRPr="00E41B03" w:rsidRDefault="0089440E" w:rsidP="0089440E">
            <w:pPr>
              <w:pStyle w:val="Body"/>
              <w:ind w:leftChars="200" w:left="402"/>
              <w:rPr>
                <w:rFonts w:ascii="Arial" w:eastAsia="宋体" w:hAnsi="Arial" w:cs="Arial"/>
                <w:b/>
                <w:i/>
                <w:lang w:eastAsia="zh-CN"/>
              </w:rPr>
            </w:pPr>
            <w:r>
              <w:rPr>
                <w:rFonts w:ascii="Arial" w:eastAsia="宋体" w:hAnsi="Arial" w:cs="Arial"/>
                <w:b/>
                <w:i/>
                <w:lang w:eastAsia="zh-CN"/>
              </w:rPr>
              <w:t xml:space="preserve">Certs= </w:t>
            </w:r>
            <w:r w:rsidRPr="00066BFB">
              <w:rPr>
                <w:rFonts w:ascii="Arial" w:eastAsia="宋体" w:hAnsi="Arial" w:cs="Arial"/>
                <w:b/>
                <w:i/>
                <w:lang w:eastAsia="zh-CN"/>
              </w:rPr>
              <w:t>ca-cert</w:t>
            </w:r>
            <w:r>
              <w:rPr>
                <w:rFonts w:ascii="Arial" w:eastAsia="宋体" w:hAnsi="Arial" w:cs="Arial"/>
                <w:b/>
                <w:i/>
                <w:lang w:eastAsia="zh-CN"/>
              </w:rPr>
              <w:t>:</w:t>
            </w:r>
            <w:r w:rsidRPr="00066BFB">
              <w:rPr>
                <w:rFonts w:ascii="Arial" w:eastAsia="宋体" w:hAnsi="Arial" w:cs="Arial"/>
                <w:b/>
                <w:i/>
                <w:lang w:eastAsia="zh-CN"/>
              </w:rPr>
              <w:t xml:space="preserve"> waterCA.pem</w:t>
            </w:r>
            <w:r>
              <w:rPr>
                <w:rFonts w:ascii="Arial" w:eastAsia="宋体" w:hAnsi="Arial" w:cs="Arial"/>
                <w:b/>
                <w:i/>
                <w:lang w:eastAsia="zh-CN"/>
              </w:rPr>
              <w:t>,</w:t>
            </w:r>
            <w:r w:rsidRPr="00066BFB">
              <w:rPr>
                <w:rFonts w:ascii="Arial" w:eastAsia="宋体" w:hAnsi="Arial" w:cs="Arial"/>
                <w:b/>
                <w:i/>
                <w:lang w:eastAsia="zh-CN"/>
              </w:rPr>
              <w:t xml:space="preserve"> server-cert</w:t>
            </w:r>
            <w:r>
              <w:rPr>
                <w:rFonts w:ascii="Arial" w:eastAsia="宋体" w:hAnsi="Arial" w:cs="Arial"/>
                <w:b/>
                <w:i/>
                <w:lang w:eastAsia="zh-CN"/>
              </w:rPr>
              <w:t>:</w:t>
            </w:r>
            <w:r w:rsidRPr="00066BFB">
              <w:rPr>
                <w:rFonts w:ascii="Arial" w:eastAsia="宋体" w:hAnsi="Arial" w:cs="Arial"/>
                <w:b/>
                <w:i/>
                <w:lang w:eastAsia="zh-CN"/>
              </w:rPr>
              <w:t xml:space="preserve"> gw1.crt</w:t>
            </w:r>
            <w:r>
              <w:rPr>
                <w:rFonts w:ascii="Arial" w:eastAsia="宋体" w:hAnsi="Arial" w:cs="Arial"/>
                <w:b/>
                <w:i/>
                <w:lang w:eastAsia="zh-CN"/>
              </w:rPr>
              <w:t xml:space="preserve">, client-cert: </w:t>
            </w:r>
            <w:r w:rsidRPr="00C80286">
              <w:rPr>
                <w:rFonts w:ascii="Arial" w:eastAsia="宋体" w:hAnsi="Arial" w:cs="Arial"/>
                <w:b/>
                <w:i/>
                <w:lang w:eastAsia="zh-CN"/>
              </w:rPr>
              <w:t>czhong.p12</w:t>
            </w:r>
          </w:p>
          <w:p w:rsidR="004420B8" w:rsidRDefault="004420B8" w:rsidP="002773A1">
            <w:pPr>
              <w:pStyle w:val="Body"/>
              <w:jc w:val="both"/>
              <w:rPr>
                <w:rFonts w:ascii="Arial" w:eastAsia="宋体" w:hAnsi="Arial" w:cs="Arial"/>
                <w:lang w:eastAsia="zh-CN"/>
              </w:rPr>
            </w:pPr>
            <w:r>
              <w:rPr>
                <w:rFonts w:ascii="Arial" w:eastAsia="宋体" w:hAnsi="Arial" w:cs="Arial"/>
                <w:lang w:eastAsia="zh-CN"/>
              </w:rPr>
              <w:t>3) Capwap connection between AP and HM works well</w:t>
            </w:r>
          </w:p>
          <w:p w:rsidR="004420B8" w:rsidRDefault="004420B8" w:rsidP="002773A1">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4420B8" w:rsidRDefault="004420B8" w:rsidP="002773A1">
            <w:pPr>
              <w:pStyle w:val="Body"/>
              <w:jc w:val="both"/>
              <w:rPr>
                <w:rFonts w:ascii="Arial" w:eastAsia="宋体" w:hAnsi="Arial" w:cs="Arial"/>
                <w:lang w:eastAsia="zh-CN"/>
              </w:rPr>
            </w:pPr>
            <w:r>
              <w:rPr>
                <w:rFonts w:ascii="Arial" w:eastAsia="宋体" w:hAnsi="Arial" w:cs="Arial"/>
                <w:lang w:eastAsia="zh-CN"/>
              </w:rPr>
              <w:t>5) Open debug for client monitor</w:t>
            </w:r>
          </w:p>
          <w:p w:rsidR="004420B8" w:rsidRDefault="004420B8" w:rsidP="002773A1">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6) Config AP as the radius server</w:t>
            </w:r>
          </w:p>
          <w:p w:rsidR="0089440E" w:rsidRDefault="0089440E" w:rsidP="0089440E">
            <w:pPr>
              <w:pStyle w:val="Body"/>
              <w:jc w:val="both"/>
              <w:rPr>
                <w:rFonts w:ascii="Arial" w:eastAsia="宋体" w:hAnsi="Arial" w:cs="Arial"/>
                <w:lang w:eastAsia="zh-CN"/>
              </w:rPr>
            </w:pPr>
            <w:r>
              <w:rPr>
                <w:rFonts w:ascii="Arial" w:eastAsia="宋体" w:hAnsi="Arial" w:cs="Arial"/>
                <w:lang w:eastAsia="zh-CN"/>
              </w:rPr>
              <w:t>7) Configuration on AP</w:t>
            </w:r>
          </w:p>
          <w:p w:rsidR="0089440E" w:rsidRPr="00066BFB" w:rsidRDefault="0089440E" w:rsidP="0089440E">
            <w:pPr>
              <w:pStyle w:val="Body"/>
              <w:ind w:leftChars="200" w:left="402"/>
              <w:rPr>
                <w:rFonts w:ascii="Arial" w:eastAsia="宋体" w:hAnsi="Arial" w:cs="Arial"/>
                <w:b/>
                <w:i/>
                <w:lang w:eastAsia="zh-CN"/>
              </w:rPr>
            </w:pPr>
            <w:r w:rsidRPr="00066BFB">
              <w:rPr>
                <w:rFonts w:ascii="Arial" w:eastAsia="宋体" w:hAnsi="Arial" w:cs="Arial"/>
                <w:b/>
                <w:i/>
                <w:lang w:eastAsia="zh-CN"/>
              </w:rPr>
              <w:t>AH-81b680#sh ru</w:t>
            </w:r>
          </w:p>
          <w:p w:rsidR="0089440E" w:rsidRPr="00066BFB" w:rsidRDefault="0089440E" w:rsidP="0089440E">
            <w:pPr>
              <w:pStyle w:val="Body"/>
              <w:ind w:leftChars="200" w:left="402"/>
              <w:rPr>
                <w:rFonts w:ascii="Arial" w:eastAsia="宋体" w:hAnsi="Arial" w:cs="Arial"/>
                <w:b/>
                <w:i/>
                <w:lang w:eastAsia="zh-CN"/>
              </w:rPr>
            </w:pPr>
            <w:r w:rsidRPr="00066BFB">
              <w:rPr>
                <w:rFonts w:ascii="Arial" w:eastAsia="宋体" w:hAnsi="Arial" w:cs="Arial"/>
                <w:b/>
                <w:i/>
                <w:lang w:eastAsia="zh-CN"/>
              </w:rPr>
              <w:lastRenderedPageBreak/>
              <w:t>security-object zhxu</w:t>
            </w:r>
          </w:p>
          <w:p w:rsidR="0089440E" w:rsidRPr="00066BFB" w:rsidRDefault="0089440E" w:rsidP="0089440E">
            <w:pPr>
              <w:pStyle w:val="Body"/>
              <w:ind w:leftChars="200" w:left="402"/>
              <w:rPr>
                <w:rFonts w:ascii="Arial" w:eastAsia="宋体" w:hAnsi="Arial" w:cs="Arial"/>
                <w:b/>
                <w:i/>
                <w:lang w:eastAsia="zh-CN"/>
              </w:rPr>
            </w:pPr>
            <w:r w:rsidRPr="00066BFB">
              <w:rPr>
                <w:rFonts w:ascii="Arial" w:eastAsia="宋体" w:hAnsi="Arial" w:cs="Arial"/>
                <w:b/>
                <w:i/>
                <w:lang w:eastAsia="zh-CN"/>
              </w:rPr>
              <w:t xml:space="preserve">security-object zhxu security aaa radius-server primary 10.155.30.93 </w:t>
            </w:r>
          </w:p>
          <w:p w:rsidR="0089440E" w:rsidRPr="00066BFB" w:rsidRDefault="0089440E" w:rsidP="0089440E">
            <w:pPr>
              <w:pStyle w:val="Body"/>
              <w:ind w:leftChars="200" w:left="402"/>
              <w:rPr>
                <w:rFonts w:ascii="Arial" w:eastAsia="宋体" w:hAnsi="Arial" w:cs="Arial"/>
                <w:b/>
                <w:i/>
                <w:lang w:eastAsia="zh-CN"/>
              </w:rPr>
            </w:pPr>
            <w:r w:rsidRPr="00066BFB">
              <w:rPr>
                <w:rFonts w:ascii="Arial" w:eastAsia="宋体" w:hAnsi="Arial" w:cs="Arial"/>
                <w:b/>
                <w:i/>
                <w:lang w:eastAsia="zh-CN"/>
              </w:rPr>
              <w:t xml:space="preserve">security-object zhxu security aaa radius-server accounting primary 10.155.30.93 </w:t>
            </w:r>
          </w:p>
          <w:p w:rsidR="0089440E" w:rsidRPr="00664781" w:rsidRDefault="0089440E" w:rsidP="0089440E">
            <w:pPr>
              <w:pStyle w:val="Body"/>
              <w:ind w:leftChars="200" w:left="402"/>
              <w:jc w:val="both"/>
              <w:rPr>
                <w:rFonts w:ascii="Arial" w:eastAsia="宋体" w:hAnsi="Arial" w:cs="Arial"/>
                <w:b/>
                <w:i/>
                <w:lang w:eastAsia="zh-CN"/>
              </w:rPr>
            </w:pPr>
            <w:r w:rsidRPr="00664781">
              <w:rPr>
                <w:rFonts w:ascii="Arial" w:eastAsia="宋体" w:hAnsi="Arial" w:cs="Arial"/>
                <w:b/>
                <w:i/>
                <w:lang w:eastAsia="zh-CN"/>
              </w:rPr>
              <w:t xml:space="preserve">security-object zhxu security protocol-suite wpa-auto-8021x </w:t>
            </w:r>
          </w:p>
          <w:p w:rsidR="0089440E" w:rsidRPr="00066BFB" w:rsidRDefault="0089440E" w:rsidP="0089440E">
            <w:pPr>
              <w:pStyle w:val="Body"/>
              <w:ind w:leftChars="200" w:left="402"/>
              <w:rPr>
                <w:rFonts w:ascii="Arial" w:eastAsia="宋体" w:hAnsi="Arial" w:cs="Arial"/>
                <w:b/>
                <w:i/>
                <w:lang w:eastAsia="zh-CN"/>
              </w:rPr>
            </w:pPr>
            <w:r w:rsidRPr="00066BFB">
              <w:rPr>
                <w:rFonts w:ascii="Arial" w:eastAsia="宋体" w:hAnsi="Arial" w:cs="Arial"/>
                <w:b/>
                <w:i/>
                <w:lang w:eastAsia="zh-CN"/>
              </w:rPr>
              <w:t>security-object zhxu default-user-profile-attr 100</w:t>
            </w:r>
          </w:p>
          <w:p w:rsidR="0089440E" w:rsidRPr="00066BFB" w:rsidRDefault="0089440E" w:rsidP="0089440E">
            <w:pPr>
              <w:pStyle w:val="Body"/>
              <w:ind w:leftChars="200" w:left="402"/>
              <w:rPr>
                <w:rFonts w:ascii="Arial" w:eastAsia="宋体" w:hAnsi="Arial" w:cs="Arial"/>
                <w:b/>
                <w:i/>
                <w:lang w:eastAsia="zh-CN"/>
              </w:rPr>
            </w:pPr>
            <w:r w:rsidRPr="00066BFB">
              <w:rPr>
                <w:rFonts w:ascii="Arial" w:eastAsia="宋体" w:hAnsi="Arial" w:cs="Arial"/>
                <w:b/>
                <w:i/>
                <w:lang w:eastAsia="zh-CN"/>
              </w:rPr>
              <w:t>ssid zhxu</w:t>
            </w:r>
          </w:p>
          <w:p w:rsidR="0089440E" w:rsidRPr="00066BFB" w:rsidRDefault="0089440E" w:rsidP="0089440E">
            <w:pPr>
              <w:pStyle w:val="Body"/>
              <w:ind w:leftChars="200" w:left="402"/>
              <w:rPr>
                <w:rFonts w:ascii="Arial" w:eastAsia="宋体" w:hAnsi="Arial" w:cs="Arial"/>
                <w:b/>
                <w:i/>
                <w:lang w:eastAsia="zh-CN"/>
              </w:rPr>
            </w:pPr>
            <w:r w:rsidRPr="00066BFB">
              <w:rPr>
                <w:rFonts w:ascii="Arial" w:eastAsia="宋体" w:hAnsi="Arial" w:cs="Arial"/>
                <w:b/>
                <w:i/>
                <w:lang w:eastAsia="zh-CN"/>
              </w:rPr>
              <w:t>ssid zhxu security-object zhxu</w:t>
            </w:r>
          </w:p>
          <w:p w:rsidR="0089440E" w:rsidRPr="00066BFB" w:rsidRDefault="0089440E" w:rsidP="0089440E">
            <w:pPr>
              <w:pStyle w:val="Body"/>
              <w:ind w:leftChars="200" w:left="402"/>
              <w:rPr>
                <w:rFonts w:ascii="Arial" w:eastAsia="宋体" w:hAnsi="Arial" w:cs="Arial"/>
                <w:b/>
                <w:i/>
                <w:lang w:eastAsia="zh-CN"/>
              </w:rPr>
            </w:pPr>
            <w:r w:rsidRPr="00066BFB">
              <w:rPr>
                <w:rFonts w:ascii="Arial" w:eastAsia="宋体" w:hAnsi="Arial" w:cs="Arial"/>
                <w:b/>
                <w:i/>
                <w:lang w:eastAsia="zh-CN"/>
              </w:rPr>
              <w:t>hive Aerohive</w:t>
            </w:r>
          </w:p>
          <w:p w:rsidR="0089440E" w:rsidRPr="00066BFB" w:rsidRDefault="0089440E" w:rsidP="0089440E">
            <w:pPr>
              <w:pStyle w:val="Body"/>
              <w:ind w:leftChars="200" w:left="402"/>
              <w:rPr>
                <w:rFonts w:ascii="Arial" w:eastAsia="宋体" w:hAnsi="Arial" w:cs="Arial"/>
                <w:b/>
                <w:i/>
                <w:lang w:eastAsia="zh-CN"/>
              </w:rPr>
            </w:pPr>
            <w:r w:rsidRPr="00066BFB">
              <w:rPr>
                <w:rFonts w:ascii="Arial" w:eastAsia="宋体" w:hAnsi="Arial" w:cs="Arial"/>
                <w:b/>
                <w:i/>
                <w:lang w:eastAsia="zh-CN"/>
              </w:rPr>
              <w:t>hive Aerohive password ***</w:t>
            </w:r>
          </w:p>
          <w:p w:rsidR="0089440E" w:rsidRPr="00066BFB" w:rsidRDefault="0089440E" w:rsidP="0089440E">
            <w:pPr>
              <w:pStyle w:val="Body"/>
              <w:ind w:leftChars="200" w:left="402"/>
              <w:rPr>
                <w:rFonts w:ascii="Arial" w:eastAsia="宋体" w:hAnsi="Arial" w:cs="Arial"/>
                <w:b/>
                <w:i/>
                <w:lang w:eastAsia="zh-CN"/>
              </w:rPr>
            </w:pPr>
            <w:r w:rsidRPr="00066BFB">
              <w:rPr>
                <w:rFonts w:ascii="Arial" w:eastAsia="宋体" w:hAnsi="Arial" w:cs="Arial"/>
                <w:b/>
                <w:i/>
                <w:lang w:eastAsia="zh-CN"/>
              </w:rPr>
              <w:t>interface wifi0 radio channel 8</w:t>
            </w:r>
          </w:p>
          <w:p w:rsidR="0089440E" w:rsidRPr="00066BFB" w:rsidRDefault="0089440E" w:rsidP="0089440E">
            <w:pPr>
              <w:pStyle w:val="Body"/>
              <w:ind w:leftChars="200" w:left="402"/>
              <w:rPr>
                <w:rFonts w:ascii="Arial" w:eastAsia="宋体" w:hAnsi="Arial" w:cs="Arial"/>
                <w:b/>
                <w:i/>
                <w:lang w:eastAsia="zh-CN"/>
              </w:rPr>
            </w:pPr>
            <w:r w:rsidRPr="00066BFB">
              <w:rPr>
                <w:rFonts w:ascii="Arial" w:eastAsia="宋体" w:hAnsi="Arial" w:cs="Arial"/>
                <w:b/>
                <w:i/>
                <w:lang w:eastAsia="zh-CN"/>
              </w:rPr>
              <w:t>interface wifi0 radio power 20</w:t>
            </w:r>
          </w:p>
          <w:p w:rsidR="0089440E" w:rsidRPr="00066BFB" w:rsidRDefault="0089440E" w:rsidP="0089440E">
            <w:pPr>
              <w:pStyle w:val="Body"/>
              <w:ind w:leftChars="200" w:left="402"/>
              <w:rPr>
                <w:rFonts w:ascii="Arial" w:eastAsia="宋体" w:hAnsi="Arial" w:cs="Arial"/>
                <w:b/>
                <w:i/>
                <w:lang w:eastAsia="zh-CN"/>
              </w:rPr>
            </w:pPr>
            <w:r w:rsidRPr="00066BFB">
              <w:rPr>
                <w:rFonts w:ascii="Arial" w:eastAsia="宋体" w:hAnsi="Arial" w:cs="Arial"/>
                <w:b/>
                <w:i/>
                <w:lang w:eastAsia="zh-CN"/>
              </w:rPr>
              <w:t>interface wifi1 mode access</w:t>
            </w:r>
          </w:p>
          <w:p w:rsidR="0089440E" w:rsidRPr="00066BFB" w:rsidRDefault="0089440E" w:rsidP="0089440E">
            <w:pPr>
              <w:pStyle w:val="Body"/>
              <w:ind w:leftChars="200" w:left="402"/>
              <w:rPr>
                <w:rFonts w:ascii="Arial" w:eastAsia="宋体" w:hAnsi="Arial" w:cs="Arial"/>
                <w:b/>
                <w:i/>
                <w:lang w:eastAsia="zh-CN"/>
              </w:rPr>
            </w:pPr>
            <w:r w:rsidRPr="00066BFB">
              <w:rPr>
                <w:rFonts w:ascii="Arial" w:eastAsia="宋体" w:hAnsi="Arial" w:cs="Arial"/>
                <w:b/>
                <w:i/>
                <w:lang w:eastAsia="zh-CN"/>
              </w:rPr>
              <w:t>interface mgt0 hive Aerohive</w:t>
            </w:r>
          </w:p>
          <w:p w:rsidR="0089440E" w:rsidRPr="00066BFB" w:rsidRDefault="0089440E" w:rsidP="0089440E">
            <w:pPr>
              <w:pStyle w:val="Body"/>
              <w:ind w:leftChars="200" w:left="402"/>
              <w:rPr>
                <w:rFonts w:ascii="Arial" w:eastAsia="宋体" w:hAnsi="Arial" w:cs="Arial"/>
                <w:b/>
                <w:i/>
                <w:lang w:eastAsia="zh-CN"/>
              </w:rPr>
            </w:pPr>
            <w:r w:rsidRPr="00066BFB">
              <w:rPr>
                <w:rFonts w:ascii="Arial" w:eastAsia="宋体" w:hAnsi="Arial" w:cs="Arial"/>
                <w:b/>
                <w:i/>
                <w:lang w:eastAsia="zh-CN"/>
              </w:rPr>
              <w:t>interface wifi0 ssid zhxu</w:t>
            </w:r>
          </w:p>
          <w:p w:rsidR="0089440E" w:rsidRPr="00066BFB" w:rsidRDefault="0089440E" w:rsidP="0089440E">
            <w:pPr>
              <w:pStyle w:val="Body"/>
              <w:ind w:leftChars="200" w:left="402"/>
              <w:rPr>
                <w:rFonts w:ascii="Arial" w:eastAsia="宋体" w:hAnsi="Arial" w:cs="Arial"/>
                <w:b/>
                <w:i/>
                <w:lang w:eastAsia="zh-CN"/>
              </w:rPr>
            </w:pPr>
            <w:r w:rsidRPr="00066BFB">
              <w:rPr>
                <w:rFonts w:ascii="Arial" w:eastAsia="宋体" w:hAnsi="Arial" w:cs="Arial"/>
                <w:b/>
                <w:i/>
                <w:lang w:eastAsia="zh-CN"/>
              </w:rPr>
              <w:t>interface wifi1 ssid zhxu</w:t>
            </w:r>
          </w:p>
          <w:p w:rsidR="0089440E" w:rsidRPr="00066BFB" w:rsidRDefault="0089440E" w:rsidP="0089440E">
            <w:pPr>
              <w:pStyle w:val="Body"/>
              <w:ind w:leftChars="200" w:left="402"/>
              <w:rPr>
                <w:rFonts w:ascii="Arial" w:eastAsia="宋体" w:hAnsi="Arial" w:cs="Arial"/>
                <w:b/>
                <w:i/>
                <w:lang w:eastAsia="zh-CN"/>
              </w:rPr>
            </w:pPr>
            <w:r w:rsidRPr="00066BFB">
              <w:rPr>
                <w:rFonts w:ascii="Arial" w:eastAsia="宋体" w:hAnsi="Arial" w:cs="Arial"/>
                <w:b/>
                <w:i/>
                <w:lang w:eastAsia="zh-CN"/>
              </w:rPr>
              <w:t>interface mgt0.1 vlan 100</w:t>
            </w:r>
          </w:p>
          <w:p w:rsidR="0089440E" w:rsidRPr="00066BFB" w:rsidRDefault="0089440E" w:rsidP="0089440E">
            <w:pPr>
              <w:pStyle w:val="Body"/>
              <w:ind w:leftChars="200" w:left="402"/>
              <w:rPr>
                <w:rFonts w:ascii="Arial" w:eastAsia="宋体" w:hAnsi="Arial" w:cs="Arial"/>
                <w:b/>
                <w:i/>
                <w:lang w:eastAsia="zh-CN"/>
              </w:rPr>
            </w:pPr>
            <w:r w:rsidRPr="00066BFB">
              <w:rPr>
                <w:rFonts w:ascii="Arial" w:eastAsia="宋体" w:hAnsi="Arial" w:cs="Arial"/>
                <w:b/>
                <w:i/>
                <w:lang w:eastAsia="zh-CN"/>
              </w:rPr>
              <w:t>interface mgt0.1 ip 192.168.100.1/24</w:t>
            </w:r>
          </w:p>
          <w:p w:rsidR="0089440E" w:rsidRPr="00066BFB" w:rsidRDefault="0089440E" w:rsidP="0089440E">
            <w:pPr>
              <w:pStyle w:val="Body"/>
              <w:ind w:leftChars="200" w:left="402"/>
              <w:rPr>
                <w:rFonts w:ascii="Arial" w:eastAsia="宋体" w:hAnsi="Arial" w:cs="Arial"/>
                <w:b/>
                <w:i/>
                <w:lang w:eastAsia="zh-CN"/>
              </w:rPr>
            </w:pPr>
            <w:r w:rsidRPr="00066BFB">
              <w:rPr>
                <w:rFonts w:ascii="Arial" w:eastAsia="宋体" w:hAnsi="Arial" w:cs="Arial"/>
                <w:b/>
                <w:i/>
                <w:lang w:eastAsia="zh-CN"/>
              </w:rPr>
              <w:t>system led brightness off</w:t>
            </w:r>
          </w:p>
          <w:p w:rsidR="0089440E" w:rsidRPr="00066BFB" w:rsidRDefault="0089440E" w:rsidP="0089440E">
            <w:pPr>
              <w:pStyle w:val="Body"/>
              <w:ind w:leftChars="200" w:left="402"/>
              <w:rPr>
                <w:rFonts w:ascii="Arial" w:eastAsia="宋体" w:hAnsi="Arial" w:cs="Arial"/>
                <w:b/>
                <w:i/>
                <w:lang w:eastAsia="zh-CN"/>
              </w:rPr>
            </w:pPr>
            <w:r w:rsidRPr="00066BFB">
              <w:rPr>
                <w:rFonts w:ascii="Arial" w:eastAsia="宋体" w:hAnsi="Arial" w:cs="Arial"/>
                <w:b/>
                <w:i/>
                <w:lang w:eastAsia="zh-CN"/>
              </w:rPr>
              <w:t>interface mgt0 ip 10.155.30.93 255.255.255.0</w:t>
            </w:r>
          </w:p>
          <w:p w:rsidR="0089440E" w:rsidRPr="00066BFB" w:rsidRDefault="0089440E" w:rsidP="0089440E">
            <w:pPr>
              <w:pStyle w:val="Body"/>
              <w:ind w:leftChars="200" w:left="402"/>
              <w:rPr>
                <w:rFonts w:ascii="Arial" w:eastAsia="宋体" w:hAnsi="Arial" w:cs="Arial"/>
                <w:b/>
                <w:i/>
                <w:lang w:eastAsia="zh-CN"/>
              </w:rPr>
            </w:pPr>
            <w:r w:rsidRPr="00066BFB">
              <w:rPr>
                <w:rFonts w:ascii="Arial" w:eastAsia="宋体" w:hAnsi="Arial" w:cs="Arial"/>
                <w:b/>
                <w:i/>
                <w:lang w:eastAsia="zh-CN"/>
              </w:rPr>
              <w:t>no interface mgt0 dhcp client</w:t>
            </w:r>
          </w:p>
          <w:p w:rsidR="0089440E" w:rsidRPr="00066BFB" w:rsidRDefault="0089440E" w:rsidP="0089440E">
            <w:pPr>
              <w:pStyle w:val="Body"/>
              <w:ind w:leftChars="200" w:left="402"/>
              <w:rPr>
                <w:rFonts w:ascii="Arial" w:eastAsia="宋体" w:hAnsi="Arial" w:cs="Arial"/>
                <w:b/>
                <w:i/>
                <w:lang w:eastAsia="zh-CN"/>
              </w:rPr>
            </w:pPr>
            <w:r w:rsidRPr="00066BFB">
              <w:rPr>
                <w:rFonts w:ascii="Arial" w:eastAsia="宋体" w:hAnsi="Arial" w:cs="Arial"/>
                <w:b/>
                <w:i/>
                <w:lang w:eastAsia="zh-CN"/>
              </w:rPr>
              <w:t>interface mgt0.1 dhcp-server ip-pool 192.168.100.2 192.168.100.10</w:t>
            </w:r>
          </w:p>
          <w:p w:rsidR="0089440E" w:rsidRPr="00066BFB" w:rsidRDefault="0089440E" w:rsidP="0089440E">
            <w:pPr>
              <w:pStyle w:val="Body"/>
              <w:ind w:leftChars="200" w:left="402"/>
              <w:rPr>
                <w:rFonts w:ascii="Arial" w:eastAsia="宋体" w:hAnsi="Arial" w:cs="Arial"/>
                <w:b/>
                <w:i/>
                <w:lang w:eastAsia="zh-CN"/>
              </w:rPr>
            </w:pPr>
            <w:r w:rsidRPr="00066BFB">
              <w:rPr>
                <w:rFonts w:ascii="Arial" w:eastAsia="宋体" w:hAnsi="Arial" w:cs="Arial"/>
                <w:b/>
                <w:i/>
                <w:lang w:eastAsia="zh-CN"/>
              </w:rPr>
              <w:t>interface mgt0.1 dhcp-server enable</w:t>
            </w:r>
          </w:p>
          <w:p w:rsidR="0089440E" w:rsidRPr="00066BFB" w:rsidRDefault="0089440E" w:rsidP="0089440E">
            <w:pPr>
              <w:pStyle w:val="Body"/>
              <w:ind w:leftChars="200" w:left="402"/>
              <w:rPr>
                <w:rFonts w:ascii="Arial" w:eastAsia="宋体" w:hAnsi="Arial" w:cs="Arial"/>
                <w:b/>
                <w:i/>
                <w:lang w:eastAsia="zh-CN"/>
              </w:rPr>
            </w:pPr>
            <w:r w:rsidRPr="00066BFB">
              <w:rPr>
                <w:rFonts w:ascii="Arial" w:eastAsia="宋体" w:hAnsi="Arial" w:cs="Arial"/>
                <w:b/>
                <w:i/>
                <w:lang w:eastAsia="zh-CN"/>
              </w:rPr>
              <w:t xml:space="preserve">ip route net 0.0.0.0 0.0.0.0 gateway 10.155.30.254 </w:t>
            </w:r>
          </w:p>
          <w:p w:rsidR="0089440E" w:rsidRPr="00066BFB" w:rsidRDefault="0089440E" w:rsidP="0089440E">
            <w:pPr>
              <w:pStyle w:val="Body"/>
              <w:ind w:leftChars="200" w:left="402"/>
              <w:rPr>
                <w:rFonts w:ascii="Arial" w:eastAsia="宋体" w:hAnsi="Arial" w:cs="Arial"/>
                <w:b/>
                <w:i/>
                <w:lang w:eastAsia="zh-CN"/>
              </w:rPr>
            </w:pPr>
            <w:r w:rsidRPr="00066BFB">
              <w:rPr>
                <w:rFonts w:ascii="Arial" w:eastAsia="宋体" w:hAnsi="Arial" w:cs="Arial"/>
                <w:b/>
                <w:i/>
                <w:lang w:eastAsia="zh-CN"/>
              </w:rPr>
              <w:t xml:space="preserve">config version 28 </w:t>
            </w:r>
          </w:p>
          <w:p w:rsidR="0089440E" w:rsidRPr="00066BFB" w:rsidRDefault="0089440E" w:rsidP="0089440E">
            <w:pPr>
              <w:pStyle w:val="Body"/>
              <w:ind w:leftChars="200" w:left="402"/>
              <w:rPr>
                <w:rFonts w:ascii="Arial" w:eastAsia="宋体" w:hAnsi="Arial" w:cs="Arial"/>
                <w:b/>
                <w:i/>
                <w:lang w:eastAsia="zh-CN"/>
              </w:rPr>
            </w:pPr>
            <w:r w:rsidRPr="00066BFB">
              <w:rPr>
                <w:rFonts w:ascii="Arial" w:eastAsia="宋体" w:hAnsi="Arial" w:cs="Arial"/>
                <w:b/>
                <w:i/>
                <w:lang w:eastAsia="zh-CN"/>
              </w:rPr>
              <w:t>config rollback enable</w:t>
            </w:r>
          </w:p>
          <w:p w:rsidR="0089440E" w:rsidRPr="00066BFB" w:rsidRDefault="0089440E" w:rsidP="0089440E">
            <w:pPr>
              <w:pStyle w:val="Body"/>
              <w:ind w:leftChars="200" w:left="402"/>
              <w:rPr>
                <w:rFonts w:ascii="Arial" w:eastAsia="宋体" w:hAnsi="Arial" w:cs="Arial"/>
                <w:b/>
                <w:i/>
                <w:lang w:eastAsia="zh-CN"/>
              </w:rPr>
            </w:pPr>
            <w:r w:rsidRPr="00066BFB">
              <w:rPr>
                <w:rFonts w:ascii="Arial" w:eastAsia="宋体" w:hAnsi="Arial" w:cs="Arial"/>
                <w:b/>
                <w:i/>
                <w:lang w:eastAsia="zh-CN"/>
              </w:rPr>
              <w:t>snmp location zhxu@floor01</w:t>
            </w:r>
          </w:p>
          <w:p w:rsidR="0089440E" w:rsidRPr="00066BFB" w:rsidRDefault="0089440E" w:rsidP="0089440E">
            <w:pPr>
              <w:pStyle w:val="Body"/>
              <w:ind w:leftChars="200" w:left="402"/>
              <w:rPr>
                <w:rFonts w:ascii="Arial" w:eastAsia="宋体" w:hAnsi="Arial" w:cs="Arial"/>
                <w:b/>
                <w:i/>
                <w:lang w:eastAsia="zh-CN"/>
              </w:rPr>
            </w:pPr>
            <w:r w:rsidRPr="00066BFB">
              <w:rPr>
                <w:rFonts w:ascii="Arial" w:eastAsia="宋体" w:hAnsi="Arial" w:cs="Arial"/>
                <w:b/>
                <w:i/>
                <w:lang w:eastAsia="zh-CN"/>
              </w:rPr>
              <w:t xml:space="preserve">aaa radius-server local sta-auth ca-cert waterCA.pem server-cert gw1.crt private-key gw1.key </w:t>
            </w:r>
          </w:p>
          <w:p w:rsidR="0089440E" w:rsidRPr="00066BFB" w:rsidRDefault="0089440E" w:rsidP="0089440E">
            <w:pPr>
              <w:pStyle w:val="Body"/>
              <w:ind w:leftChars="200" w:left="402"/>
              <w:jc w:val="both"/>
              <w:rPr>
                <w:rFonts w:ascii="Arial" w:eastAsia="宋体" w:hAnsi="Arial" w:cs="Arial"/>
                <w:b/>
                <w:i/>
                <w:lang w:eastAsia="zh-CN"/>
              </w:rPr>
            </w:pPr>
            <w:r w:rsidRPr="00066BFB">
              <w:rPr>
                <w:rFonts w:ascii="Arial" w:eastAsia="宋体" w:hAnsi="Arial" w:cs="Arial"/>
                <w:b/>
                <w:i/>
                <w:lang w:eastAsia="zh-CN"/>
              </w:rPr>
              <w:t>aaa radius-server local db-type local</w:t>
            </w:r>
          </w:p>
          <w:p w:rsidR="0089440E" w:rsidRPr="00066BFB" w:rsidRDefault="0089440E" w:rsidP="0089440E">
            <w:pPr>
              <w:pStyle w:val="Body"/>
              <w:ind w:leftChars="200" w:left="402"/>
              <w:jc w:val="both"/>
              <w:rPr>
                <w:rFonts w:ascii="Arial" w:eastAsia="宋体" w:hAnsi="Arial" w:cs="Arial"/>
                <w:b/>
                <w:i/>
                <w:lang w:eastAsia="zh-CN"/>
              </w:rPr>
            </w:pPr>
            <w:r w:rsidRPr="00066BFB">
              <w:rPr>
                <w:rFonts w:ascii="Arial" w:eastAsia="宋体" w:hAnsi="Arial" w:cs="Arial"/>
                <w:b/>
                <w:i/>
                <w:lang w:eastAsia="zh-CN"/>
              </w:rPr>
              <w:t>aaa radius-server local enable</w:t>
            </w:r>
          </w:p>
          <w:p w:rsidR="0089440E" w:rsidRPr="00066BFB" w:rsidRDefault="0089440E" w:rsidP="0089440E">
            <w:pPr>
              <w:pStyle w:val="Body"/>
              <w:ind w:leftChars="200" w:left="402"/>
              <w:jc w:val="both"/>
              <w:rPr>
                <w:rFonts w:ascii="Arial" w:eastAsia="宋体" w:hAnsi="Arial" w:cs="Arial"/>
                <w:b/>
                <w:i/>
                <w:lang w:eastAsia="zh-CN"/>
              </w:rPr>
            </w:pPr>
            <w:r w:rsidRPr="00066BFB">
              <w:rPr>
                <w:rFonts w:ascii="Arial" w:eastAsia="宋体" w:hAnsi="Arial" w:cs="Arial"/>
                <w:b/>
                <w:i/>
                <w:lang w:eastAsia="zh-CN"/>
              </w:rPr>
              <w:t>no bonjour-gateway enable</w:t>
            </w:r>
          </w:p>
          <w:p w:rsidR="0089440E" w:rsidRPr="00066BFB" w:rsidRDefault="0089440E" w:rsidP="0089440E">
            <w:pPr>
              <w:pStyle w:val="Body"/>
              <w:ind w:leftChars="200" w:left="402"/>
              <w:jc w:val="both"/>
              <w:rPr>
                <w:rFonts w:ascii="Arial" w:eastAsia="宋体" w:hAnsi="Arial" w:cs="Arial"/>
                <w:b/>
                <w:i/>
                <w:lang w:eastAsia="zh-CN"/>
              </w:rPr>
            </w:pPr>
            <w:r w:rsidRPr="00066BFB">
              <w:rPr>
                <w:rFonts w:ascii="Arial" w:eastAsia="宋体" w:hAnsi="Arial" w:cs="Arial"/>
                <w:b/>
                <w:i/>
                <w:lang w:eastAsia="zh-CN"/>
              </w:rPr>
              <w:t>aaa radius-server local user-group zhxu-UserGroup-100</w:t>
            </w:r>
          </w:p>
          <w:p w:rsidR="0089440E" w:rsidRPr="00066BFB" w:rsidRDefault="0089440E" w:rsidP="0089440E">
            <w:pPr>
              <w:pStyle w:val="Body"/>
              <w:ind w:leftChars="200" w:left="402"/>
              <w:jc w:val="both"/>
              <w:rPr>
                <w:rFonts w:ascii="Arial" w:eastAsia="宋体" w:hAnsi="Arial" w:cs="Arial"/>
                <w:b/>
                <w:i/>
                <w:lang w:eastAsia="zh-CN"/>
              </w:rPr>
            </w:pPr>
            <w:r w:rsidRPr="00066BFB">
              <w:rPr>
                <w:rFonts w:ascii="Arial" w:eastAsia="宋体" w:hAnsi="Arial" w:cs="Arial"/>
                <w:b/>
                <w:i/>
                <w:lang w:eastAsia="zh-CN"/>
              </w:rPr>
              <w:t xml:space="preserve">capwap client server name 10.155.31.201 </w:t>
            </w:r>
          </w:p>
          <w:p w:rsidR="0089440E" w:rsidRPr="00066BFB" w:rsidRDefault="0089440E" w:rsidP="0089440E">
            <w:pPr>
              <w:pStyle w:val="Body"/>
              <w:ind w:leftChars="200" w:left="402"/>
              <w:jc w:val="both"/>
              <w:rPr>
                <w:rFonts w:ascii="Arial" w:eastAsia="宋体" w:hAnsi="Arial" w:cs="Arial"/>
                <w:b/>
                <w:i/>
                <w:lang w:eastAsia="zh-CN"/>
              </w:rPr>
            </w:pPr>
            <w:r w:rsidRPr="00066BFB">
              <w:rPr>
                <w:rFonts w:ascii="Arial" w:eastAsia="宋体" w:hAnsi="Arial" w:cs="Arial"/>
                <w:b/>
                <w:i/>
                <w:lang w:eastAsia="zh-CN"/>
              </w:rPr>
              <w:t>capwap client dtls hm-defined-passphrase *** key-id 1</w:t>
            </w:r>
          </w:p>
          <w:p w:rsidR="0089440E" w:rsidRPr="00066BFB" w:rsidRDefault="0089440E" w:rsidP="0089440E">
            <w:pPr>
              <w:pStyle w:val="Body"/>
              <w:ind w:leftChars="200" w:left="402"/>
              <w:jc w:val="both"/>
              <w:rPr>
                <w:rFonts w:ascii="Arial" w:eastAsia="宋体" w:hAnsi="Arial" w:cs="Arial"/>
                <w:b/>
                <w:i/>
                <w:lang w:eastAsia="zh-CN"/>
              </w:rPr>
            </w:pPr>
            <w:r w:rsidRPr="00066BFB">
              <w:rPr>
                <w:rFonts w:ascii="Arial" w:eastAsia="宋体" w:hAnsi="Arial" w:cs="Arial"/>
                <w:b/>
                <w:i/>
                <w:lang w:eastAsia="zh-CN"/>
              </w:rPr>
              <w:t>capwap client vhm-name home</w:t>
            </w:r>
          </w:p>
          <w:p w:rsidR="0089440E" w:rsidRPr="00066BFB" w:rsidRDefault="0089440E" w:rsidP="0089440E">
            <w:pPr>
              <w:pStyle w:val="Body"/>
              <w:ind w:leftChars="200" w:left="402"/>
              <w:jc w:val="both"/>
              <w:rPr>
                <w:rFonts w:ascii="Arial" w:eastAsia="宋体" w:hAnsi="Arial" w:cs="Arial"/>
                <w:b/>
                <w:i/>
                <w:lang w:eastAsia="zh-CN"/>
              </w:rPr>
            </w:pPr>
            <w:r w:rsidRPr="00066BFB">
              <w:rPr>
                <w:rFonts w:ascii="Arial" w:eastAsia="宋体" w:hAnsi="Arial" w:cs="Arial"/>
                <w:b/>
                <w:i/>
                <w:lang w:eastAsia="zh-CN"/>
              </w:rPr>
              <w:t>no capwap client dtls negotiation enable</w:t>
            </w:r>
          </w:p>
          <w:p w:rsidR="0089440E" w:rsidRPr="00066BFB" w:rsidRDefault="0089440E" w:rsidP="0089440E">
            <w:pPr>
              <w:pStyle w:val="Body"/>
              <w:ind w:leftChars="200" w:left="402"/>
              <w:jc w:val="both"/>
              <w:rPr>
                <w:rFonts w:ascii="Arial" w:eastAsia="宋体" w:hAnsi="Arial" w:cs="Arial"/>
                <w:b/>
                <w:i/>
                <w:lang w:eastAsia="zh-CN"/>
              </w:rPr>
            </w:pPr>
            <w:r w:rsidRPr="00066BFB">
              <w:rPr>
                <w:rFonts w:ascii="Arial" w:eastAsia="宋体" w:hAnsi="Arial" w:cs="Arial"/>
                <w:b/>
                <w:i/>
                <w:lang w:eastAsia="zh-CN"/>
              </w:rPr>
              <w:t>data-collection enable</w:t>
            </w:r>
          </w:p>
          <w:p w:rsidR="0089440E" w:rsidRDefault="0089440E" w:rsidP="0089440E">
            <w:pPr>
              <w:pStyle w:val="Body"/>
              <w:ind w:leftChars="200" w:left="402"/>
              <w:jc w:val="both"/>
              <w:rPr>
                <w:rFonts w:ascii="Arial" w:eastAsia="宋体" w:hAnsi="Arial" w:cs="Arial"/>
                <w:b/>
                <w:i/>
                <w:lang w:eastAsia="zh-CN"/>
              </w:rPr>
            </w:pPr>
            <w:r w:rsidRPr="00066BFB">
              <w:rPr>
                <w:rFonts w:ascii="Arial" w:eastAsia="宋体" w:hAnsi="Arial" w:cs="Arial"/>
                <w:b/>
                <w:i/>
                <w:lang w:eastAsia="zh-CN"/>
              </w:rPr>
              <w:t>user-profile zhxu-up-100 qos-policy def-user-qos vlan-id 100 attribute 100</w:t>
            </w:r>
          </w:p>
          <w:p w:rsidR="0089440E" w:rsidRPr="002E5707" w:rsidRDefault="0089440E" w:rsidP="004C65CD">
            <w:pPr>
              <w:pStyle w:val="Body"/>
              <w:jc w:val="both"/>
              <w:rPr>
                <w:rFonts w:ascii="Arial" w:eastAsia="宋体" w:hAnsi="Arial" w:cs="Arial"/>
                <w:lang w:eastAsia="zh-CN"/>
              </w:rPr>
            </w:pPr>
          </w:p>
        </w:tc>
      </w:tr>
      <w:tr w:rsidR="004420B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420B8" w:rsidRPr="002B45CD" w:rsidRDefault="004420B8"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420B8" w:rsidRPr="00BD18E4" w:rsidRDefault="004420B8" w:rsidP="002773A1">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4420B8" w:rsidRPr="00BD18E4" w:rsidRDefault="004420B8" w:rsidP="002773A1">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4420B8" w:rsidRDefault="004420B8" w:rsidP="002773A1">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4420B8" w:rsidRDefault="004420B8" w:rsidP="002773A1">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4420B8" w:rsidRDefault="004420B8" w:rsidP="002773A1">
            <w:pPr>
              <w:pStyle w:val="Body"/>
              <w:rPr>
                <w:rFonts w:ascii="Arial" w:eastAsia="宋体" w:hAnsi="Arial" w:cs="Arial"/>
                <w:lang w:eastAsia="zh-CN"/>
              </w:rPr>
            </w:pPr>
            <w:r>
              <w:rPr>
                <w:rFonts w:ascii="Arial" w:eastAsia="宋体" w:hAnsi="Arial" w:cs="Arial"/>
                <w:lang w:eastAsia="zh-CN"/>
              </w:rPr>
              <w:t>4) Check the process of client get authentication with WPA2-802.1X (WPA2 Enterprise)</w:t>
            </w:r>
            <w:r w:rsidRPr="00645EEC">
              <w:rPr>
                <w:rFonts w:ascii="Arial" w:eastAsia="宋体" w:hAnsi="Arial" w:cs="Arial"/>
                <w:lang w:eastAsia="zh-CN"/>
              </w:rPr>
              <w:t>/ CCMP (AES)/ TLS</w:t>
            </w:r>
            <w:r>
              <w:rPr>
                <w:rFonts w:ascii="Arial" w:eastAsia="宋体" w:hAnsi="Arial" w:cs="Arial"/>
                <w:lang w:eastAsia="zh-CN"/>
              </w:rPr>
              <w:t xml:space="preserve"> mode</w:t>
            </w:r>
          </w:p>
          <w:p w:rsidR="004420B8" w:rsidRPr="001B3188" w:rsidRDefault="004420B8" w:rsidP="002773A1">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4420B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420B8" w:rsidRPr="002B45CD" w:rsidRDefault="004420B8"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420B8" w:rsidRDefault="004420B8" w:rsidP="002773A1">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960496" w:rsidRPr="00D676F7" w:rsidRDefault="00960496" w:rsidP="00960496">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960496" w:rsidRPr="00D676F7" w:rsidRDefault="00960496" w:rsidP="00960496">
            <w:pPr>
              <w:pStyle w:val="Body"/>
              <w:ind w:leftChars="200" w:left="402"/>
              <w:jc w:val="both"/>
              <w:rPr>
                <w:rFonts w:ascii="Arial" w:eastAsia="宋体" w:hAnsi="Arial" w:cs="Arial"/>
                <w:b/>
                <w:i/>
                <w:lang w:eastAsia="zh-CN"/>
              </w:rPr>
            </w:pPr>
            <w:r w:rsidRPr="00D676F7">
              <w:rPr>
                <w:rFonts w:ascii="Arial" w:eastAsia="宋体" w:hAnsi="Arial" w:cs="Arial"/>
                <w:b/>
                <w:i/>
                <w:lang w:eastAsia="zh-CN"/>
              </w:rPr>
              <w:lastRenderedPageBreak/>
              <w:t>Kernel:</w:t>
            </w:r>
          </w:p>
          <w:p w:rsidR="00960496" w:rsidRPr="00D676F7" w:rsidRDefault="00960496" w:rsidP="0096049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960496" w:rsidRPr="00D676F7" w:rsidRDefault="00960496" w:rsidP="0096049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960496" w:rsidRPr="00D676F7" w:rsidRDefault="00960496" w:rsidP="0096049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960496" w:rsidRPr="00D676F7" w:rsidRDefault="00960496" w:rsidP="00960496">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960496" w:rsidRPr="00D676F7" w:rsidRDefault="00960496" w:rsidP="0096049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960496" w:rsidRPr="00D676F7" w:rsidRDefault="00960496" w:rsidP="0096049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960496" w:rsidRPr="00D676F7" w:rsidRDefault="00960496" w:rsidP="0096049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960496" w:rsidRDefault="00960496" w:rsidP="002773A1">
            <w:pPr>
              <w:pStyle w:val="Body"/>
              <w:rPr>
                <w:rFonts w:ascii="Arial" w:eastAsia="宋体" w:hAnsi="Arial" w:cs="Arial"/>
                <w:lang w:eastAsia="zh-CN"/>
              </w:rPr>
            </w:pPr>
          </w:p>
          <w:p w:rsidR="004420B8" w:rsidRDefault="004420B8" w:rsidP="002773A1">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4420B8" w:rsidRDefault="004420B8" w:rsidP="002773A1">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4420B8" w:rsidRDefault="004420B8" w:rsidP="002773A1">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4420B8" w:rsidRDefault="004420B8" w:rsidP="002773A1">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Pr>
                <w:rFonts w:ascii="Arial" w:eastAsia="宋体" w:hAnsi="Arial" w:cs="Arial"/>
                <w:lang w:eastAsia="zh-CN"/>
              </w:rPr>
              <w:t>WPA2-802.1X (WPA2 Enterprise)</w:t>
            </w:r>
            <w:r w:rsidRPr="00645EEC">
              <w:rPr>
                <w:rFonts w:ascii="Arial" w:eastAsia="宋体" w:hAnsi="Arial" w:cs="Arial"/>
                <w:lang w:eastAsia="zh-CN"/>
              </w:rPr>
              <w:t>/ CCMP (AES)/ TLS</w:t>
            </w:r>
            <w:r>
              <w:rPr>
                <w:rFonts w:ascii="Arial" w:eastAsia="宋体" w:hAnsi="Arial" w:cs="Arial"/>
                <w:lang w:eastAsia="zh-CN"/>
              </w:rPr>
              <w:t xml:space="preserve"> mode auth is successful</w:t>
            </w:r>
          </w:p>
          <w:p w:rsidR="004420B8" w:rsidRDefault="004420B8" w:rsidP="002773A1">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960496" w:rsidRDefault="00960496" w:rsidP="00960496">
            <w:pPr>
              <w:pStyle w:val="Body"/>
              <w:rPr>
                <w:rFonts w:ascii="Arial" w:eastAsia="宋体" w:hAnsi="Arial" w:cs="Arial"/>
                <w:lang w:eastAsia="zh-CN"/>
              </w:rPr>
            </w:pP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AH-81b680#sh lo b | i itk</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19 debug   capwap: [capwap_itk]: ITK-ct: module(DHCP)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34, </w:t>
            </w:r>
            <w:r w:rsidRPr="00B84EC3">
              <w:rPr>
                <w:rFonts w:ascii="Arial" w:eastAsia="宋体" w:hAnsi="Arial" w:cs="Arial"/>
                <w:b/>
                <w:i/>
                <w:color w:val="FF0000"/>
                <w:lang w:eastAsia="zh-CN"/>
              </w:rPr>
              <w:t>DHCP session completed for station</w:t>
            </w:r>
            <w:r w:rsidRPr="008A6114">
              <w:rPr>
                <w:rFonts w:ascii="Arial" w:eastAsia="宋体" w:hAnsi="Arial" w:cs="Arial"/>
                <w:b/>
                <w:i/>
                <w:lang w:eastAsia="zh-CN"/>
              </w:rPr>
              <w:t xml:space="preserve">, level=0) step(0/0) </w:t>
            </w:r>
            <w:r w:rsidRPr="00B84EC3">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19 debug   capwap: [capwap_itk]: ITK-ct: module(DHCP)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56, DHCP server sent out </w:t>
            </w:r>
            <w:r w:rsidRPr="00B84EC3">
              <w:rPr>
                <w:rFonts w:ascii="Arial" w:eastAsia="宋体" w:hAnsi="Arial" w:cs="Arial"/>
                <w:b/>
                <w:i/>
                <w:color w:val="FF0000"/>
                <w:lang w:eastAsia="zh-CN"/>
              </w:rPr>
              <w:t xml:space="preserve">DHCP ACKNOWLEDGE </w:t>
            </w:r>
            <w:r w:rsidRPr="008A6114">
              <w:rPr>
                <w:rFonts w:ascii="Arial" w:eastAsia="宋体" w:hAnsi="Arial" w:cs="Arial"/>
                <w:b/>
                <w:i/>
                <w:lang w:eastAsia="zh-CN"/>
              </w:rPr>
              <w:t xml:space="preserve">message to station, level=1) step(4/4) </w:t>
            </w:r>
            <w:r w:rsidRPr="00B84EC3">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19 debug   capwap: [capwap_itk]: ITK-ct: module(DHCP)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37, station sent out </w:t>
            </w:r>
            <w:r w:rsidRPr="00B84EC3">
              <w:rPr>
                <w:rFonts w:ascii="Arial" w:eastAsia="宋体" w:hAnsi="Arial" w:cs="Arial"/>
                <w:b/>
                <w:i/>
                <w:color w:val="FF0000"/>
                <w:lang w:eastAsia="zh-CN"/>
              </w:rPr>
              <w:t xml:space="preserve">DHCP REQUEST </w:t>
            </w:r>
            <w:r w:rsidRPr="008A6114">
              <w:rPr>
                <w:rFonts w:ascii="Arial" w:eastAsia="宋体" w:hAnsi="Arial" w:cs="Arial"/>
                <w:b/>
                <w:i/>
                <w:lang w:eastAsia="zh-CN"/>
              </w:rPr>
              <w:t xml:space="preserve">message, level=1) step(3/4) </w:t>
            </w:r>
            <w:r w:rsidRPr="00B84EC3">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DHCP)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37, IP </w:t>
            </w:r>
            <w:r w:rsidRPr="00B84EC3">
              <w:rPr>
                <w:rFonts w:ascii="Arial" w:eastAsia="宋体" w:hAnsi="Arial" w:cs="Arial"/>
                <w:b/>
                <w:i/>
                <w:color w:val="FF0000"/>
                <w:lang w:eastAsia="zh-CN"/>
              </w:rPr>
              <w:t>192.168.100.2</w:t>
            </w:r>
            <w:r w:rsidRPr="008A6114">
              <w:rPr>
                <w:rFonts w:ascii="Arial" w:eastAsia="宋体" w:hAnsi="Arial" w:cs="Arial"/>
                <w:b/>
                <w:i/>
                <w:lang w:eastAsia="zh-CN"/>
              </w:rPr>
              <w:t xml:space="preserve"> </w:t>
            </w:r>
            <w:r w:rsidRPr="00B84EC3">
              <w:rPr>
                <w:rFonts w:ascii="Arial" w:eastAsia="宋体" w:hAnsi="Arial" w:cs="Arial"/>
                <w:b/>
                <w:i/>
                <w:color w:val="FF0000"/>
                <w:lang w:eastAsia="zh-CN"/>
              </w:rPr>
              <w:t>assigned for station</w:t>
            </w:r>
            <w:r w:rsidRPr="008A6114">
              <w:rPr>
                <w:rFonts w:ascii="Arial" w:eastAsia="宋体" w:hAnsi="Arial" w:cs="Arial"/>
                <w:b/>
                <w:i/>
                <w:lang w:eastAsia="zh-CN"/>
              </w:rPr>
              <w:t xml:space="preserve">, level=0) step(0/0) </w:t>
            </w:r>
            <w:r w:rsidRPr="00B84EC3">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claim(len=55,</w:t>
            </w:r>
            <w:r w:rsidRPr="00B84EC3">
              <w:rPr>
                <w:rFonts w:ascii="Arial" w:eastAsia="宋体" w:hAnsi="Arial" w:cs="Arial"/>
                <w:b/>
                <w:i/>
                <w:color w:val="FF0000"/>
                <w:lang w:eastAsia="zh-CN"/>
              </w:rPr>
              <w:t xml:space="preserve"> Authentication is</w:t>
            </w:r>
            <w:r w:rsidRPr="008A6114">
              <w:rPr>
                <w:rFonts w:ascii="Arial" w:eastAsia="宋体" w:hAnsi="Arial" w:cs="Arial"/>
                <w:b/>
                <w:i/>
                <w:lang w:eastAsia="zh-CN"/>
              </w:rPr>
              <w:t xml:space="preserve"> </w:t>
            </w:r>
            <w:r w:rsidRPr="00B84EC3">
              <w:rPr>
                <w:rFonts w:ascii="Arial" w:eastAsia="宋体" w:hAnsi="Arial" w:cs="Arial"/>
                <w:b/>
                <w:i/>
                <w:color w:val="FF0000"/>
                <w:lang w:eastAsia="zh-CN"/>
              </w:rPr>
              <w:t>SUCCESSfully finished</w:t>
            </w:r>
            <w:r w:rsidRPr="008A6114">
              <w:rPr>
                <w:rFonts w:ascii="Arial" w:eastAsia="宋体" w:hAnsi="Arial" w:cs="Arial"/>
                <w:b/>
                <w:i/>
                <w:lang w:eastAsia="zh-CN"/>
              </w:rPr>
              <w:t xml:space="preserve"> (at if=wifi0.1), level=0) step(0/0) </w:t>
            </w:r>
            <w:r w:rsidRPr="00B84EC3">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26, </w:t>
            </w:r>
            <w:r w:rsidRPr="00B84EC3">
              <w:rPr>
                <w:rFonts w:ascii="Arial" w:eastAsia="宋体" w:hAnsi="Arial" w:cs="Arial"/>
                <w:b/>
                <w:i/>
                <w:color w:val="FF0000"/>
                <w:lang w:eastAsia="zh-CN"/>
              </w:rPr>
              <w:t xml:space="preserve">PTK is set </w:t>
            </w:r>
            <w:r w:rsidRPr="008A6114">
              <w:rPr>
                <w:rFonts w:ascii="Arial" w:eastAsia="宋体" w:hAnsi="Arial" w:cs="Arial"/>
                <w:b/>
                <w:i/>
                <w:lang w:eastAsia="zh-CN"/>
              </w:rPr>
              <w:t xml:space="preserve">(at if=wifi0.1), level=1) </w:t>
            </w:r>
            <w:r w:rsidRPr="00B84EC3">
              <w:rPr>
                <w:rFonts w:ascii="Arial" w:eastAsia="宋体" w:hAnsi="Arial" w:cs="Arial"/>
                <w:b/>
                <w:i/>
                <w:color w:val="FF0000"/>
                <w:lang w:eastAsia="zh-CN"/>
              </w:rPr>
              <w:t>step(7/8)</w:t>
            </w:r>
            <w:r w:rsidRPr="008A6114">
              <w:rPr>
                <w:rFonts w:ascii="Arial" w:eastAsia="宋体" w:hAnsi="Arial" w:cs="Arial"/>
                <w:b/>
                <w:i/>
                <w:lang w:eastAsia="zh-CN"/>
              </w:rPr>
              <w:t xml:space="preserve"> </w:t>
            </w:r>
            <w:r w:rsidRPr="00B84EC3">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51, </w:t>
            </w:r>
            <w:r w:rsidRPr="00B84EC3">
              <w:rPr>
                <w:rFonts w:ascii="Arial" w:eastAsia="宋体" w:hAnsi="Arial" w:cs="Arial"/>
                <w:b/>
                <w:i/>
                <w:color w:val="FF0000"/>
                <w:lang w:eastAsia="zh-CN"/>
              </w:rPr>
              <w:t>Received 4/4 msg</w:t>
            </w:r>
            <w:r w:rsidRPr="008A6114">
              <w:rPr>
                <w:rFonts w:ascii="Arial" w:eastAsia="宋体" w:hAnsi="Arial" w:cs="Arial"/>
                <w:b/>
                <w:i/>
                <w:lang w:eastAsia="zh-CN"/>
              </w:rPr>
              <w:t xml:space="preserve"> </w:t>
            </w:r>
            <w:r w:rsidRPr="00B84EC3">
              <w:rPr>
                <w:rFonts w:ascii="Arial" w:eastAsia="宋体" w:hAnsi="Arial" w:cs="Arial"/>
                <w:b/>
                <w:i/>
                <w:color w:val="FF0000"/>
                <w:lang w:eastAsia="zh-CN"/>
              </w:rPr>
              <w:t>of 4-Way Handshake</w:t>
            </w:r>
            <w:r w:rsidRPr="008A6114">
              <w:rPr>
                <w:rFonts w:ascii="Arial" w:eastAsia="宋体" w:hAnsi="Arial" w:cs="Arial"/>
                <w:b/>
                <w:i/>
                <w:lang w:eastAsia="zh-CN"/>
              </w:rPr>
              <w:t xml:space="preserve"> (at if=wifi0.1), level=1) </w:t>
            </w:r>
            <w:r w:rsidRPr="00B84EC3">
              <w:rPr>
                <w:rFonts w:ascii="Arial" w:eastAsia="宋体" w:hAnsi="Arial" w:cs="Arial"/>
                <w:b/>
                <w:i/>
                <w:color w:val="FF0000"/>
                <w:lang w:eastAsia="zh-CN"/>
              </w:rPr>
              <w:t>step(6/8)</w:t>
            </w:r>
            <w:r w:rsidRPr="008A6114">
              <w:rPr>
                <w:rFonts w:ascii="Arial" w:eastAsia="宋体" w:hAnsi="Arial" w:cs="Arial"/>
                <w:b/>
                <w:i/>
                <w:lang w:eastAsia="zh-CN"/>
              </w:rPr>
              <w:t xml:space="preserve"> </w:t>
            </w:r>
            <w:r w:rsidRPr="00B84EC3">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50, </w:t>
            </w:r>
            <w:r w:rsidRPr="00B84EC3">
              <w:rPr>
                <w:rFonts w:ascii="Arial" w:eastAsia="宋体" w:hAnsi="Arial" w:cs="Arial"/>
                <w:b/>
                <w:i/>
                <w:color w:val="FF0000"/>
                <w:lang w:eastAsia="zh-CN"/>
              </w:rPr>
              <w:t>Sending 3/4 msg of 4-Way Handshake</w:t>
            </w:r>
            <w:r w:rsidRPr="008A6114">
              <w:rPr>
                <w:rFonts w:ascii="Arial" w:eastAsia="宋体" w:hAnsi="Arial" w:cs="Arial"/>
                <w:b/>
                <w:i/>
                <w:lang w:eastAsia="zh-CN"/>
              </w:rPr>
              <w:t xml:space="preserve"> (at if=wifi0.1), level=1) </w:t>
            </w:r>
            <w:r w:rsidRPr="00B84EC3">
              <w:rPr>
                <w:rFonts w:ascii="Arial" w:eastAsia="宋体" w:hAnsi="Arial" w:cs="Arial"/>
                <w:b/>
                <w:i/>
                <w:color w:val="FF0000"/>
                <w:lang w:eastAsia="zh-CN"/>
              </w:rPr>
              <w:t>step(5/8) 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lastRenderedPageBreak/>
              <w:t>2012-07-17 06:51:14 debug   capwap: [capwap_itk]: ITK-ct: module(AUTH)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51, </w:t>
            </w:r>
            <w:r w:rsidRPr="00B84EC3">
              <w:rPr>
                <w:rFonts w:ascii="Arial" w:eastAsia="宋体" w:hAnsi="Arial" w:cs="Arial"/>
                <w:b/>
                <w:i/>
                <w:color w:val="FF0000"/>
                <w:lang w:eastAsia="zh-CN"/>
              </w:rPr>
              <w:t>Received 2/4 msg</w:t>
            </w:r>
            <w:r w:rsidRPr="008A6114">
              <w:rPr>
                <w:rFonts w:ascii="Arial" w:eastAsia="宋体" w:hAnsi="Arial" w:cs="Arial"/>
                <w:b/>
                <w:i/>
                <w:lang w:eastAsia="zh-CN"/>
              </w:rPr>
              <w:t xml:space="preserve"> </w:t>
            </w:r>
            <w:r w:rsidRPr="00B84EC3">
              <w:rPr>
                <w:rFonts w:ascii="Arial" w:eastAsia="宋体" w:hAnsi="Arial" w:cs="Arial"/>
                <w:b/>
                <w:i/>
                <w:color w:val="FF0000"/>
                <w:lang w:eastAsia="zh-CN"/>
              </w:rPr>
              <w:t xml:space="preserve">of 4-Way Handshake </w:t>
            </w:r>
            <w:r w:rsidRPr="008A6114">
              <w:rPr>
                <w:rFonts w:ascii="Arial" w:eastAsia="宋体" w:hAnsi="Arial" w:cs="Arial"/>
                <w:b/>
                <w:i/>
                <w:lang w:eastAsia="zh-CN"/>
              </w:rPr>
              <w:t xml:space="preserve">(at if=wifi0.1), level=1) </w:t>
            </w:r>
            <w:r w:rsidRPr="00B84EC3">
              <w:rPr>
                <w:rFonts w:ascii="Arial" w:eastAsia="宋体" w:hAnsi="Arial" w:cs="Arial"/>
                <w:b/>
                <w:i/>
                <w:color w:val="FF0000"/>
                <w:lang w:eastAsia="zh-CN"/>
              </w:rPr>
              <w:t>step(4/8)</w:t>
            </w:r>
            <w:r w:rsidRPr="008A6114">
              <w:rPr>
                <w:rFonts w:ascii="Arial" w:eastAsia="宋体" w:hAnsi="Arial" w:cs="Arial"/>
                <w:b/>
                <w:i/>
                <w:lang w:eastAsia="zh-CN"/>
              </w:rPr>
              <w:t xml:space="preserve"> </w:t>
            </w:r>
            <w:r w:rsidRPr="00B84EC3">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50, </w:t>
            </w:r>
            <w:r w:rsidRPr="00B84EC3">
              <w:rPr>
                <w:rFonts w:ascii="Arial" w:eastAsia="宋体" w:hAnsi="Arial" w:cs="Arial"/>
                <w:b/>
                <w:i/>
                <w:color w:val="FF0000"/>
                <w:lang w:eastAsia="zh-CN"/>
              </w:rPr>
              <w:t>Sending 1/4 msg</w:t>
            </w:r>
            <w:r w:rsidRPr="008A6114">
              <w:rPr>
                <w:rFonts w:ascii="Arial" w:eastAsia="宋体" w:hAnsi="Arial" w:cs="Arial"/>
                <w:b/>
                <w:i/>
                <w:lang w:eastAsia="zh-CN"/>
              </w:rPr>
              <w:t xml:space="preserve"> </w:t>
            </w:r>
            <w:r w:rsidRPr="00B84EC3">
              <w:rPr>
                <w:rFonts w:ascii="Arial" w:eastAsia="宋体" w:hAnsi="Arial" w:cs="Arial"/>
                <w:b/>
                <w:i/>
                <w:color w:val="FF0000"/>
                <w:lang w:eastAsia="zh-CN"/>
              </w:rPr>
              <w:t>of 4-Way Handshake</w:t>
            </w:r>
            <w:r w:rsidRPr="008A6114">
              <w:rPr>
                <w:rFonts w:ascii="Arial" w:eastAsia="宋体" w:hAnsi="Arial" w:cs="Arial"/>
                <w:b/>
                <w:i/>
                <w:lang w:eastAsia="zh-CN"/>
              </w:rPr>
              <w:t xml:space="preserve"> (at if=wifi0.1), level=1)</w:t>
            </w:r>
            <w:r w:rsidRPr="00B84EC3">
              <w:rPr>
                <w:rFonts w:ascii="Arial" w:eastAsia="宋体" w:hAnsi="Arial" w:cs="Arial"/>
                <w:b/>
                <w:i/>
                <w:color w:val="FF0000"/>
                <w:lang w:eastAsia="zh-CN"/>
              </w:rPr>
              <w:t xml:space="preserve"> step(3/8)</w:t>
            </w:r>
            <w:r w:rsidRPr="008A6114">
              <w:rPr>
                <w:rFonts w:ascii="Arial" w:eastAsia="宋体" w:hAnsi="Arial" w:cs="Arial"/>
                <w:b/>
                <w:i/>
                <w:lang w:eastAsia="zh-CN"/>
              </w:rPr>
              <w:t xml:space="preserve"> </w:t>
            </w:r>
            <w:r w:rsidRPr="00B84EC3">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claim(len=69, Sending EAP Packet to STA: code=3 (</w:t>
            </w:r>
            <w:r w:rsidRPr="00B84EC3">
              <w:rPr>
                <w:rFonts w:ascii="Arial" w:eastAsia="宋体" w:hAnsi="Arial" w:cs="Arial"/>
                <w:b/>
                <w:i/>
                <w:color w:val="FF0000"/>
                <w:lang w:eastAsia="zh-CN"/>
              </w:rPr>
              <w:t>EAP-SUCCESS</w:t>
            </w:r>
            <w:r w:rsidRPr="008A6114">
              <w:rPr>
                <w:rFonts w:ascii="Arial" w:eastAsia="宋体" w:hAnsi="Arial" w:cs="Arial"/>
                <w:b/>
                <w:i/>
                <w:lang w:eastAsia="zh-CN"/>
              </w:rPr>
              <w:t xml:space="preserve">) identifier=8 length=4, level=2) step(1/8) </w:t>
            </w:r>
            <w:r w:rsidRPr="00B84EC3">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45, </w:t>
            </w:r>
            <w:r w:rsidRPr="00B84EC3">
              <w:rPr>
                <w:rFonts w:ascii="Arial" w:eastAsia="宋体" w:hAnsi="Arial" w:cs="Arial"/>
                <w:b/>
                <w:i/>
                <w:color w:val="FF0000"/>
                <w:lang w:eastAsia="zh-CN"/>
              </w:rPr>
              <w:t>PMK is got from</w:t>
            </w:r>
            <w:r w:rsidRPr="008A6114">
              <w:rPr>
                <w:rFonts w:ascii="Arial" w:eastAsia="宋体" w:hAnsi="Arial" w:cs="Arial"/>
                <w:b/>
                <w:i/>
                <w:lang w:eastAsia="zh-CN"/>
              </w:rPr>
              <w:t xml:space="preserve"> </w:t>
            </w:r>
            <w:r w:rsidRPr="00B84EC3">
              <w:rPr>
                <w:rFonts w:ascii="Arial" w:eastAsia="宋体" w:hAnsi="Arial" w:cs="Arial"/>
                <w:b/>
                <w:i/>
                <w:color w:val="FF0000"/>
                <w:lang w:eastAsia="zh-CN"/>
              </w:rPr>
              <w:t xml:space="preserve">RADIUS server </w:t>
            </w:r>
            <w:r w:rsidRPr="008A6114">
              <w:rPr>
                <w:rFonts w:ascii="Arial" w:eastAsia="宋体" w:hAnsi="Arial" w:cs="Arial"/>
                <w:b/>
                <w:i/>
                <w:lang w:eastAsia="zh-CN"/>
              </w:rPr>
              <w:t xml:space="preserve">(at if=wifi0.1), level=1) </w:t>
            </w:r>
            <w:r w:rsidRPr="00B84EC3">
              <w:rPr>
                <w:rFonts w:ascii="Arial" w:eastAsia="宋体" w:hAnsi="Arial" w:cs="Arial"/>
                <w:b/>
                <w:i/>
                <w:color w:val="FF0000"/>
                <w:lang w:eastAsia="zh-CN"/>
              </w:rPr>
              <w:t>step(2/8)</w:t>
            </w:r>
            <w:r w:rsidRPr="008A6114">
              <w:rPr>
                <w:rFonts w:ascii="Arial" w:eastAsia="宋体" w:hAnsi="Arial" w:cs="Arial"/>
                <w:b/>
                <w:i/>
                <w:lang w:eastAsia="zh-CN"/>
              </w:rPr>
              <w:t xml:space="preserve"> </w:t>
            </w:r>
            <w:r w:rsidRPr="00B84EC3">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_itk]: ITK-ct: module(AUTH)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claim(len=147, Receive message from RADIUS Server: code=2 (</w:t>
            </w:r>
            <w:r w:rsidRPr="00B84EC3">
              <w:rPr>
                <w:rFonts w:ascii="Arial" w:eastAsia="宋体" w:hAnsi="Arial" w:cs="Arial"/>
                <w:b/>
                <w:i/>
                <w:color w:val="FF0000"/>
                <w:lang w:eastAsia="zh-CN"/>
              </w:rPr>
              <w:t>Access-Accept</w:t>
            </w:r>
            <w:r w:rsidRPr="008A6114">
              <w:rPr>
                <w:rFonts w:ascii="Arial" w:eastAsia="宋体" w:hAnsi="Arial" w:cs="Arial"/>
                <w:b/>
                <w:i/>
                <w:lang w:eastAsia="zh-CN"/>
              </w:rPr>
              <w:t>) identifier=20 length=210  RADIUS_ATTR_TUNNEL_TYPE=10 RADIUS_ATTR_TUNNEL_</w:t>
            </w:r>
            <w:r w:rsidR="00667D52">
              <w:rPr>
                <w:rFonts w:ascii="Arial" w:eastAsia="宋体" w:hAnsi="Arial" w:cs="Arial"/>
                <w:b/>
                <w:i/>
                <w:lang w:eastAsia="zh-CN"/>
              </w:rPr>
              <w:t>MIDDLE</w:t>
            </w:r>
            <w:r w:rsidRPr="008A6114">
              <w:rPr>
                <w:rFonts w:ascii="Arial" w:eastAsia="宋体" w:hAnsi="Arial" w:cs="Arial"/>
                <w:b/>
                <w:i/>
                <w:lang w:eastAsia="zh-CN"/>
              </w:rPr>
              <w:t xml:space="preserve">_TYPE=1 RA, level=2) step(1/8) </w:t>
            </w:r>
            <w:r w:rsidRPr="00B84EC3">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RADIUS)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65, </w:t>
            </w:r>
            <w:r w:rsidRPr="00B84EC3">
              <w:rPr>
                <w:rFonts w:ascii="Arial" w:eastAsia="宋体" w:hAnsi="Arial" w:cs="Arial"/>
                <w:b/>
                <w:i/>
                <w:color w:val="FF0000"/>
                <w:lang w:eastAsia="zh-CN"/>
              </w:rPr>
              <w:t>RADIUS: accepted user 'zhxu100'</w:t>
            </w:r>
            <w:r w:rsidRPr="008A6114">
              <w:rPr>
                <w:rFonts w:ascii="Arial" w:eastAsia="宋体" w:hAnsi="Arial" w:cs="Arial"/>
                <w:b/>
                <w:i/>
                <w:lang w:eastAsia="zh-CN"/>
              </w:rPr>
              <w:t xml:space="preserve"> through the NAS at 10.155.30.93., level=2) step(0/0) </w:t>
            </w:r>
            <w:r w:rsidRPr="00B84EC3">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_itk]: ITK-ct: module(AUTH)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claim(len=219, Send message to RADIUS Server(10.155.30.93): code=1 (</w:t>
            </w:r>
            <w:r w:rsidRPr="00B84EC3">
              <w:rPr>
                <w:rFonts w:ascii="Arial" w:eastAsia="宋体" w:hAnsi="Arial" w:cs="Arial"/>
                <w:b/>
                <w:i/>
                <w:color w:val="FF0000"/>
                <w:lang w:eastAsia="zh-CN"/>
              </w:rPr>
              <w:t>Access-Request</w:t>
            </w:r>
            <w:r w:rsidRPr="008A6114">
              <w:rPr>
                <w:rFonts w:ascii="Arial" w:eastAsia="宋体" w:hAnsi="Arial" w:cs="Arial"/>
                <w:b/>
                <w:i/>
                <w:lang w:eastAsia="zh-CN"/>
              </w:rPr>
              <w:t>) identifier=20 length=151,  User-Name=</w:t>
            </w:r>
            <w:r w:rsidRPr="00B84EC3">
              <w:rPr>
                <w:rFonts w:ascii="Arial" w:eastAsia="宋体" w:hAnsi="Arial" w:cs="Arial"/>
                <w:b/>
                <w:i/>
                <w:color w:val="FF0000"/>
                <w:lang w:eastAsia="zh-CN"/>
              </w:rPr>
              <w:t>zhxu100</w:t>
            </w:r>
            <w:r w:rsidRPr="008A6114">
              <w:rPr>
                <w:rFonts w:ascii="Arial" w:eastAsia="宋体" w:hAnsi="Arial" w:cs="Arial"/>
                <w:b/>
                <w:i/>
                <w:lang w:eastAsia="zh-CN"/>
              </w:rPr>
              <w:t xml:space="preserve"> NAS-IP-Address=10.155.30.93 Called-Station-Id=00-19-77-81-B6-90:zhxu Calling-Station-Id=00-24-D7-F4-26-A8, level=2) step(1/8) </w:t>
            </w:r>
            <w:r w:rsidRPr="00B84EC3">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70, received EAP packet (code=2 id=8 len=6) from STA: </w:t>
            </w:r>
            <w:r w:rsidRPr="00B84EC3">
              <w:rPr>
                <w:rFonts w:ascii="Arial" w:eastAsia="宋体" w:hAnsi="Arial" w:cs="Arial"/>
                <w:b/>
                <w:i/>
                <w:color w:val="FF0000"/>
                <w:lang w:eastAsia="zh-CN"/>
              </w:rPr>
              <w:t>EAP Reponse-TLS</w:t>
            </w:r>
            <w:r w:rsidRPr="008A6114">
              <w:rPr>
                <w:rFonts w:ascii="Arial" w:eastAsia="宋体" w:hAnsi="Arial" w:cs="Arial"/>
                <w:b/>
                <w:i/>
                <w:lang w:eastAsia="zh-CN"/>
              </w:rPr>
              <w:t xml:space="preserve"> (13), level=2) step(1/8) </w:t>
            </w:r>
            <w:r w:rsidRPr="00B84EC3">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claim(len=70, Sending EAP Packet to STA: code=1 (</w:t>
            </w:r>
            <w:r w:rsidRPr="00B84EC3">
              <w:rPr>
                <w:rFonts w:ascii="Arial" w:eastAsia="宋体" w:hAnsi="Arial" w:cs="Arial"/>
                <w:b/>
                <w:i/>
                <w:color w:val="FF0000"/>
                <w:lang w:eastAsia="zh-CN"/>
              </w:rPr>
              <w:t>EAP-Request</w:t>
            </w:r>
            <w:r w:rsidRPr="008A6114">
              <w:rPr>
                <w:rFonts w:ascii="Arial" w:eastAsia="宋体" w:hAnsi="Arial" w:cs="Arial"/>
                <w:b/>
                <w:i/>
                <w:lang w:eastAsia="zh-CN"/>
              </w:rPr>
              <w:t xml:space="preserve">) identifier=8 length=69, level=2) step(1/8) </w:t>
            </w:r>
            <w:r w:rsidRPr="00B84EC3">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claim(len=87, Receive message from RADIUS Server: code=11 (</w:t>
            </w:r>
            <w:r w:rsidRPr="00B84EC3">
              <w:rPr>
                <w:rFonts w:ascii="Arial" w:eastAsia="宋体" w:hAnsi="Arial" w:cs="Arial"/>
                <w:b/>
                <w:i/>
                <w:color w:val="FF0000"/>
                <w:lang w:eastAsia="zh-CN"/>
              </w:rPr>
              <w:t>Access-Challenge</w:t>
            </w:r>
            <w:r w:rsidRPr="008A6114">
              <w:rPr>
                <w:rFonts w:ascii="Arial" w:eastAsia="宋体" w:hAnsi="Arial" w:cs="Arial"/>
                <w:b/>
                <w:i/>
                <w:lang w:eastAsia="zh-CN"/>
              </w:rPr>
              <w:t xml:space="preserve">) identifier=19 length=168, level=2) step(1/8) </w:t>
            </w:r>
            <w:r w:rsidRPr="00B84EC3">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lastRenderedPageBreak/>
              <w:t>2012-07-17 06:51:14 debug   capwap: [capwap_itk]: ITK-ct: module(RADIUS)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35, </w:t>
            </w:r>
            <w:r w:rsidRPr="00B84EC3">
              <w:rPr>
                <w:rFonts w:ascii="Arial" w:eastAsia="宋体" w:hAnsi="Arial" w:cs="Arial"/>
                <w:b/>
                <w:i/>
                <w:color w:val="FF0000"/>
                <w:lang w:eastAsia="zh-CN"/>
              </w:rPr>
              <w:t>RADIUS: SSL connection established</w:t>
            </w:r>
            <w:r w:rsidRPr="008A6114">
              <w:rPr>
                <w:rFonts w:ascii="Arial" w:eastAsia="宋体" w:hAnsi="Arial" w:cs="Arial"/>
                <w:b/>
                <w:i/>
                <w:lang w:eastAsia="zh-CN"/>
              </w:rPr>
              <w:t xml:space="preserve">, level=2) step(5/6) </w:t>
            </w:r>
            <w:r w:rsidRPr="00B84EC3">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_itk]: ITK-ct: module(AUTH)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claim(len=219, Send message to RADIUS Server(10.155.30.93): code=1 (</w:t>
            </w:r>
            <w:r w:rsidRPr="00B84EC3">
              <w:rPr>
                <w:rFonts w:ascii="Arial" w:eastAsia="宋体" w:hAnsi="Arial" w:cs="Arial"/>
                <w:b/>
                <w:i/>
                <w:color w:val="FF0000"/>
                <w:lang w:eastAsia="zh-CN"/>
              </w:rPr>
              <w:t>Access-Request</w:t>
            </w:r>
            <w:r w:rsidRPr="008A6114">
              <w:rPr>
                <w:rFonts w:ascii="Arial" w:eastAsia="宋体" w:hAnsi="Arial" w:cs="Arial"/>
                <w:b/>
                <w:i/>
                <w:lang w:eastAsia="zh-CN"/>
              </w:rPr>
              <w:t>) identifier=19 length=252,  User-Name=</w:t>
            </w:r>
            <w:r w:rsidRPr="00B84EC3">
              <w:rPr>
                <w:rFonts w:ascii="Arial" w:eastAsia="宋体" w:hAnsi="Arial" w:cs="Arial"/>
                <w:b/>
                <w:i/>
                <w:color w:val="FF0000"/>
                <w:lang w:eastAsia="zh-CN"/>
              </w:rPr>
              <w:t>zhxu100</w:t>
            </w:r>
            <w:r w:rsidRPr="008A6114">
              <w:rPr>
                <w:rFonts w:ascii="Arial" w:eastAsia="宋体" w:hAnsi="Arial" w:cs="Arial"/>
                <w:b/>
                <w:i/>
                <w:lang w:eastAsia="zh-CN"/>
              </w:rPr>
              <w:t xml:space="preserve"> NAS-IP-Address=10.155.30.93 Called-Station-Id=00-19-77-81-B6-90:zhxu Calling-Station-Id=00-24-D7-F4-26-A8, level=2) step(1/8) </w:t>
            </w:r>
            <w:r w:rsidRPr="00B84EC3">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72, received EAP packet (code=2 id=7 len=107) from STA: </w:t>
            </w:r>
            <w:r w:rsidRPr="00B84EC3">
              <w:rPr>
                <w:rFonts w:ascii="Arial" w:eastAsia="宋体" w:hAnsi="Arial" w:cs="Arial"/>
                <w:b/>
                <w:i/>
                <w:color w:val="FF0000"/>
                <w:lang w:eastAsia="zh-CN"/>
              </w:rPr>
              <w:t>EAP Reponse-TLS</w:t>
            </w:r>
            <w:r w:rsidRPr="008A6114">
              <w:rPr>
                <w:rFonts w:ascii="Arial" w:eastAsia="宋体" w:hAnsi="Arial" w:cs="Arial"/>
                <w:b/>
                <w:i/>
                <w:lang w:eastAsia="zh-CN"/>
              </w:rPr>
              <w:t xml:space="preserve"> (13), level=2) step(1/8) </w:t>
            </w:r>
            <w:r w:rsidRPr="00B84EC3">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claim(len=69, Sending EAP Packet to STA: code=1 (</w:t>
            </w:r>
            <w:r w:rsidRPr="00B84EC3">
              <w:rPr>
                <w:rFonts w:ascii="Arial" w:eastAsia="宋体" w:hAnsi="Arial" w:cs="Arial"/>
                <w:b/>
                <w:i/>
                <w:color w:val="FF0000"/>
                <w:lang w:eastAsia="zh-CN"/>
              </w:rPr>
              <w:t>EAP-Request</w:t>
            </w:r>
            <w:r w:rsidRPr="008A6114">
              <w:rPr>
                <w:rFonts w:ascii="Arial" w:eastAsia="宋体" w:hAnsi="Arial" w:cs="Arial"/>
                <w:b/>
                <w:i/>
                <w:lang w:eastAsia="zh-CN"/>
              </w:rPr>
              <w:t xml:space="preserve">) identifier=7 length=6, level=2) step(1/8) </w:t>
            </w:r>
            <w:r w:rsidRPr="00B84EC3">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0019:7781:b690) report sta(0024:d7f4:26a8): claim(len=87, Receive message from RADIUS Server: code=11 (Access-Challenge) identifier=18 length=105, level=2) step(1/8) 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RADIUS)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75, </w:t>
            </w:r>
            <w:r w:rsidR="00680CF6" w:rsidRPr="00680CF6">
              <w:rPr>
                <w:rFonts w:ascii="Arial" w:eastAsia="宋体" w:hAnsi="Arial" w:cs="Arial"/>
                <w:b/>
                <w:i/>
                <w:color w:val="FF0000"/>
                <w:lang w:eastAsia="zh-CN"/>
              </w:rPr>
              <w:t>RADIUS: SSL negotiation, receive certificate and other message from client</w:t>
            </w:r>
            <w:r w:rsidRPr="008A6114">
              <w:rPr>
                <w:rFonts w:ascii="Arial" w:eastAsia="宋体" w:hAnsi="Arial" w:cs="Arial"/>
                <w:b/>
                <w:i/>
                <w:lang w:eastAsia="zh-CN"/>
              </w:rPr>
              <w:t xml:space="preserve">, level=2) step(4/6) </w:t>
            </w:r>
            <w:r w:rsidRPr="00B84EC3">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_itk]: ITK-ct: module(AUTH) in AP(0019:7781:b690) report sta(0024:d7f4:26a8): claim(len=220, Send message to RADIUS Server(10.155.30.93): code=1 (Access-Request) identifier=18 length=1647,  User-Name=zhxu100 NAS-IP-Address=10.155.30.93 Called-Station-Id=00-19-77-81-B6-90:zhxu Calling-Station-Id=00-24-D7-F4-26-A8, level=2) step(1/8) 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0019:7781:b690) report sta(0024:d7f4:26a8): claim(len=73, received EAP packet (code=2 id=6 len=1492) from STA: EAP Reponse-TLS (13), level=2) step(1/8) 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0019:7781:b690) report sta(0024:d7f4:26a8): claim(len=71, Sending EAP Packet to STA: code=1 (EAP-Request) identifier=6 length=227, level=2) step(1/8) 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 xml:space="preserve">2012-07-17 06:51:14 debug   capwap: [capwap_itk]: ITK-ct: module(AUTH) in AP(0019:7781:b690) report sta(0024:d7f4:26a8): claim(len=87, Receive message </w:t>
            </w:r>
            <w:r w:rsidRPr="008A6114">
              <w:rPr>
                <w:rFonts w:ascii="Arial" w:eastAsia="宋体" w:hAnsi="Arial" w:cs="Arial"/>
                <w:b/>
                <w:i/>
                <w:lang w:eastAsia="zh-CN"/>
              </w:rPr>
              <w:lastRenderedPageBreak/>
              <w:t>from RADIUS Server: code=11 (Access-Challenge) identifier=14 length=105, level=2) step(1/8) 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RADIUS)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32, </w:t>
            </w:r>
            <w:r w:rsidRPr="00B84EC3">
              <w:rPr>
                <w:rFonts w:ascii="Arial" w:eastAsia="宋体" w:hAnsi="Arial" w:cs="Arial"/>
                <w:b/>
                <w:i/>
                <w:color w:val="FF0000"/>
                <w:lang w:eastAsia="zh-CN"/>
              </w:rPr>
              <w:t>RADIUS: EAP start with type tls</w:t>
            </w:r>
            <w:r w:rsidRPr="008A6114">
              <w:rPr>
                <w:rFonts w:ascii="Arial" w:eastAsia="宋体" w:hAnsi="Arial" w:cs="Arial"/>
                <w:b/>
                <w:i/>
                <w:lang w:eastAsia="zh-CN"/>
              </w:rPr>
              <w:t xml:space="preserve">, level=2) step(1/6) </w:t>
            </w:r>
            <w:r w:rsidRPr="00B84EC3">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B84EC3" w:rsidRDefault="00960496" w:rsidP="00960496">
            <w:pPr>
              <w:pStyle w:val="Body"/>
              <w:ind w:leftChars="200" w:left="402"/>
              <w:rPr>
                <w:rFonts w:ascii="Arial" w:eastAsia="宋体" w:hAnsi="Arial" w:cs="Arial"/>
                <w:b/>
                <w:i/>
                <w:lang w:eastAsia="zh-CN"/>
              </w:rPr>
            </w:pPr>
            <w:r w:rsidRPr="00B84EC3">
              <w:rPr>
                <w:rFonts w:ascii="Arial" w:eastAsia="宋体" w:hAnsi="Arial" w:cs="Arial"/>
                <w:b/>
                <w:i/>
                <w:lang w:eastAsia="zh-CN"/>
              </w:rPr>
              <w:t>2012-07-17 06:51:14 debug   [capwap_itk]: ITK-ct: module(AUTH) in AP(0019:7781:b690) report sta(0024:d7f4:26a8): claim(len=219, Send message to RADIUS Server(10.155.30.93): code=1 (Access-Request) identifier=14 length=151,  User-Name=zhxu100 NAS-IP-Address=10.155.30.93 Called-Station-Id=00-19-77-81-B6-90:zhxu Calling-Station-Id=00-24-D7-F4-26-A8, level=2) step(1/8) SUCCESS</w:t>
            </w:r>
          </w:p>
          <w:p w:rsidR="00960496" w:rsidRPr="00B84EC3" w:rsidRDefault="00960496" w:rsidP="00960496">
            <w:pPr>
              <w:pStyle w:val="Body"/>
              <w:ind w:leftChars="200" w:left="402"/>
              <w:jc w:val="both"/>
              <w:rPr>
                <w:rFonts w:ascii="Arial" w:eastAsia="宋体" w:hAnsi="Arial" w:cs="Arial"/>
                <w:b/>
                <w:i/>
                <w:lang w:eastAsia="zh-CN"/>
              </w:rPr>
            </w:pPr>
            <w:r w:rsidRPr="00B84EC3">
              <w:rPr>
                <w:rFonts w:ascii="Arial" w:eastAsia="宋体" w:hAnsi="Arial" w:cs="Arial"/>
                <w:b/>
                <w:i/>
                <w:lang w:eastAsia="zh-CN"/>
              </w:rPr>
              <w:t>……</w:t>
            </w:r>
          </w:p>
          <w:p w:rsidR="00960496" w:rsidRPr="00B84EC3" w:rsidRDefault="00960496" w:rsidP="00960496">
            <w:pPr>
              <w:pStyle w:val="Body"/>
              <w:ind w:leftChars="200" w:left="402"/>
              <w:rPr>
                <w:rFonts w:ascii="Arial" w:eastAsia="宋体" w:hAnsi="Arial" w:cs="Arial"/>
                <w:b/>
                <w:i/>
                <w:lang w:eastAsia="zh-CN"/>
              </w:rPr>
            </w:pPr>
            <w:r w:rsidRPr="00B84EC3">
              <w:rPr>
                <w:rFonts w:ascii="Arial" w:eastAsia="宋体" w:hAnsi="Arial" w:cs="Arial"/>
                <w:b/>
                <w:i/>
                <w:lang w:eastAsia="zh-CN"/>
              </w:rPr>
              <w:t>2012-07-17 06:51:14 debug   capwap: [capwap_itk]: ITK-ct: module(AUTH) in AP(0019:7781:b690) report sta(0024:d7f4:26a8): claim(len=69, received EAP packet (code=2 id=2 len=6) from STA: EAP Reponse-Nak (3), level=2) step(1/8) SUCCESS</w:t>
            </w:r>
          </w:p>
          <w:p w:rsidR="00960496" w:rsidRPr="00B84EC3" w:rsidRDefault="00960496" w:rsidP="00960496">
            <w:pPr>
              <w:pStyle w:val="Body"/>
              <w:ind w:leftChars="200" w:left="402"/>
              <w:jc w:val="both"/>
              <w:rPr>
                <w:rFonts w:ascii="Arial" w:eastAsia="宋体" w:hAnsi="Arial" w:cs="Arial"/>
                <w:b/>
                <w:i/>
                <w:lang w:eastAsia="zh-CN"/>
              </w:rPr>
            </w:pPr>
            <w:r w:rsidRPr="00B84EC3">
              <w:rPr>
                <w:rFonts w:ascii="Arial" w:eastAsia="宋体" w:hAnsi="Arial" w:cs="Arial"/>
                <w:b/>
                <w:i/>
                <w:lang w:eastAsia="zh-CN"/>
              </w:rPr>
              <w:t>……</w:t>
            </w:r>
          </w:p>
          <w:p w:rsidR="00960496" w:rsidRPr="00B84EC3" w:rsidRDefault="00960496" w:rsidP="00960496">
            <w:pPr>
              <w:pStyle w:val="Body"/>
              <w:ind w:leftChars="200" w:left="402"/>
              <w:rPr>
                <w:rFonts w:ascii="Arial" w:eastAsia="宋体" w:hAnsi="Arial" w:cs="Arial"/>
                <w:b/>
                <w:i/>
                <w:lang w:eastAsia="zh-CN"/>
              </w:rPr>
            </w:pPr>
            <w:r w:rsidRPr="00B84EC3">
              <w:rPr>
                <w:rFonts w:ascii="Arial" w:eastAsia="宋体" w:hAnsi="Arial" w:cs="Arial"/>
                <w:b/>
                <w:i/>
                <w:lang w:eastAsia="zh-CN"/>
              </w:rPr>
              <w:t>2012-07-17 06:51:14 debug   capwap: [capwap_itk]: ITK-ct: module(AUTH) in AP(0019:7781:b690) report sta(0024:d7f4:26a8): claim(len=69, Sending EAP Packet to STA: code=1 (EAP-Request) identifier=2 length=6, level=2) step(1/8) 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0019:7781:b690) report sta(0024:d7f4:26a8): claim(len=87, Receive message from RADIUS Server: code=11 (Access-Challenge) identifier=13 length=105, level=2) step(1/8) 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RADIUS) in AP(0019:7781:b690) report sta(0024:d7f4:26a8): claim(len=33, RADIUS: EAP start with type peap, level=2) step(1/9) 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_itk]: ITK-ct: module(AUTH) in AP(0019:7781:b690) report sta(0024:d7f4:26a8): claim(len=219, Send message to RADIUS Server(10.155.30.93): code=1 (Access-Request) identifier=13 length=139,  User-Name=zhxu100 NAS-IP-Address=10.155.30.93 Called-Station-Id=00-19-77-81-B6-90:zhxu Calling-Station-Id=00-24-D7-F4-26-A8, level=2) step(1/8) 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14 debug   capwap: [capwap_itk]: ITK-ct: module(AUTH)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97, received EAP packet (code=2 id=1 len=12) from STA: </w:t>
            </w:r>
            <w:r w:rsidRPr="00B84EC3">
              <w:rPr>
                <w:rFonts w:ascii="Arial" w:eastAsia="宋体" w:hAnsi="Arial" w:cs="Arial"/>
                <w:b/>
                <w:i/>
                <w:color w:val="FF0000"/>
                <w:lang w:eastAsia="zh-CN"/>
              </w:rPr>
              <w:t>EAP Reponse-Identity</w:t>
            </w:r>
            <w:r w:rsidRPr="008A6114">
              <w:rPr>
                <w:rFonts w:ascii="Arial" w:eastAsia="宋体" w:hAnsi="Arial" w:cs="Arial"/>
                <w:b/>
                <w:i/>
                <w:lang w:eastAsia="zh-CN"/>
              </w:rPr>
              <w:t xml:space="preserve"> (1), STA identity=zhxu100, level=2) step(1/8) </w:t>
            </w:r>
            <w:r w:rsidRPr="00B84EC3">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07 debug   capwap: [capwap_itk]: ITK-ct: module(AUTH)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claim(len=69, Sending EAP Packet to STA: code=1 (</w:t>
            </w:r>
            <w:r w:rsidRPr="00B84EC3">
              <w:rPr>
                <w:rFonts w:ascii="Arial" w:eastAsia="宋体" w:hAnsi="Arial" w:cs="Arial"/>
                <w:b/>
                <w:i/>
                <w:color w:val="FF0000"/>
                <w:lang w:eastAsia="zh-CN"/>
              </w:rPr>
              <w:t>EAP-Request</w:t>
            </w:r>
            <w:r w:rsidRPr="00B84EC3">
              <w:rPr>
                <w:rFonts w:ascii="Arial" w:eastAsia="宋体" w:hAnsi="Arial" w:cs="Arial"/>
                <w:b/>
                <w:i/>
                <w:lang w:eastAsia="zh-CN"/>
              </w:rPr>
              <w:t>)</w:t>
            </w:r>
            <w:r w:rsidRPr="00B84EC3">
              <w:rPr>
                <w:rFonts w:ascii="Arial" w:eastAsia="宋体" w:hAnsi="Arial" w:cs="Arial"/>
                <w:b/>
                <w:i/>
                <w:color w:val="FF0000"/>
                <w:lang w:eastAsia="zh-CN"/>
              </w:rPr>
              <w:t xml:space="preserve"> identifier=1 </w:t>
            </w:r>
            <w:r w:rsidRPr="008A6114">
              <w:rPr>
                <w:rFonts w:ascii="Arial" w:eastAsia="宋体" w:hAnsi="Arial" w:cs="Arial"/>
                <w:b/>
                <w:i/>
                <w:lang w:eastAsia="zh-CN"/>
              </w:rPr>
              <w:t>length=5, level=2) step(1/8) 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lastRenderedPageBreak/>
              <w:t>2012-07-17 06:51:07 debug   capwap: [capwap_itk]: ITK-ct: module(AUTH)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xml:space="preserve">): claim(len=29, received </w:t>
            </w:r>
            <w:r w:rsidRPr="00B84EC3">
              <w:rPr>
                <w:rFonts w:ascii="Arial" w:eastAsia="宋体" w:hAnsi="Arial" w:cs="Arial"/>
                <w:b/>
                <w:i/>
                <w:color w:val="FF0000"/>
                <w:lang w:eastAsia="zh-CN"/>
              </w:rPr>
              <w:t>EAPOL-Start from STA</w:t>
            </w:r>
            <w:r w:rsidRPr="008A6114">
              <w:rPr>
                <w:rFonts w:ascii="Arial" w:eastAsia="宋体" w:hAnsi="Arial" w:cs="Arial"/>
                <w:b/>
                <w:i/>
                <w:lang w:eastAsia="zh-CN"/>
              </w:rPr>
              <w:t xml:space="preserve">, level=2) step(1/8) </w:t>
            </w:r>
            <w:r w:rsidRPr="00B84EC3">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07 debug   capwap: [capwap_itk]: ITK-ct: module(AUTH)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claim(len=69, Sending EAP Packet to STA: code=1 (</w:t>
            </w:r>
            <w:r w:rsidRPr="00B84EC3">
              <w:rPr>
                <w:rFonts w:ascii="Arial" w:eastAsia="宋体" w:hAnsi="Arial" w:cs="Arial"/>
                <w:b/>
                <w:i/>
                <w:color w:val="FF0000"/>
                <w:lang w:eastAsia="zh-CN"/>
              </w:rPr>
              <w:t>EAP-Request</w:t>
            </w:r>
            <w:r w:rsidRPr="008A6114">
              <w:rPr>
                <w:rFonts w:ascii="Arial" w:eastAsia="宋体" w:hAnsi="Arial" w:cs="Arial"/>
                <w:b/>
                <w:i/>
                <w:lang w:eastAsia="zh-CN"/>
              </w:rPr>
              <w:t xml:space="preserve">) </w:t>
            </w:r>
            <w:r w:rsidRPr="00B84EC3">
              <w:rPr>
                <w:rFonts w:ascii="Arial" w:eastAsia="宋体" w:hAnsi="Arial" w:cs="Arial"/>
                <w:b/>
                <w:i/>
                <w:color w:val="FF0000"/>
                <w:lang w:eastAsia="zh-CN"/>
              </w:rPr>
              <w:t>identifier=0</w:t>
            </w:r>
            <w:r w:rsidRPr="008A6114">
              <w:rPr>
                <w:rFonts w:ascii="Arial" w:eastAsia="宋体" w:hAnsi="Arial" w:cs="Arial"/>
                <w:b/>
                <w:i/>
                <w:lang w:eastAsia="zh-CN"/>
              </w:rPr>
              <w:t xml:space="preserve"> length=5, level=2) step(1/8) </w:t>
            </w:r>
            <w:r w:rsidRPr="00B84EC3">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07 debug   capwap: [capwap_itk]: ITK-ct: module(AUTH) in AP(</w:t>
            </w:r>
            <w:r w:rsidRPr="00B84EC3">
              <w:rPr>
                <w:rFonts w:ascii="Arial" w:eastAsia="宋体" w:hAnsi="Arial" w:cs="Arial"/>
                <w:b/>
                <w:i/>
                <w:color w:val="FF0000"/>
                <w:lang w:eastAsia="zh-CN"/>
              </w:rPr>
              <w:t>0019:7781:b690</w:t>
            </w:r>
            <w:r w:rsidRPr="008A6114">
              <w:rPr>
                <w:rFonts w:ascii="Arial" w:eastAsia="宋体" w:hAnsi="Arial" w:cs="Arial"/>
                <w:b/>
                <w:i/>
                <w:lang w:eastAsia="zh-CN"/>
              </w:rPr>
              <w:t>) report sta(</w:t>
            </w:r>
            <w:r w:rsidRPr="00B84EC3">
              <w:rPr>
                <w:rFonts w:ascii="Arial" w:eastAsia="宋体" w:hAnsi="Arial" w:cs="Arial"/>
                <w:b/>
                <w:i/>
                <w:color w:val="FF0000"/>
                <w:lang w:eastAsia="zh-CN"/>
              </w:rPr>
              <w:t>0024:d7f4:26a8</w:t>
            </w:r>
            <w:r w:rsidRPr="008A6114">
              <w:rPr>
                <w:rFonts w:ascii="Arial" w:eastAsia="宋体" w:hAnsi="Arial" w:cs="Arial"/>
                <w:b/>
                <w:i/>
                <w:lang w:eastAsia="zh-CN"/>
              </w:rPr>
              <w:t>): claim(len=43,</w:t>
            </w:r>
            <w:r w:rsidRPr="00B84EC3">
              <w:rPr>
                <w:rFonts w:ascii="Arial" w:eastAsia="宋体" w:hAnsi="Arial" w:cs="Arial"/>
                <w:b/>
                <w:i/>
                <w:color w:val="FF0000"/>
                <w:lang w:eastAsia="zh-CN"/>
              </w:rPr>
              <w:t xml:space="preserve"> IEEE802.1X auth is starting</w:t>
            </w:r>
            <w:r w:rsidRPr="008A6114">
              <w:rPr>
                <w:rFonts w:ascii="Arial" w:eastAsia="宋体" w:hAnsi="Arial" w:cs="Arial"/>
                <w:b/>
                <w:i/>
                <w:lang w:eastAsia="zh-CN"/>
              </w:rPr>
              <w:t xml:space="preserve"> (at if=wifi0.1), level=1) step(1/8) </w:t>
            </w:r>
            <w:r w:rsidRPr="00B84EC3">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07 debug   capwap: [capwap_itk]: ITK-ct: module(802.11) in AP(</w:t>
            </w:r>
            <w:r w:rsidRPr="00066BFB">
              <w:rPr>
                <w:rFonts w:ascii="Arial" w:eastAsia="宋体" w:hAnsi="Arial" w:cs="Arial"/>
                <w:b/>
                <w:i/>
                <w:color w:val="FF0000"/>
                <w:lang w:eastAsia="zh-CN"/>
              </w:rPr>
              <w:t>0019:7781:b690</w:t>
            </w:r>
            <w:r w:rsidRPr="008A6114">
              <w:rPr>
                <w:rFonts w:ascii="Arial" w:eastAsia="宋体" w:hAnsi="Arial" w:cs="Arial"/>
                <w:b/>
                <w:i/>
                <w:lang w:eastAsia="zh-CN"/>
              </w:rPr>
              <w:t>) report sta(</w:t>
            </w:r>
            <w:r w:rsidRPr="00066BFB">
              <w:rPr>
                <w:rFonts w:ascii="Arial" w:eastAsia="宋体" w:hAnsi="Arial" w:cs="Arial"/>
                <w:b/>
                <w:i/>
                <w:color w:val="FF0000"/>
                <w:lang w:eastAsia="zh-CN"/>
              </w:rPr>
              <w:t>0024:d7f4:26a8</w:t>
            </w:r>
            <w:r w:rsidRPr="008A6114">
              <w:rPr>
                <w:rFonts w:ascii="Arial" w:eastAsia="宋体" w:hAnsi="Arial" w:cs="Arial"/>
                <w:b/>
                <w:i/>
                <w:lang w:eastAsia="zh-CN"/>
              </w:rPr>
              <w:t xml:space="preserve">): claim(len=44, </w:t>
            </w:r>
            <w:r w:rsidRPr="00066BFB">
              <w:rPr>
                <w:rFonts w:ascii="Arial" w:eastAsia="宋体" w:hAnsi="Arial" w:cs="Arial"/>
                <w:b/>
                <w:i/>
                <w:color w:val="FF0000"/>
                <w:lang w:eastAsia="zh-CN"/>
              </w:rPr>
              <w:t xml:space="preserve">Tx assoc resp </w:t>
            </w:r>
            <w:r w:rsidRPr="008A6114">
              <w:rPr>
                <w:rFonts w:ascii="Arial" w:eastAsia="宋体" w:hAnsi="Arial" w:cs="Arial"/>
                <w:b/>
                <w:i/>
                <w:lang w:eastAsia="zh-CN"/>
              </w:rPr>
              <w:t xml:space="preserve">&lt;accept&gt; (status 0, pwr 15dBm), level=0) step(6/6) </w:t>
            </w:r>
            <w:r w:rsidRPr="00066BFB">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07 debug   capwap: [capwap_itk]: ITK-ct: module(802.11) in AP(</w:t>
            </w:r>
            <w:r w:rsidRPr="00066BFB">
              <w:rPr>
                <w:rFonts w:ascii="Arial" w:eastAsia="宋体" w:hAnsi="Arial" w:cs="Arial"/>
                <w:b/>
                <w:i/>
                <w:color w:val="FF0000"/>
                <w:lang w:eastAsia="zh-CN"/>
              </w:rPr>
              <w:t>0019:7781:b690</w:t>
            </w:r>
            <w:r w:rsidRPr="008A6114">
              <w:rPr>
                <w:rFonts w:ascii="Arial" w:eastAsia="宋体" w:hAnsi="Arial" w:cs="Arial"/>
                <w:b/>
                <w:i/>
                <w:lang w:eastAsia="zh-CN"/>
              </w:rPr>
              <w:t>) report sta(</w:t>
            </w:r>
            <w:r w:rsidRPr="00066BFB">
              <w:rPr>
                <w:rFonts w:ascii="Arial" w:eastAsia="宋体" w:hAnsi="Arial" w:cs="Arial"/>
                <w:b/>
                <w:i/>
                <w:color w:val="FF0000"/>
                <w:lang w:eastAsia="zh-CN"/>
              </w:rPr>
              <w:t>0024:d7f4:26a8</w:t>
            </w:r>
            <w:r w:rsidRPr="008A6114">
              <w:rPr>
                <w:rFonts w:ascii="Arial" w:eastAsia="宋体" w:hAnsi="Arial" w:cs="Arial"/>
                <w:b/>
                <w:i/>
                <w:lang w:eastAsia="zh-CN"/>
              </w:rPr>
              <w:t xml:space="preserve">): claim(len=24, </w:t>
            </w:r>
            <w:r w:rsidRPr="00066BFB">
              <w:rPr>
                <w:rFonts w:ascii="Arial" w:eastAsia="宋体" w:hAnsi="Arial" w:cs="Arial"/>
                <w:b/>
                <w:i/>
                <w:color w:val="FF0000"/>
                <w:lang w:eastAsia="zh-CN"/>
              </w:rPr>
              <w:t>Rx assoc req</w:t>
            </w:r>
            <w:r w:rsidRPr="008A6114">
              <w:rPr>
                <w:rFonts w:ascii="Arial" w:eastAsia="宋体" w:hAnsi="Arial" w:cs="Arial"/>
                <w:b/>
                <w:i/>
                <w:lang w:eastAsia="zh-CN"/>
              </w:rPr>
              <w:t xml:space="preserve"> (rssi 51dB), level=0) step(5/6) </w:t>
            </w:r>
            <w:r w:rsidRPr="00066BFB">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07 debug   capwap: [capwap_itk]: ITK-ct: module(802.11) in AP(</w:t>
            </w:r>
            <w:r w:rsidRPr="00066BFB">
              <w:rPr>
                <w:rFonts w:ascii="Arial" w:eastAsia="宋体" w:hAnsi="Arial" w:cs="Arial"/>
                <w:b/>
                <w:i/>
                <w:color w:val="FF0000"/>
                <w:lang w:eastAsia="zh-CN"/>
              </w:rPr>
              <w:t>0019:7781:b690</w:t>
            </w:r>
            <w:r w:rsidRPr="008A6114">
              <w:rPr>
                <w:rFonts w:ascii="Arial" w:eastAsia="宋体" w:hAnsi="Arial" w:cs="Arial"/>
                <w:b/>
                <w:i/>
                <w:lang w:eastAsia="zh-CN"/>
              </w:rPr>
              <w:t>) report sta(</w:t>
            </w:r>
            <w:r w:rsidRPr="00066BFB">
              <w:rPr>
                <w:rFonts w:ascii="Arial" w:eastAsia="宋体" w:hAnsi="Arial" w:cs="Arial"/>
                <w:b/>
                <w:i/>
                <w:color w:val="FF0000"/>
                <w:lang w:eastAsia="zh-CN"/>
              </w:rPr>
              <w:t>0024:d7f4:26a8</w:t>
            </w:r>
            <w:r w:rsidRPr="008A6114">
              <w:rPr>
                <w:rFonts w:ascii="Arial" w:eastAsia="宋体" w:hAnsi="Arial" w:cs="Arial"/>
                <w:b/>
                <w:i/>
                <w:lang w:eastAsia="zh-CN"/>
              </w:rPr>
              <w:t xml:space="preserve">): claim(len=45, </w:t>
            </w:r>
            <w:r w:rsidRPr="00066BFB">
              <w:rPr>
                <w:rFonts w:ascii="Arial" w:eastAsia="宋体" w:hAnsi="Arial" w:cs="Arial"/>
                <w:b/>
                <w:i/>
                <w:color w:val="FF0000"/>
                <w:lang w:eastAsia="zh-CN"/>
              </w:rPr>
              <w:t xml:space="preserve">Tx auth &lt;open&gt; </w:t>
            </w:r>
            <w:r w:rsidRPr="008A6114">
              <w:rPr>
                <w:rFonts w:ascii="Arial" w:eastAsia="宋体" w:hAnsi="Arial" w:cs="Arial"/>
                <w:b/>
                <w:i/>
                <w:lang w:eastAsia="zh-CN"/>
              </w:rPr>
              <w:t xml:space="preserve">(frame 2, status 0, pwr 15dBm), level=0) step(4/6) </w:t>
            </w:r>
            <w:r w:rsidRPr="00066BFB">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07 debug   capwap: [capwap_itk]: ITK-ct: module(802.11) in AP(</w:t>
            </w:r>
            <w:r w:rsidRPr="00066BFB">
              <w:rPr>
                <w:rFonts w:ascii="Arial" w:eastAsia="宋体" w:hAnsi="Arial" w:cs="Arial"/>
                <w:b/>
                <w:i/>
                <w:color w:val="FF0000"/>
                <w:lang w:eastAsia="zh-CN"/>
              </w:rPr>
              <w:t>0019:7781:b690</w:t>
            </w:r>
            <w:r w:rsidRPr="008A6114">
              <w:rPr>
                <w:rFonts w:ascii="Arial" w:eastAsia="宋体" w:hAnsi="Arial" w:cs="Arial"/>
                <w:b/>
                <w:i/>
                <w:lang w:eastAsia="zh-CN"/>
              </w:rPr>
              <w:t>) report sta(</w:t>
            </w:r>
            <w:r w:rsidRPr="00066BFB">
              <w:rPr>
                <w:rFonts w:ascii="Arial" w:eastAsia="宋体" w:hAnsi="Arial" w:cs="Arial"/>
                <w:b/>
                <w:i/>
                <w:color w:val="FF0000"/>
                <w:lang w:eastAsia="zh-CN"/>
              </w:rPr>
              <w:t>0024:d7f4:26a8</w:t>
            </w:r>
            <w:r w:rsidRPr="008A6114">
              <w:rPr>
                <w:rFonts w:ascii="Arial" w:eastAsia="宋体" w:hAnsi="Arial" w:cs="Arial"/>
                <w:b/>
                <w:i/>
                <w:lang w:eastAsia="zh-CN"/>
              </w:rPr>
              <w:t xml:space="preserve">): claim(len=35, </w:t>
            </w:r>
            <w:r w:rsidRPr="00066BFB">
              <w:rPr>
                <w:rFonts w:ascii="Arial" w:eastAsia="宋体" w:hAnsi="Arial" w:cs="Arial"/>
                <w:b/>
                <w:i/>
                <w:color w:val="FF0000"/>
                <w:lang w:eastAsia="zh-CN"/>
              </w:rPr>
              <w:t xml:space="preserve">Rx auth &lt;open&gt; </w:t>
            </w:r>
            <w:r w:rsidRPr="008A6114">
              <w:rPr>
                <w:rFonts w:ascii="Arial" w:eastAsia="宋体" w:hAnsi="Arial" w:cs="Arial"/>
                <w:b/>
                <w:i/>
                <w:lang w:eastAsia="zh-CN"/>
              </w:rPr>
              <w:t xml:space="preserve">(frame 1, rssi 48dB), level=0) step(3/6) </w:t>
            </w:r>
            <w:r w:rsidRPr="00066BFB">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07 debug   capwap: [capwap_itk]: ITK-ct: module(802.11) in AP(</w:t>
            </w:r>
            <w:r w:rsidRPr="00066BFB">
              <w:rPr>
                <w:rFonts w:ascii="Arial" w:eastAsia="宋体" w:hAnsi="Arial" w:cs="Arial"/>
                <w:b/>
                <w:i/>
                <w:color w:val="FF0000"/>
                <w:lang w:eastAsia="zh-CN"/>
              </w:rPr>
              <w:t>0019:7781:b690</w:t>
            </w:r>
            <w:r w:rsidRPr="008A6114">
              <w:rPr>
                <w:rFonts w:ascii="Arial" w:eastAsia="宋体" w:hAnsi="Arial" w:cs="Arial"/>
                <w:b/>
                <w:i/>
                <w:lang w:eastAsia="zh-CN"/>
              </w:rPr>
              <w:t>) report sta(</w:t>
            </w:r>
            <w:r w:rsidRPr="00066BFB">
              <w:rPr>
                <w:rFonts w:ascii="Arial" w:eastAsia="宋体" w:hAnsi="Arial" w:cs="Arial"/>
                <w:b/>
                <w:i/>
                <w:color w:val="FF0000"/>
                <w:lang w:eastAsia="zh-CN"/>
              </w:rPr>
              <w:t>0024:d7f4:26a8</w:t>
            </w:r>
            <w:r w:rsidRPr="008A6114">
              <w:rPr>
                <w:rFonts w:ascii="Arial" w:eastAsia="宋体" w:hAnsi="Arial" w:cs="Arial"/>
                <w:b/>
                <w:i/>
                <w:lang w:eastAsia="zh-CN"/>
              </w:rPr>
              <w:t xml:space="preserve">): claim(len=25, </w:t>
            </w:r>
            <w:r w:rsidRPr="00066BFB">
              <w:rPr>
                <w:rFonts w:ascii="Arial" w:eastAsia="宋体" w:hAnsi="Arial" w:cs="Arial"/>
                <w:b/>
                <w:i/>
                <w:color w:val="FF0000"/>
                <w:lang w:eastAsia="zh-CN"/>
              </w:rPr>
              <w:t xml:space="preserve">Tx probe resp </w:t>
            </w:r>
            <w:r w:rsidRPr="008A6114">
              <w:rPr>
                <w:rFonts w:ascii="Arial" w:eastAsia="宋体" w:hAnsi="Arial" w:cs="Arial"/>
                <w:b/>
                <w:i/>
                <w:lang w:eastAsia="zh-CN"/>
              </w:rPr>
              <w:t xml:space="preserve">(pwr 15dBm), level=0) step(2/6) </w:t>
            </w:r>
            <w:r w:rsidRPr="00066BFB">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8A6114" w:rsidRDefault="00960496" w:rsidP="00960496">
            <w:pPr>
              <w:pStyle w:val="Body"/>
              <w:ind w:leftChars="200" w:left="402"/>
              <w:rPr>
                <w:rFonts w:ascii="Arial" w:eastAsia="宋体" w:hAnsi="Arial" w:cs="Arial"/>
                <w:b/>
                <w:i/>
                <w:lang w:eastAsia="zh-CN"/>
              </w:rPr>
            </w:pPr>
            <w:r w:rsidRPr="008A6114">
              <w:rPr>
                <w:rFonts w:ascii="Arial" w:eastAsia="宋体" w:hAnsi="Arial" w:cs="Arial"/>
                <w:b/>
                <w:i/>
                <w:lang w:eastAsia="zh-CN"/>
              </w:rPr>
              <w:t>2012-07-17 06:51:07 debug   capwap: [capwap_itk]: ITK-ct: module(802.11) in AP(</w:t>
            </w:r>
            <w:r w:rsidRPr="00066BFB">
              <w:rPr>
                <w:rFonts w:ascii="Arial" w:eastAsia="宋体" w:hAnsi="Arial" w:cs="Arial"/>
                <w:b/>
                <w:i/>
                <w:color w:val="FF0000"/>
                <w:lang w:eastAsia="zh-CN"/>
              </w:rPr>
              <w:t>0019:7781:b690</w:t>
            </w:r>
            <w:r w:rsidRPr="008A6114">
              <w:rPr>
                <w:rFonts w:ascii="Arial" w:eastAsia="宋体" w:hAnsi="Arial" w:cs="Arial"/>
                <w:b/>
                <w:i/>
                <w:lang w:eastAsia="zh-CN"/>
              </w:rPr>
              <w:t>) report sta(</w:t>
            </w:r>
            <w:r w:rsidRPr="00066BFB">
              <w:rPr>
                <w:rFonts w:ascii="Arial" w:eastAsia="宋体" w:hAnsi="Arial" w:cs="Arial"/>
                <w:b/>
                <w:i/>
                <w:color w:val="FF0000"/>
                <w:lang w:eastAsia="zh-CN"/>
              </w:rPr>
              <w:t>0024:d7f4:26a8</w:t>
            </w:r>
            <w:r w:rsidRPr="008A6114">
              <w:rPr>
                <w:rFonts w:ascii="Arial" w:eastAsia="宋体" w:hAnsi="Arial" w:cs="Arial"/>
                <w:b/>
                <w:i/>
                <w:lang w:eastAsia="zh-CN"/>
              </w:rPr>
              <w:t xml:space="preserve">): claim(len=34, </w:t>
            </w:r>
            <w:r w:rsidRPr="00066BFB">
              <w:rPr>
                <w:rFonts w:ascii="Arial" w:eastAsia="宋体" w:hAnsi="Arial" w:cs="Arial"/>
                <w:b/>
                <w:i/>
                <w:color w:val="FF0000"/>
                <w:lang w:eastAsia="zh-CN"/>
              </w:rPr>
              <w:t>Rx &lt;unicast&gt; probe req</w:t>
            </w:r>
            <w:r w:rsidRPr="008A6114">
              <w:rPr>
                <w:rFonts w:ascii="Arial" w:eastAsia="宋体" w:hAnsi="Arial" w:cs="Arial"/>
                <w:b/>
                <w:i/>
                <w:lang w:eastAsia="zh-CN"/>
              </w:rPr>
              <w:t xml:space="preserve"> (rssi 50dB), level=2) step(1/6) </w:t>
            </w:r>
            <w:r w:rsidRPr="00066BFB">
              <w:rPr>
                <w:rFonts w:ascii="Arial" w:eastAsia="宋体" w:hAnsi="Arial" w:cs="Arial"/>
                <w:b/>
                <w:i/>
                <w:color w:val="FF0000"/>
                <w:lang w:eastAsia="zh-CN"/>
              </w:rPr>
              <w:t>SUCCESS</w:t>
            </w:r>
          </w:p>
          <w:p w:rsidR="00960496" w:rsidRDefault="00960496" w:rsidP="0096049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960496" w:rsidRPr="002B45CD" w:rsidRDefault="00960496" w:rsidP="0096049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60496" w:rsidRDefault="00960496" w:rsidP="0096049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960496" w:rsidRPr="00903CE4" w:rsidRDefault="00960496" w:rsidP="00960496">
            <w:pPr>
              <w:pStyle w:val="Body"/>
              <w:ind w:leftChars="200" w:left="402"/>
              <w:rPr>
                <w:rFonts w:ascii="Arial" w:eastAsia="宋体" w:hAnsi="Arial" w:cs="Arial"/>
                <w:b/>
                <w:i/>
                <w:lang w:eastAsia="zh-CN"/>
              </w:rPr>
            </w:pPr>
            <w:r w:rsidRPr="00903CE4">
              <w:rPr>
                <w:rFonts w:ascii="Arial" w:eastAsia="宋体" w:hAnsi="Arial" w:cs="Arial"/>
                <w:b/>
                <w:i/>
                <w:lang w:eastAsia="zh-CN"/>
              </w:rPr>
              <w:t>AH-81b680#sh st</w:t>
            </w:r>
          </w:p>
          <w:p w:rsidR="00960496" w:rsidRPr="00903CE4" w:rsidRDefault="00960496" w:rsidP="00960496">
            <w:pPr>
              <w:pStyle w:val="Body"/>
              <w:ind w:leftChars="200" w:left="402"/>
              <w:rPr>
                <w:rFonts w:ascii="Arial" w:eastAsia="宋体" w:hAnsi="Arial" w:cs="Arial"/>
                <w:b/>
                <w:i/>
                <w:lang w:eastAsia="zh-CN"/>
              </w:rPr>
            </w:pPr>
            <w:r w:rsidRPr="00903CE4">
              <w:rPr>
                <w:rFonts w:ascii="Arial" w:eastAsia="宋体" w:hAnsi="Arial" w:cs="Arial"/>
                <w:b/>
                <w:i/>
                <w:lang w:eastAsia="zh-CN"/>
              </w:rPr>
              <w:t>Chan=channel number; Pow=Power in dBm;</w:t>
            </w:r>
          </w:p>
          <w:p w:rsidR="00960496" w:rsidRPr="00903CE4" w:rsidRDefault="00960496" w:rsidP="00960496">
            <w:pPr>
              <w:pStyle w:val="Body"/>
              <w:ind w:leftChars="200" w:left="402"/>
              <w:rPr>
                <w:rFonts w:ascii="Arial" w:eastAsia="宋体" w:hAnsi="Arial" w:cs="Arial"/>
                <w:b/>
                <w:i/>
                <w:lang w:eastAsia="zh-CN"/>
              </w:rPr>
            </w:pPr>
            <w:r w:rsidRPr="00903CE4">
              <w:rPr>
                <w:rFonts w:ascii="Arial" w:eastAsia="宋体" w:hAnsi="Arial" w:cs="Arial"/>
                <w:b/>
                <w:i/>
                <w:lang w:eastAsia="zh-CN"/>
              </w:rPr>
              <w:t>A-Mode=Authentication mode; Cipher=Encryption mode;</w:t>
            </w:r>
          </w:p>
          <w:p w:rsidR="00960496" w:rsidRPr="00903CE4" w:rsidRDefault="00960496" w:rsidP="00960496">
            <w:pPr>
              <w:pStyle w:val="Body"/>
              <w:ind w:leftChars="200" w:left="402"/>
              <w:rPr>
                <w:rFonts w:ascii="Arial" w:eastAsia="宋体" w:hAnsi="Arial" w:cs="Arial"/>
                <w:b/>
                <w:i/>
                <w:lang w:eastAsia="zh-CN"/>
              </w:rPr>
            </w:pPr>
            <w:r w:rsidRPr="00903CE4">
              <w:rPr>
                <w:rFonts w:ascii="Arial" w:eastAsia="宋体" w:hAnsi="Arial" w:cs="Arial"/>
                <w:b/>
                <w:i/>
                <w:lang w:eastAsia="zh-CN"/>
              </w:rPr>
              <w:t>A-Time=Associated time; Auth=Authenticated;</w:t>
            </w:r>
          </w:p>
          <w:p w:rsidR="00960496" w:rsidRPr="00903CE4" w:rsidRDefault="00960496" w:rsidP="00960496">
            <w:pPr>
              <w:pStyle w:val="Body"/>
              <w:ind w:leftChars="200" w:left="402"/>
              <w:rPr>
                <w:rFonts w:ascii="Arial" w:eastAsia="宋体" w:hAnsi="Arial" w:cs="Arial"/>
                <w:b/>
                <w:i/>
                <w:lang w:eastAsia="zh-CN"/>
              </w:rPr>
            </w:pPr>
            <w:r w:rsidRPr="00903CE4">
              <w:rPr>
                <w:rFonts w:ascii="Arial" w:eastAsia="宋体" w:hAnsi="Arial" w:cs="Arial"/>
                <w:b/>
                <w:i/>
                <w:lang w:eastAsia="zh-CN"/>
              </w:rPr>
              <w:t>UPID=User profile Identifier; Phymode=Physical mode;</w:t>
            </w:r>
          </w:p>
          <w:p w:rsidR="00960496" w:rsidRPr="00903CE4" w:rsidRDefault="00960496" w:rsidP="00960496">
            <w:pPr>
              <w:pStyle w:val="Body"/>
              <w:ind w:leftChars="200" w:left="402"/>
              <w:rPr>
                <w:rFonts w:ascii="Arial" w:eastAsia="宋体" w:hAnsi="Arial" w:cs="Arial"/>
                <w:b/>
                <w:i/>
                <w:lang w:eastAsia="zh-CN"/>
              </w:rPr>
            </w:pPr>
          </w:p>
          <w:p w:rsidR="00960496" w:rsidRPr="00903CE4" w:rsidRDefault="00960496" w:rsidP="00960496">
            <w:pPr>
              <w:pStyle w:val="Body"/>
              <w:ind w:leftChars="200" w:left="402"/>
              <w:rPr>
                <w:rFonts w:ascii="Arial" w:eastAsia="宋体" w:hAnsi="Arial" w:cs="Arial"/>
                <w:b/>
                <w:i/>
                <w:lang w:eastAsia="zh-CN"/>
              </w:rPr>
            </w:pPr>
            <w:r w:rsidRPr="00903CE4">
              <w:rPr>
                <w:rFonts w:ascii="Arial" w:eastAsia="宋体" w:hAnsi="Arial" w:cs="Arial"/>
                <w:b/>
                <w:i/>
                <w:lang w:eastAsia="zh-CN"/>
              </w:rPr>
              <w:t>Ifname=wifi0.1, Ifindex=14, SSID=zhxu:</w:t>
            </w:r>
          </w:p>
          <w:p w:rsidR="00960496" w:rsidRPr="00903CE4" w:rsidRDefault="00960496" w:rsidP="00960496">
            <w:pPr>
              <w:pStyle w:val="Body"/>
              <w:ind w:leftChars="200" w:left="402"/>
              <w:rPr>
                <w:rFonts w:ascii="Arial" w:eastAsia="宋体" w:hAnsi="Arial" w:cs="Arial"/>
                <w:b/>
                <w:i/>
                <w:lang w:eastAsia="zh-CN"/>
              </w:rPr>
            </w:pPr>
            <w:r w:rsidRPr="00903CE4">
              <w:rPr>
                <w:rFonts w:ascii="Arial" w:eastAsia="宋体" w:hAnsi="Arial" w:cs="Arial"/>
                <w:b/>
                <w:i/>
                <w:lang w:eastAsia="zh-CN"/>
              </w:rPr>
              <w:t>Mac Addr       IP Addr         Chan Tx Rate Rx Rate Pow(SNR)     A-Mode   Cipher  A-Time  VLAN Auth UPID Phymode     SM-PS Chan-width Release             Station-State</w:t>
            </w:r>
          </w:p>
          <w:p w:rsidR="00960496" w:rsidRPr="00903CE4" w:rsidRDefault="00960496" w:rsidP="00960496">
            <w:pPr>
              <w:pStyle w:val="Body"/>
              <w:ind w:leftChars="200" w:left="402"/>
              <w:rPr>
                <w:rFonts w:ascii="Arial" w:eastAsia="宋体" w:hAnsi="Arial" w:cs="Arial"/>
                <w:b/>
                <w:i/>
                <w:lang w:eastAsia="zh-CN"/>
              </w:rPr>
            </w:pPr>
            <w:r w:rsidRPr="00903CE4">
              <w:rPr>
                <w:rFonts w:ascii="Arial" w:eastAsia="宋体" w:hAnsi="Arial" w:cs="Arial"/>
                <w:b/>
                <w:i/>
                <w:lang w:eastAsia="zh-CN"/>
              </w:rPr>
              <w:t>-------------- --------------- ---- ------- ------- --- ---------- -------- -------- ---- ---- ---- ------- --------</w:t>
            </w:r>
            <w:r w:rsidRPr="00903CE4">
              <w:rPr>
                <w:rFonts w:ascii="Arial" w:eastAsia="宋体" w:hAnsi="Arial" w:cs="Arial"/>
                <w:b/>
                <w:i/>
                <w:lang w:eastAsia="zh-CN"/>
              </w:rPr>
              <w:lastRenderedPageBreak/>
              <w:t>- ---------- -------</w:t>
            </w:r>
          </w:p>
          <w:p w:rsidR="00960496" w:rsidRDefault="00960496" w:rsidP="00960496">
            <w:pPr>
              <w:pStyle w:val="Body"/>
              <w:ind w:leftChars="200" w:left="402"/>
              <w:rPr>
                <w:rFonts w:ascii="Arial" w:eastAsia="宋体" w:hAnsi="Arial" w:cs="Arial"/>
                <w:b/>
                <w:i/>
                <w:lang w:eastAsia="zh-CN"/>
              </w:rPr>
            </w:pPr>
            <w:r w:rsidRPr="00903CE4">
              <w:rPr>
                <w:rFonts w:ascii="Arial" w:eastAsia="宋体" w:hAnsi="Arial" w:cs="Arial"/>
                <w:b/>
                <w:i/>
                <w:color w:val="FF0000"/>
                <w:lang w:eastAsia="zh-CN"/>
              </w:rPr>
              <w:t xml:space="preserve">0024:d7f4:26a8 192.168.100.2  </w:t>
            </w:r>
            <w:r w:rsidRPr="00903CE4">
              <w:rPr>
                <w:rFonts w:ascii="Arial" w:eastAsia="宋体" w:hAnsi="Arial" w:cs="Arial"/>
                <w:b/>
                <w:i/>
                <w:lang w:eastAsia="zh-CN"/>
              </w:rPr>
              <w:t xml:space="preserve">    8      1M      1M -40(51)</w:t>
            </w:r>
            <w:r w:rsidRPr="00903CE4">
              <w:rPr>
                <w:rFonts w:ascii="Arial" w:eastAsia="宋体" w:hAnsi="Arial" w:cs="Arial"/>
                <w:b/>
                <w:i/>
                <w:color w:val="FF0000"/>
                <w:lang w:eastAsia="zh-CN"/>
              </w:rPr>
              <w:t xml:space="preserve"> wpa2-8021x aes ccmp </w:t>
            </w:r>
            <w:r w:rsidRPr="00903CE4">
              <w:rPr>
                <w:rFonts w:ascii="Arial" w:eastAsia="宋体" w:hAnsi="Arial" w:cs="Arial"/>
                <w:b/>
                <w:i/>
                <w:lang w:eastAsia="zh-CN"/>
              </w:rPr>
              <w:t>00:04:39  100  Yes  100    11ng  disabled      20MHz      No        data collecting...</w:t>
            </w:r>
          </w:p>
          <w:p w:rsidR="00960496" w:rsidRDefault="00960496" w:rsidP="002773A1">
            <w:pPr>
              <w:pStyle w:val="Body"/>
              <w:rPr>
                <w:rFonts w:ascii="Arial" w:eastAsia="宋体" w:hAnsi="Arial" w:cs="Arial"/>
                <w:lang w:eastAsia="zh-CN"/>
              </w:rPr>
            </w:pPr>
          </w:p>
          <w:p w:rsidR="009D2E23" w:rsidRDefault="004420B8" w:rsidP="009D2E23">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9D2E23">
              <w:rPr>
                <w:rFonts w:ascii="Arial" w:eastAsia="宋体" w:hAnsi="Arial" w:cs="Arial" w:hint="eastAsia"/>
                <w:lang w:eastAsia="zh-CN"/>
              </w:rPr>
              <w:t xml:space="preserve"> </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AH-81b680#ping </w:t>
            </w:r>
            <w:r w:rsidRPr="00D23041">
              <w:rPr>
                <w:rFonts w:ascii="Arial" w:eastAsia="宋体" w:hAnsi="Arial" w:cs="Arial"/>
                <w:b/>
                <w:i/>
                <w:color w:val="FF0000"/>
                <w:lang w:eastAsia="zh-CN"/>
              </w:rPr>
              <w:t>10.155.30.34</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PING 10.155.30.34 (10.155.30.34) 56(84) bytes of data.</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1 ttl=64 time=0.217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2 ttl=64 time=0.157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3 ttl=64 time=0.164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4 ttl=64 time=0.156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5 ttl=64 time=0.162 ms</w:t>
            </w:r>
          </w:p>
          <w:p w:rsidR="009D2E23" w:rsidRPr="00D23041" w:rsidRDefault="009D2E23" w:rsidP="009D2E23">
            <w:pPr>
              <w:pStyle w:val="Body"/>
              <w:ind w:leftChars="200" w:left="402"/>
              <w:rPr>
                <w:rFonts w:ascii="Arial" w:eastAsia="宋体" w:hAnsi="Arial" w:cs="Arial"/>
                <w:b/>
                <w:i/>
                <w:lang w:eastAsia="zh-CN"/>
              </w:rPr>
            </w:pP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10.155.30.34 ping statistics ---</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5 packets transmitted, 5 received, </w:t>
            </w:r>
            <w:r w:rsidRPr="00D23041">
              <w:rPr>
                <w:rFonts w:ascii="Arial" w:eastAsia="宋体" w:hAnsi="Arial" w:cs="Arial"/>
                <w:b/>
                <w:i/>
                <w:color w:val="FF0000"/>
                <w:lang w:eastAsia="zh-CN"/>
              </w:rPr>
              <w:t>0% packet loss</w:t>
            </w:r>
            <w:r w:rsidRPr="00D23041">
              <w:rPr>
                <w:rFonts w:ascii="Arial" w:eastAsia="宋体" w:hAnsi="Arial" w:cs="Arial"/>
                <w:b/>
                <w:i/>
                <w:lang w:eastAsia="zh-CN"/>
              </w:rPr>
              <w:t>, time 3999ms</w:t>
            </w:r>
          </w:p>
          <w:p w:rsidR="009D2E23"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rtt min/avg/max/mdev = 0.156/0.171/0.217/0.024 ms</w:t>
            </w:r>
          </w:p>
          <w:p w:rsidR="004420B8" w:rsidRPr="009D2E23" w:rsidRDefault="004420B8" w:rsidP="002773A1">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eastAsia="宋体"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Pr>
          <w:lang w:eastAsia="zh-CN"/>
        </w:rPr>
        <w:t>Auth_</w:t>
      </w:r>
      <w:r w:rsidR="009D2E23">
        <w:rPr>
          <w:rFonts w:eastAsiaTheme="minorEastAsia" w:hint="eastAsia"/>
          <w:lang w:eastAsia="zh-CN"/>
        </w:rPr>
        <w:t>28</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395363">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9D2E23">
              <w:rPr>
                <w:rFonts w:ascii="Arial" w:eastAsia="宋体" w:hAnsi="Arial" w:cs="Arial" w:hint="eastAsia"/>
                <w:lang w:eastAsia="zh-CN"/>
              </w:rPr>
              <w:t>28</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No</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1965ED"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965ED" w:rsidRPr="002B45CD" w:rsidRDefault="001965ED"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965ED" w:rsidRPr="002B45CD" w:rsidRDefault="001965ED" w:rsidP="002773A1">
            <w:pPr>
              <w:pStyle w:val="Body"/>
              <w:jc w:val="both"/>
              <w:rPr>
                <w:rFonts w:ascii="Arial" w:eastAsia="宋体" w:hAnsi="Arial" w:cs="Arial"/>
                <w:lang w:eastAsia="zh-CN"/>
              </w:rPr>
            </w:pPr>
            <w:r>
              <w:rPr>
                <w:rFonts w:ascii="Arial" w:eastAsia="宋体" w:hAnsi="Arial" w:cs="Arial"/>
                <w:lang w:eastAsia="zh-CN"/>
              </w:rPr>
              <w:t xml:space="preserve">Client get authentication with </w:t>
            </w:r>
            <w:r w:rsidRPr="004420B8">
              <w:rPr>
                <w:rFonts w:ascii="Arial" w:eastAsia="宋体" w:hAnsi="Arial" w:cs="Arial"/>
                <w:lang w:eastAsia="zh-CN"/>
              </w:rPr>
              <w:t xml:space="preserve">Auto-(WPA or WPA2)-EAP (802.1X) / Auto-TKIP or CCMP (AES) / </w:t>
            </w:r>
            <w:r w:rsidRPr="001965ED">
              <w:rPr>
                <w:rFonts w:ascii="Arial" w:eastAsia="宋体" w:hAnsi="Arial" w:cs="Arial"/>
                <w:lang w:eastAsia="zh-CN"/>
              </w:rPr>
              <w:t>PEAP</w:t>
            </w:r>
            <w:r>
              <w:rPr>
                <w:rFonts w:ascii="Arial" w:eastAsia="宋体" w:hAnsi="Arial" w:cs="Arial"/>
                <w:lang w:eastAsia="zh-CN"/>
              </w:rPr>
              <w:t xml:space="preserve"> mode</w:t>
            </w:r>
          </w:p>
        </w:tc>
      </w:tr>
      <w:tr w:rsidR="001965ED"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965ED" w:rsidRPr="002B45CD" w:rsidRDefault="001965ED"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965ED" w:rsidRDefault="001965ED" w:rsidP="002773A1">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WPA2 Enterprise/</w:t>
            </w:r>
            <w:r w:rsidRPr="00B87761">
              <w:rPr>
                <w:rFonts w:ascii="Arial" w:eastAsia="宋体" w:hAnsi="Arial" w:cs="Arial"/>
                <w:lang w:eastAsia="zh-CN"/>
              </w:rPr>
              <w:t xml:space="preserve"> </w:t>
            </w:r>
            <w:r>
              <w:rPr>
                <w:rFonts w:ascii="Arial" w:eastAsia="宋体" w:hAnsi="Arial" w:cs="Arial"/>
                <w:lang w:eastAsia="zh-CN"/>
              </w:rPr>
              <w:t xml:space="preserve">AES/ </w:t>
            </w:r>
            <w:r w:rsidRPr="001965ED">
              <w:rPr>
                <w:rFonts w:ascii="Arial" w:eastAsia="宋体" w:hAnsi="Arial" w:cs="Arial"/>
                <w:lang w:eastAsia="zh-CN"/>
              </w:rPr>
              <w:t>PEAP</w:t>
            </w:r>
            <w:r>
              <w:rPr>
                <w:rFonts w:ascii="Arial" w:eastAsia="宋体" w:hAnsi="Arial" w:cs="Arial"/>
                <w:lang w:eastAsia="zh-CN"/>
              </w:rPr>
              <w:t xml:space="preserve"> auth mode on client</w:t>
            </w:r>
          </w:p>
          <w:p w:rsidR="0037331D" w:rsidRPr="00CD286F" w:rsidRDefault="0037331D" w:rsidP="0037331D">
            <w:pPr>
              <w:pStyle w:val="Body"/>
              <w:ind w:leftChars="200" w:left="402"/>
              <w:jc w:val="both"/>
              <w:rPr>
                <w:rFonts w:ascii="Arial" w:eastAsia="宋体" w:hAnsi="Arial" w:cs="Arial"/>
                <w:b/>
                <w:i/>
                <w:lang w:eastAsia="zh-CN"/>
              </w:rPr>
            </w:pPr>
            <w:r>
              <w:rPr>
                <w:rFonts w:ascii="Arial" w:eastAsia="宋体" w:hAnsi="Arial" w:cs="Arial"/>
                <w:b/>
                <w:i/>
                <w:lang w:eastAsia="zh-CN"/>
              </w:rPr>
              <w:t>User Credentials = Prompt automatically for username and password</w:t>
            </w:r>
          </w:p>
          <w:p w:rsidR="001965ED" w:rsidRDefault="001965ED" w:rsidP="002773A1">
            <w:pPr>
              <w:pStyle w:val="Body"/>
              <w:rPr>
                <w:rFonts w:ascii="Arial" w:eastAsia="宋体" w:hAnsi="Arial" w:cs="Arial"/>
                <w:lang w:eastAsia="zh-CN"/>
              </w:rPr>
            </w:pPr>
            <w:r>
              <w:rPr>
                <w:rFonts w:ascii="Arial" w:eastAsia="宋体" w:hAnsi="Arial" w:cs="Arial"/>
                <w:lang w:eastAsia="zh-CN"/>
              </w:rPr>
              <w:t>2) Config the SSID</w:t>
            </w:r>
            <w:r w:rsidRPr="00661D85">
              <w:rPr>
                <w:rFonts w:ascii="Arial" w:eastAsia="宋体" w:hAnsi="Arial" w:cs="Arial"/>
                <w:lang w:eastAsia="zh-CN"/>
              </w:rPr>
              <w:t xml:space="preserve"> with </w:t>
            </w:r>
            <w:r w:rsidRPr="004420B8">
              <w:rPr>
                <w:rFonts w:ascii="Arial" w:eastAsia="宋体" w:hAnsi="Arial" w:cs="Arial"/>
                <w:lang w:eastAsia="zh-CN"/>
              </w:rPr>
              <w:t>Auto-(WPA or WPA2)-EAP (802.1X) / Auto-TKIP or CCMP (AES)</w:t>
            </w:r>
            <w:r>
              <w:rPr>
                <w:rFonts w:ascii="Arial" w:eastAsia="宋体" w:hAnsi="Arial" w:cs="Arial"/>
                <w:lang w:eastAsia="zh-CN"/>
              </w:rPr>
              <w:t xml:space="preserve"> auth mode, and the Authentication mode on Radius as TLS/ PEAP/ TTLS/ LEAP supported on AP</w:t>
            </w:r>
          </w:p>
          <w:p w:rsidR="0037331D" w:rsidRDefault="0037331D" w:rsidP="0037331D">
            <w:pPr>
              <w:pStyle w:val="Body"/>
              <w:ind w:leftChars="200" w:left="402"/>
              <w:jc w:val="both"/>
              <w:rPr>
                <w:rFonts w:ascii="Arial" w:eastAsia="宋体" w:hAnsi="Arial" w:cs="Arial"/>
                <w:lang w:eastAsia="zh-CN"/>
              </w:rPr>
            </w:pPr>
            <w:r w:rsidRPr="00CD286F">
              <w:rPr>
                <w:rFonts w:ascii="Arial" w:eastAsia="宋体" w:hAnsi="Arial" w:cs="Arial"/>
                <w:b/>
                <w:i/>
                <w:lang w:eastAsia="zh-CN"/>
              </w:rPr>
              <w:t>user</w:t>
            </w:r>
            <w:r>
              <w:rPr>
                <w:rFonts w:ascii="Arial" w:eastAsia="宋体" w:hAnsi="Arial" w:cs="Arial"/>
                <w:b/>
                <w:i/>
                <w:lang w:eastAsia="zh-CN"/>
              </w:rPr>
              <w:t xml:space="preserve"> = zhxu</w:t>
            </w:r>
            <w:r w:rsidRPr="00CD286F">
              <w:rPr>
                <w:rFonts w:ascii="Arial" w:eastAsia="宋体" w:hAnsi="Arial" w:cs="Arial"/>
                <w:b/>
                <w:i/>
                <w:lang w:eastAsia="zh-CN"/>
              </w:rPr>
              <w:t xml:space="preserve"> / 12345678</w:t>
            </w:r>
          </w:p>
          <w:p w:rsidR="001965ED" w:rsidRDefault="001965ED" w:rsidP="002773A1">
            <w:pPr>
              <w:pStyle w:val="Body"/>
              <w:jc w:val="both"/>
              <w:rPr>
                <w:rFonts w:ascii="Arial" w:eastAsia="宋体" w:hAnsi="Arial" w:cs="Arial"/>
                <w:lang w:eastAsia="zh-CN"/>
              </w:rPr>
            </w:pPr>
            <w:r>
              <w:rPr>
                <w:rFonts w:ascii="Arial" w:eastAsia="宋体" w:hAnsi="Arial" w:cs="Arial"/>
                <w:lang w:eastAsia="zh-CN"/>
              </w:rPr>
              <w:t>3) Capwap connection between AP and HM works well</w:t>
            </w:r>
          </w:p>
          <w:p w:rsidR="001965ED" w:rsidRDefault="001965ED" w:rsidP="002773A1">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1965ED" w:rsidRDefault="001965ED" w:rsidP="002773A1">
            <w:pPr>
              <w:pStyle w:val="Body"/>
              <w:jc w:val="both"/>
              <w:rPr>
                <w:rFonts w:ascii="Arial" w:eastAsia="宋体" w:hAnsi="Arial" w:cs="Arial"/>
                <w:lang w:eastAsia="zh-CN"/>
              </w:rPr>
            </w:pPr>
            <w:r>
              <w:rPr>
                <w:rFonts w:ascii="Arial" w:eastAsia="宋体" w:hAnsi="Arial" w:cs="Arial"/>
                <w:lang w:eastAsia="zh-CN"/>
              </w:rPr>
              <w:t>5) Open debug for client monitor</w:t>
            </w:r>
          </w:p>
          <w:p w:rsidR="001965ED" w:rsidRDefault="001965ED" w:rsidP="002773A1">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6) Config AP as the radius server</w:t>
            </w:r>
          </w:p>
          <w:p w:rsidR="00791566" w:rsidRDefault="00791566" w:rsidP="00791566">
            <w:pPr>
              <w:pStyle w:val="Body"/>
              <w:jc w:val="both"/>
              <w:rPr>
                <w:rFonts w:ascii="Arial" w:eastAsia="宋体" w:hAnsi="Arial" w:cs="Arial"/>
                <w:lang w:eastAsia="zh-CN"/>
              </w:rPr>
            </w:pPr>
            <w:r>
              <w:rPr>
                <w:rFonts w:ascii="Arial" w:eastAsia="宋体" w:hAnsi="Arial" w:cs="Arial"/>
                <w:lang w:eastAsia="zh-CN"/>
              </w:rPr>
              <w:t>7) Configuration on AP</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AH-81b680#sh ru</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security-object zhxu</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 xml:space="preserve">security-object zhxu security aaa radius-server primary 10.155.30.93 </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 xml:space="preserve">security-object zhxu security aaa radius-server accounting primary 10.155.30.93 </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 xml:space="preserve">security-object zhxu security protocol-suite wpa-auto-8021x </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security-object zhxu default-user-profile-attr 1</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ssid zhxu</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lastRenderedPageBreak/>
              <w:t>ssid zhxu security-object zhxu</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hive Aerohive</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hive Aerohive password ***</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interface wifi0 radio channel 8</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interface wifi0 radio power 20</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interface wifi1 mode access</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interface mgt0 hive Aerohive</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interface wifi0 ssid zhxu</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interface wifi1 ssid zhxu</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system led brightness off</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interface mgt0 ip 10.155.30.93 255.255.255.0</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no interface mgt0 dhcp client</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 xml:space="preserve">ip route net 0.0.0.0 0.0.0.0 gateway 10.155.30.254 </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 xml:space="preserve">config version 34 </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config rollback enable</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snmp location zhxu@floor01</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 xml:space="preserve">aaa radius-server local sta-auth ca-cert Default_CA.pem server-cert Default-Server_cert.pem private-key Default-Server_key.pem </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aaa radius-server local db-type local</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aaa radius-server local enable</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no bonjour-gateway enable</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aaa radius-server local user-group zhxu-UserGroup-1</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 xml:space="preserve">capwap client server name 10.155.31.201 </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capwap client dtls hm-defined-passphrase *** key-id 1</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capwap client vhm-name home</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no capwap client dtls negotiation enable</w:t>
            </w:r>
          </w:p>
          <w:p w:rsidR="00664781" w:rsidRPr="00664781"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data-collection enable</w:t>
            </w:r>
          </w:p>
          <w:p w:rsidR="00791566" w:rsidRDefault="00664781" w:rsidP="00664781">
            <w:pPr>
              <w:pStyle w:val="Body"/>
              <w:ind w:leftChars="200" w:left="402"/>
              <w:jc w:val="both"/>
              <w:rPr>
                <w:rFonts w:ascii="Arial" w:eastAsia="宋体" w:hAnsi="Arial" w:cs="Arial"/>
                <w:b/>
                <w:i/>
                <w:lang w:eastAsia="zh-CN"/>
              </w:rPr>
            </w:pPr>
            <w:r w:rsidRPr="00664781">
              <w:rPr>
                <w:rFonts w:ascii="Arial" w:eastAsia="宋体" w:hAnsi="Arial" w:cs="Arial"/>
                <w:b/>
                <w:i/>
                <w:lang w:eastAsia="zh-CN"/>
              </w:rPr>
              <w:t>user-profile zhxu-UserProfile-vlan1 qos-policy def-user-qos vlan-id 1 attribute 1</w:t>
            </w:r>
          </w:p>
          <w:p w:rsidR="00664781" w:rsidRPr="002E5707" w:rsidRDefault="00664781" w:rsidP="00664781">
            <w:pPr>
              <w:pStyle w:val="Body"/>
              <w:ind w:leftChars="200" w:left="402"/>
              <w:jc w:val="both"/>
              <w:rPr>
                <w:rFonts w:ascii="Arial" w:eastAsia="宋体" w:hAnsi="Arial" w:cs="Arial"/>
                <w:lang w:eastAsia="zh-CN"/>
              </w:rPr>
            </w:pPr>
          </w:p>
        </w:tc>
      </w:tr>
      <w:tr w:rsidR="001965ED"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965ED" w:rsidRPr="002B45CD" w:rsidRDefault="001965ED"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965ED" w:rsidRPr="00BD18E4" w:rsidRDefault="001965ED" w:rsidP="002773A1">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1965ED" w:rsidRPr="00BD18E4" w:rsidRDefault="001965ED" w:rsidP="002773A1">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1965ED" w:rsidRDefault="001965ED" w:rsidP="002773A1">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1965ED" w:rsidRDefault="001965ED" w:rsidP="002773A1">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1965ED" w:rsidRDefault="001965ED" w:rsidP="002773A1">
            <w:pPr>
              <w:pStyle w:val="Body"/>
              <w:rPr>
                <w:rFonts w:ascii="Arial" w:eastAsia="宋体" w:hAnsi="Arial" w:cs="Arial"/>
                <w:lang w:eastAsia="zh-CN"/>
              </w:rPr>
            </w:pPr>
            <w:r>
              <w:rPr>
                <w:rFonts w:ascii="Arial" w:eastAsia="宋体" w:hAnsi="Arial" w:cs="Arial"/>
                <w:lang w:eastAsia="zh-CN"/>
              </w:rPr>
              <w:t>4) Check the process of client get authentication with WPA2-802.1X (WPA2 Enterprise)</w:t>
            </w:r>
            <w:r w:rsidRPr="00645EEC">
              <w:rPr>
                <w:rFonts w:ascii="Arial" w:eastAsia="宋体" w:hAnsi="Arial" w:cs="Arial"/>
                <w:lang w:eastAsia="zh-CN"/>
              </w:rPr>
              <w:t xml:space="preserve">/ CCMP (AES)/ </w:t>
            </w:r>
            <w:r w:rsidRPr="001965ED">
              <w:rPr>
                <w:rFonts w:ascii="Arial" w:eastAsia="宋体" w:hAnsi="Arial" w:cs="Arial"/>
                <w:lang w:eastAsia="zh-CN"/>
              </w:rPr>
              <w:t>PEAP</w:t>
            </w:r>
            <w:r>
              <w:rPr>
                <w:rFonts w:ascii="Arial" w:eastAsia="宋体" w:hAnsi="Arial" w:cs="Arial" w:hint="eastAsia"/>
                <w:lang w:eastAsia="zh-CN"/>
              </w:rPr>
              <w:t xml:space="preserve"> </w:t>
            </w:r>
            <w:r>
              <w:rPr>
                <w:rFonts w:ascii="Arial" w:eastAsia="宋体" w:hAnsi="Arial" w:cs="Arial"/>
                <w:lang w:eastAsia="zh-CN"/>
              </w:rPr>
              <w:t>mode</w:t>
            </w:r>
          </w:p>
          <w:p w:rsidR="001965ED" w:rsidRPr="001B3188" w:rsidRDefault="001965ED" w:rsidP="002773A1">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1965ED"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965ED" w:rsidRPr="002B45CD" w:rsidRDefault="001965ED"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965ED" w:rsidRDefault="001965ED" w:rsidP="002773A1">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201055" w:rsidRPr="00D676F7" w:rsidRDefault="00201055" w:rsidP="00201055">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201055" w:rsidRPr="00D676F7" w:rsidRDefault="00201055" w:rsidP="00201055">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201055" w:rsidRPr="00D676F7" w:rsidRDefault="00201055" w:rsidP="0020105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201055" w:rsidRPr="00D676F7" w:rsidRDefault="00201055" w:rsidP="0020105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201055" w:rsidRPr="00D676F7" w:rsidRDefault="00201055" w:rsidP="0020105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201055" w:rsidRPr="00D676F7" w:rsidRDefault="00201055" w:rsidP="00201055">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201055" w:rsidRPr="00D676F7" w:rsidRDefault="00201055" w:rsidP="0020105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201055" w:rsidRPr="00D676F7" w:rsidRDefault="00201055" w:rsidP="0020105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201055" w:rsidRPr="00D676F7" w:rsidRDefault="00201055" w:rsidP="00201055">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201055" w:rsidRDefault="00201055" w:rsidP="002773A1">
            <w:pPr>
              <w:pStyle w:val="Body"/>
              <w:rPr>
                <w:rFonts w:ascii="Arial" w:eastAsia="宋体" w:hAnsi="Arial" w:cs="Arial"/>
                <w:lang w:eastAsia="zh-CN"/>
              </w:rPr>
            </w:pPr>
          </w:p>
          <w:p w:rsidR="001965ED" w:rsidRDefault="001965ED" w:rsidP="002773A1">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1965ED" w:rsidRDefault="001965ED" w:rsidP="002773A1">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1965ED" w:rsidRDefault="001965ED" w:rsidP="002773A1">
            <w:pPr>
              <w:pStyle w:val="Body"/>
              <w:rPr>
                <w:rFonts w:ascii="Arial" w:eastAsia="宋体" w:hAnsi="Arial" w:cs="Arial"/>
                <w:lang w:eastAsia="zh-CN"/>
              </w:rPr>
            </w:pPr>
            <w:r>
              <w:rPr>
                <w:rFonts w:ascii="Arial" w:eastAsia="宋体" w:hAnsi="Arial" w:cs="Arial"/>
                <w:lang w:eastAsia="zh-CN"/>
              </w:rPr>
              <w:lastRenderedPageBreak/>
              <w:t>4) Check the assoc-req/ assoc-rsp process is correct and regular</w:t>
            </w:r>
          </w:p>
          <w:p w:rsidR="001965ED" w:rsidRDefault="001965ED" w:rsidP="002773A1">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Pr>
                <w:rFonts w:ascii="Arial" w:eastAsia="宋体" w:hAnsi="Arial" w:cs="Arial"/>
                <w:lang w:eastAsia="zh-CN"/>
              </w:rPr>
              <w:t>WPA2-802.1X (WPA2 Enterprise)</w:t>
            </w:r>
            <w:r w:rsidRPr="00645EEC">
              <w:rPr>
                <w:rFonts w:ascii="Arial" w:eastAsia="宋体" w:hAnsi="Arial" w:cs="Arial"/>
                <w:lang w:eastAsia="zh-CN"/>
              </w:rPr>
              <w:t xml:space="preserve">/ CCMP (AES)/ </w:t>
            </w:r>
            <w:r w:rsidRPr="001965ED">
              <w:rPr>
                <w:rFonts w:ascii="Arial" w:eastAsia="宋体" w:hAnsi="Arial" w:cs="Arial"/>
                <w:lang w:eastAsia="zh-CN"/>
              </w:rPr>
              <w:t>PEAP</w:t>
            </w:r>
            <w:r>
              <w:rPr>
                <w:rFonts w:ascii="Arial" w:eastAsia="宋体" w:hAnsi="Arial" w:cs="Arial" w:hint="eastAsia"/>
                <w:lang w:eastAsia="zh-CN"/>
              </w:rPr>
              <w:t xml:space="preserve"> </w:t>
            </w:r>
            <w:r>
              <w:rPr>
                <w:rFonts w:ascii="Arial" w:eastAsia="宋体" w:hAnsi="Arial" w:cs="Arial"/>
                <w:lang w:eastAsia="zh-CN"/>
              </w:rPr>
              <w:t>mode auth is successful</w:t>
            </w:r>
          </w:p>
          <w:p w:rsidR="001965ED" w:rsidRDefault="001965ED" w:rsidP="002773A1">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8179A6" w:rsidRDefault="008179A6" w:rsidP="002773A1">
            <w:pPr>
              <w:pStyle w:val="Body"/>
              <w:rPr>
                <w:rFonts w:ascii="Arial" w:eastAsia="宋体" w:hAnsi="Arial" w:cs="Arial"/>
                <w:lang w:eastAsia="zh-CN"/>
              </w:rPr>
            </w:pP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 xml:space="preserve">AH-81b680#sh lo b | i itk                   </w:t>
            </w:r>
          </w:p>
          <w:p w:rsidR="00E55AA1" w:rsidRDefault="00E55AA1" w:rsidP="00E55AA1">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17 debug   capwap: [capwap_itk]: ITK-ct: module(DHCP)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xml:space="preserve">): claim(len=34, </w:t>
            </w:r>
            <w:r w:rsidRPr="00876D7A">
              <w:rPr>
                <w:rFonts w:ascii="Arial" w:eastAsia="宋体" w:hAnsi="Arial" w:cs="Arial"/>
                <w:b/>
                <w:i/>
                <w:color w:val="FF0000"/>
                <w:lang w:eastAsia="zh-CN"/>
              </w:rPr>
              <w:t>DHCP session completed for station</w:t>
            </w:r>
            <w:r w:rsidRPr="00E55AA1">
              <w:rPr>
                <w:rFonts w:ascii="Arial" w:eastAsia="宋体" w:hAnsi="Arial" w:cs="Arial"/>
                <w:b/>
                <w:i/>
                <w:lang w:eastAsia="zh-CN"/>
              </w:rPr>
              <w:t xml:space="preserve">, level=0) step(0/0) </w:t>
            </w:r>
            <w:r w:rsidR="00876D7A" w:rsidRPr="00876D7A">
              <w:rPr>
                <w:rFonts w:ascii="Arial" w:eastAsia="宋体" w:hAnsi="Arial" w:cs="Arial"/>
                <w:b/>
                <w:i/>
                <w:color w:val="FF0000"/>
                <w:lang w:eastAsia="zh-CN"/>
              </w:rPr>
              <w:t>SUCCESS</w:t>
            </w:r>
          </w:p>
          <w:p w:rsidR="00E55AA1" w:rsidRDefault="00E55AA1" w:rsidP="00E55AA1">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17 debug   capwap: [capwap_itk]: ITK-ct: module(DHCP)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xml:space="preserve">): claim(len=56, DHCP server sent out </w:t>
            </w:r>
            <w:r w:rsidRPr="00876D7A">
              <w:rPr>
                <w:rFonts w:ascii="Arial" w:eastAsia="宋体" w:hAnsi="Arial" w:cs="Arial"/>
                <w:b/>
                <w:i/>
                <w:color w:val="FF0000"/>
                <w:lang w:eastAsia="zh-CN"/>
              </w:rPr>
              <w:t xml:space="preserve">DHCP ACKNOWLEDGE </w:t>
            </w:r>
            <w:r w:rsidRPr="00E55AA1">
              <w:rPr>
                <w:rFonts w:ascii="Arial" w:eastAsia="宋体" w:hAnsi="Arial" w:cs="Arial"/>
                <w:b/>
                <w:i/>
                <w:lang w:eastAsia="zh-CN"/>
              </w:rPr>
              <w:t xml:space="preserve">message to station, level=1) step(4/4) </w:t>
            </w:r>
            <w:r w:rsidR="00876D7A" w:rsidRPr="00876D7A">
              <w:rPr>
                <w:rFonts w:ascii="Arial" w:eastAsia="宋体" w:hAnsi="Arial" w:cs="Arial"/>
                <w:b/>
                <w:i/>
                <w:color w:val="FF0000"/>
                <w:lang w:eastAsia="zh-CN"/>
              </w:rPr>
              <w:t>SUCCESS</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17 debug   capwap: [capwap_itk]: ITK: receive event(type=0, len=134) 138 bytes</w:t>
            </w:r>
          </w:p>
          <w:p w:rsidR="00E55AA1" w:rsidRDefault="00E55AA1" w:rsidP="00E55AA1">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17 debug   capwap: [capwap_itk]: ITK-ct: module(DHCP)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xml:space="preserve">): claim(len=37, station sent out </w:t>
            </w:r>
            <w:r w:rsidRPr="00876D7A">
              <w:rPr>
                <w:rFonts w:ascii="Arial" w:eastAsia="宋体" w:hAnsi="Arial" w:cs="Arial"/>
                <w:b/>
                <w:i/>
                <w:color w:val="FF0000"/>
                <w:lang w:eastAsia="zh-CN"/>
              </w:rPr>
              <w:t xml:space="preserve">DHCP REQUEST </w:t>
            </w:r>
            <w:r w:rsidRPr="00E55AA1">
              <w:rPr>
                <w:rFonts w:ascii="Arial" w:eastAsia="宋体" w:hAnsi="Arial" w:cs="Arial"/>
                <w:b/>
                <w:i/>
                <w:lang w:eastAsia="zh-CN"/>
              </w:rPr>
              <w:t xml:space="preserve">message, level=1) step(3/4) </w:t>
            </w:r>
            <w:r w:rsidR="00876D7A" w:rsidRPr="00876D7A">
              <w:rPr>
                <w:rFonts w:ascii="Arial" w:eastAsia="宋体" w:hAnsi="Arial" w:cs="Arial"/>
                <w:b/>
                <w:i/>
                <w:color w:val="FF0000"/>
                <w:lang w:eastAsia="zh-CN"/>
              </w:rPr>
              <w:t>SUCCESS</w:t>
            </w:r>
          </w:p>
          <w:p w:rsidR="00E55AA1" w:rsidRDefault="00E55AA1" w:rsidP="00E55AA1">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13 debug   capwap: [capwap_itk]: ITK-ct: module(DHCP)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xml:space="preserve">): claim(len=36, </w:t>
            </w:r>
            <w:r w:rsidRPr="00876D7A">
              <w:rPr>
                <w:rFonts w:ascii="Arial" w:eastAsia="宋体" w:hAnsi="Arial" w:cs="Arial"/>
                <w:b/>
                <w:i/>
                <w:color w:val="FF0000"/>
                <w:lang w:eastAsia="zh-CN"/>
              </w:rPr>
              <w:t>IP 10.155.30.34 assigned for station</w:t>
            </w:r>
            <w:r w:rsidRPr="00E55AA1">
              <w:rPr>
                <w:rFonts w:ascii="Arial" w:eastAsia="宋体" w:hAnsi="Arial" w:cs="Arial"/>
                <w:b/>
                <w:i/>
                <w:lang w:eastAsia="zh-CN"/>
              </w:rPr>
              <w:t xml:space="preserve">, level=0) step(0/0) </w:t>
            </w:r>
            <w:r w:rsidR="00876D7A" w:rsidRPr="00876D7A">
              <w:rPr>
                <w:rFonts w:ascii="Arial" w:eastAsia="宋体" w:hAnsi="Arial" w:cs="Arial"/>
                <w:b/>
                <w:i/>
                <w:color w:val="FF0000"/>
                <w:lang w:eastAsia="zh-CN"/>
              </w:rPr>
              <w:t>SUCCESS</w:t>
            </w:r>
          </w:p>
          <w:p w:rsidR="00E55AA1" w:rsidRDefault="00E55AA1" w:rsidP="00E55AA1">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13 debug   capwap: [capwap_itk]: ITK-ct: module(AUTH)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xml:space="preserve">): claim(len=55, </w:t>
            </w:r>
            <w:r w:rsidRPr="00876D7A">
              <w:rPr>
                <w:rFonts w:ascii="Arial" w:eastAsia="宋体" w:hAnsi="Arial" w:cs="Arial"/>
                <w:b/>
                <w:i/>
                <w:color w:val="FF0000"/>
                <w:lang w:eastAsia="zh-CN"/>
              </w:rPr>
              <w:t>Authentication is</w:t>
            </w:r>
            <w:r w:rsidRPr="00E55AA1">
              <w:rPr>
                <w:rFonts w:ascii="Arial" w:eastAsia="宋体" w:hAnsi="Arial" w:cs="Arial"/>
                <w:b/>
                <w:i/>
                <w:lang w:eastAsia="zh-CN"/>
              </w:rPr>
              <w:t xml:space="preserve"> </w:t>
            </w:r>
            <w:r w:rsidR="00876D7A" w:rsidRPr="00876D7A">
              <w:rPr>
                <w:rFonts w:ascii="Arial" w:eastAsia="宋体" w:hAnsi="Arial" w:cs="Arial"/>
                <w:b/>
                <w:i/>
                <w:color w:val="FF0000"/>
                <w:lang w:eastAsia="zh-CN"/>
              </w:rPr>
              <w:t>SUCCESS</w:t>
            </w:r>
            <w:r w:rsidRPr="00876D7A">
              <w:rPr>
                <w:rFonts w:ascii="Arial" w:eastAsia="宋体" w:hAnsi="Arial" w:cs="Arial"/>
                <w:b/>
                <w:i/>
                <w:color w:val="FF0000"/>
                <w:lang w:eastAsia="zh-CN"/>
              </w:rPr>
              <w:t>fully finished</w:t>
            </w:r>
            <w:r w:rsidRPr="00E55AA1">
              <w:rPr>
                <w:rFonts w:ascii="Arial" w:eastAsia="宋体" w:hAnsi="Arial" w:cs="Arial"/>
                <w:b/>
                <w:i/>
                <w:lang w:eastAsia="zh-CN"/>
              </w:rPr>
              <w:t xml:space="preserve"> (at if=wifi0.1), level=0) step(0/0) </w:t>
            </w:r>
            <w:r w:rsidR="00876D7A" w:rsidRPr="00876D7A">
              <w:rPr>
                <w:rFonts w:ascii="Arial" w:eastAsia="宋体" w:hAnsi="Arial" w:cs="Arial"/>
                <w:b/>
                <w:i/>
                <w:color w:val="FF0000"/>
                <w:lang w:eastAsia="zh-CN"/>
              </w:rPr>
              <w:t>SUCCESS</w:t>
            </w:r>
          </w:p>
          <w:p w:rsidR="00E55AA1" w:rsidRDefault="00E55AA1" w:rsidP="00E55AA1">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13 debug   capwap: [capwap_itk]: ITK-ct: module(AUTH)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xml:space="preserve">): claim(len=26, </w:t>
            </w:r>
            <w:r w:rsidRPr="00876D7A">
              <w:rPr>
                <w:rFonts w:ascii="Arial" w:eastAsia="宋体" w:hAnsi="Arial" w:cs="Arial"/>
                <w:b/>
                <w:i/>
                <w:color w:val="FF0000"/>
                <w:lang w:eastAsia="zh-CN"/>
              </w:rPr>
              <w:t xml:space="preserve">PTK is set </w:t>
            </w:r>
            <w:r w:rsidRPr="00E55AA1">
              <w:rPr>
                <w:rFonts w:ascii="Arial" w:eastAsia="宋体" w:hAnsi="Arial" w:cs="Arial"/>
                <w:b/>
                <w:i/>
                <w:lang w:eastAsia="zh-CN"/>
              </w:rPr>
              <w:t xml:space="preserve">(at if=wifi0.1), level=1) </w:t>
            </w:r>
            <w:r w:rsidRPr="00876D7A">
              <w:rPr>
                <w:rFonts w:ascii="Arial" w:eastAsia="宋体" w:hAnsi="Arial" w:cs="Arial"/>
                <w:b/>
                <w:i/>
                <w:color w:val="FF0000"/>
                <w:lang w:eastAsia="zh-CN"/>
              </w:rPr>
              <w:t>step(7/8)</w:t>
            </w:r>
            <w:r w:rsidRPr="00E55AA1">
              <w:rPr>
                <w:rFonts w:ascii="Arial" w:eastAsia="宋体" w:hAnsi="Arial" w:cs="Arial"/>
                <w:b/>
                <w:i/>
                <w:lang w:eastAsia="zh-CN"/>
              </w:rPr>
              <w:t xml:space="preserve"> </w:t>
            </w:r>
            <w:r w:rsidR="00876D7A" w:rsidRPr="00876D7A">
              <w:rPr>
                <w:rFonts w:ascii="Arial" w:eastAsia="宋体" w:hAnsi="Arial" w:cs="Arial"/>
                <w:b/>
                <w:i/>
                <w:color w:val="FF0000"/>
                <w:lang w:eastAsia="zh-CN"/>
              </w:rPr>
              <w:t>SUCCESS</w:t>
            </w:r>
          </w:p>
          <w:p w:rsidR="00E55AA1" w:rsidRDefault="00E55AA1" w:rsidP="00E55AA1">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13 debug   capwap: [capwap_itk]: ITK-ct: module(AUTH)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xml:space="preserve">): claim(len=51, </w:t>
            </w:r>
            <w:r w:rsidRPr="00876D7A">
              <w:rPr>
                <w:rFonts w:ascii="Arial" w:eastAsia="宋体" w:hAnsi="Arial" w:cs="Arial"/>
                <w:b/>
                <w:i/>
                <w:color w:val="FF0000"/>
                <w:lang w:eastAsia="zh-CN"/>
              </w:rPr>
              <w:t>Received 4/4 msg of 4-Way Handshake</w:t>
            </w:r>
            <w:r w:rsidRPr="00E55AA1">
              <w:rPr>
                <w:rFonts w:ascii="Arial" w:eastAsia="宋体" w:hAnsi="Arial" w:cs="Arial"/>
                <w:b/>
                <w:i/>
                <w:lang w:eastAsia="zh-CN"/>
              </w:rPr>
              <w:t xml:space="preserve"> (at if=wifi0.1), level=1) </w:t>
            </w:r>
            <w:r w:rsidRPr="00876D7A">
              <w:rPr>
                <w:rFonts w:ascii="Arial" w:eastAsia="宋体" w:hAnsi="Arial" w:cs="Arial"/>
                <w:b/>
                <w:i/>
                <w:color w:val="FF0000"/>
                <w:lang w:eastAsia="zh-CN"/>
              </w:rPr>
              <w:t>step(6/8)</w:t>
            </w:r>
            <w:r w:rsidRPr="00E55AA1">
              <w:rPr>
                <w:rFonts w:ascii="Arial" w:eastAsia="宋体" w:hAnsi="Arial" w:cs="Arial"/>
                <w:b/>
                <w:i/>
                <w:lang w:eastAsia="zh-CN"/>
              </w:rPr>
              <w:t xml:space="preserve"> </w:t>
            </w:r>
            <w:r w:rsidR="00876D7A" w:rsidRPr="00876D7A">
              <w:rPr>
                <w:rFonts w:ascii="Arial" w:eastAsia="宋体" w:hAnsi="Arial" w:cs="Arial"/>
                <w:b/>
                <w:i/>
                <w:color w:val="FF0000"/>
                <w:lang w:eastAsia="zh-CN"/>
              </w:rPr>
              <w:t>SUCCESS</w:t>
            </w:r>
          </w:p>
          <w:p w:rsidR="00E55AA1" w:rsidRDefault="00E55AA1" w:rsidP="00E55AA1">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13 debug   capwap: [capwap_itk]: ITK-ct: module(AUTH)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xml:space="preserve">): claim(len=50, </w:t>
            </w:r>
            <w:r w:rsidRPr="00876D7A">
              <w:rPr>
                <w:rFonts w:ascii="Arial" w:eastAsia="宋体" w:hAnsi="Arial" w:cs="Arial"/>
                <w:b/>
                <w:i/>
                <w:color w:val="FF0000"/>
                <w:lang w:eastAsia="zh-CN"/>
              </w:rPr>
              <w:t>Sending 3/4 msg</w:t>
            </w:r>
            <w:r w:rsidRPr="00E55AA1">
              <w:rPr>
                <w:rFonts w:ascii="Arial" w:eastAsia="宋体" w:hAnsi="Arial" w:cs="Arial"/>
                <w:b/>
                <w:i/>
                <w:lang w:eastAsia="zh-CN"/>
              </w:rPr>
              <w:t xml:space="preserve"> </w:t>
            </w:r>
            <w:r w:rsidRPr="00876D7A">
              <w:rPr>
                <w:rFonts w:ascii="Arial" w:eastAsia="宋体" w:hAnsi="Arial" w:cs="Arial"/>
                <w:b/>
                <w:i/>
                <w:color w:val="FF0000"/>
                <w:lang w:eastAsia="zh-CN"/>
              </w:rPr>
              <w:t>of 4-Way Handshake</w:t>
            </w:r>
            <w:r w:rsidRPr="00E55AA1">
              <w:rPr>
                <w:rFonts w:ascii="Arial" w:eastAsia="宋体" w:hAnsi="Arial" w:cs="Arial"/>
                <w:b/>
                <w:i/>
                <w:lang w:eastAsia="zh-CN"/>
              </w:rPr>
              <w:t xml:space="preserve"> (at if=wifi0.1), level=1) </w:t>
            </w:r>
            <w:r w:rsidRPr="00876D7A">
              <w:rPr>
                <w:rFonts w:ascii="Arial" w:eastAsia="宋体" w:hAnsi="Arial" w:cs="Arial"/>
                <w:b/>
                <w:i/>
                <w:color w:val="FF0000"/>
                <w:lang w:eastAsia="zh-CN"/>
              </w:rPr>
              <w:t>step(5/8)</w:t>
            </w:r>
            <w:r w:rsidRPr="00E55AA1">
              <w:rPr>
                <w:rFonts w:ascii="Arial" w:eastAsia="宋体" w:hAnsi="Arial" w:cs="Arial"/>
                <w:b/>
                <w:i/>
                <w:lang w:eastAsia="zh-CN"/>
              </w:rPr>
              <w:t xml:space="preserve"> </w:t>
            </w:r>
            <w:r w:rsidR="00876D7A" w:rsidRPr="00876D7A">
              <w:rPr>
                <w:rFonts w:ascii="Arial" w:eastAsia="宋体" w:hAnsi="Arial" w:cs="Arial"/>
                <w:b/>
                <w:i/>
                <w:color w:val="FF0000"/>
                <w:lang w:eastAsia="zh-CN"/>
              </w:rPr>
              <w:t>SUCCESS</w:t>
            </w:r>
          </w:p>
          <w:p w:rsidR="00E55AA1" w:rsidRDefault="00E55AA1" w:rsidP="00E55AA1">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13 debug   capwap: [capwap_itk]: ITK-ct: module(AUTH)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xml:space="preserve">): claim(len=51, </w:t>
            </w:r>
            <w:r w:rsidRPr="00876D7A">
              <w:rPr>
                <w:rFonts w:ascii="Arial" w:eastAsia="宋体" w:hAnsi="Arial" w:cs="Arial"/>
                <w:b/>
                <w:i/>
                <w:color w:val="FF0000"/>
                <w:lang w:eastAsia="zh-CN"/>
              </w:rPr>
              <w:t>Received 2/4 msg</w:t>
            </w:r>
            <w:r w:rsidRPr="00E55AA1">
              <w:rPr>
                <w:rFonts w:ascii="Arial" w:eastAsia="宋体" w:hAnsi="Arial" w:cs="Arial"/>
                <w:b/>
                <w:i/>
                <w:lang w:eastAsia="zh-CN"/>
              </w:rPr>
              <w:t xml:space="preserve"> </w:t>
            </w:r>
            <w:r w:rsidRPr="00876D7A">
              <w:rPr>
                <w:rFonts w:ascii="Arial" w:eastAsia="宋体" w:hAnsi="Arial" w:cs="Arial"/>
                <w:b/>
                <w:i/>
                <w:color w:val="FF0000"/>
                <w:lang w:eastAsia="zh-CN"/>
              </w:rPr>
              <w:t>of 4-Way Handshake</w:t>
            </w:r>
            <w:r w:rsidRPr="00E55AA1">
              <w:rPr>
                <w:rFonts w:ascii="Arial" w:eastAsia="宋体" w:hAnsi="Arial" w:cs="Arial"/>
                <w:b/>
                <w:i/>
                <w:lang w:eastAsia="zh-CN"/>
              </w:rPr>
              <w:t xml:space="preserve"> (at if=wifi0.1), level=1) </w:t>
            </w:r>
            <w:r w:rsidRPr="00876D7A">
              <w:rPr>
                <w:rFonts w:ascii="Arial" w:eastAsia="宋体" w:hAnsi="Arial" w:cs="Arial"/>
                <w:b/>
                <w:i/>
                <w:color w:val="FF0000"/>
                <w:lang w:eastAsia="zh-CN"/>
              </w:rPr>
              <w:t>step(4/8)</w:t>
            </w:r>
            <w:r w:rsidRPr="00E55AA1">
              <w:rPr>
                <w:rFonts w:ascii="Arial" w:eastAsia="宋体" w:hAnsi="Arial" w:cs="Arial"/>
                <w:b/>
                <w:i/>
                <w:lang w:eastAsia="zh-CN"/>
              </w:rPr>
              <w:t xml:space="preserve"> </w:t>
            </w:r>
            <w:r w:rsidR="00876D7A" w:rsidRPr="00876D7A">
              <w:rPr>
                <w:rFonts w:ascii="Arial" w:eastAsia="宋体" w:hAnsi="Arial" w:cs="Arial"/>
                <w:b/>
                <w:i/>
                <w:color w:val="FF0000"/>
                <w:lang w:eastAsia="zh-CN"/>
              </w:rPr>
              <w:t>SUCCESS</w:t>
            </w:r>
          </w:p>
          <w:p w:rsidR="00E55AA1" w:rsidRDefault="00E55AA1" w:rsidP="00E55AA1">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13 debug   capwap: [capwap_itk]: ITK-ct: module(AUTH)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xml:space="preserve">): claim(len=50, </w:t>
            </w:r>
            <w:r w:rsidRPr="00876D7A">
              <w:rPr>
                <w:rFonts w:ascii="Arial" w:eastAsia="宋体" w:hAnsi="Arial" w:cs="Arial"/>
                <w:b/>
                <w:i/>
                <w:color w:val="FF0000"/>
                <w:lang w:eastAsia="zh-CN"/>
              </w:rPr>
              <w:t>Sending 1/4 msg</w:t>
            </w:r>
            <w:r w:rsidRPr="00E55AA1">
              <w:rPr>
                <w:rFonts w:ascii="Arial" w:eastAsia="宋体" w:hAnsi="Arial" w:cs="Arial"/>
                <w:b/>
                <w:i/>
                <w:lang w:eastAsia="zh-CN"/>
              </w:rPr>
              <w:t xml:space="preserve"> </w:t>
            </w:r>
            <w:r w:rsidRPr="00876D7A">
              <w:rPr>
                <w:rFonts w:ascii="Arial" w:eastAsia="宋体" w:hAnsi="Arial" w:cs="Arial"/>
                <w:b/>
                <w:i/>
                <w:color w:val="FF0000"/>
                <w:lang w:eastAsia="zh-CN"/>
              </w:rPr>
              <w:t>of 4-Way Handshake</w:t>
            </w:r>
            <w:r w:rsidRPr="00E55AA1">
              <w:rPr>
                <w:rFonts w:ascii="Arial" w:eastAsia="宋体" w:hAnsi="Arial" w:cs="Arial"/>
                <w:b/>
                <w:i/>
                <w:lang w:eastAsia="zh-CN"/>
              </w:rPr>
              <w:t xml:space="preserve"> (at if=wifi0.1), level=1) </w:t>
            </w:r>
            <w:r w:rsidRPr="00876D7A">
              <w:rPr>
                <w:rFonts w:ascii="Arial" w:eastAsia="宋体" w:hAnsi="Arial" w:cs="Arial"/>
                <w:b/>
                <w:i/>
                <w:color w:val="FF0000"/>
                <w:lang w:eastAsia="zh-CN"/>
              </w:rPr>
              <w:t>step(3/8)</w:t>
            </w:r>
            <w:r w:rsidRPr="00E55AA1">
              <w:rPr>
                <w:rFonts w:ascii="Arial" w:eastAsia="宋体" w:hAnsi="Arial" w:cs="Arial"/>
                <w:b/>
                <w:i/>
                <w:lang w:eastAsia="zh-CN"/>
              </w:rPr>
              <w:t xml:space="preserve"> </w:t>
            </w:r>
            <w:r w:rsidR="00876D7A" w:rsidRPr="00876D7A">
              <w:rPr>
                <w:rFonts w:ascii="Arial" w:eastAsia="宋体" w:hAnsi="Arial" w:cs="Arial"/>
                <w:b/>
                <w:i/>
                <w:color w:val="FF0000"/>
                <w:lang w:eastAsia="zh-CN"/>
              </w:rPr>
              <w:t>SUCCESS</w:t>
            </w:r>
          </w:p>
          <w:p w:rsidR="00E55AA1" w:rsidRDefault="00E55AA1" w:rsidP="00E55AA1">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 xml:space="preserve">2012-07-18 03:21:13 debug   capwap: [capwap_itk]: ITK-ct: module(AUTH) in </w:t>
            </w:r>
            <w:r w:rsidRPr="00E55AA1">
              <w:rPr>
                <w:rFonts w:ascii="Arial" w:eastAsia="宋体" w:hAnsi="Arial" w:cs="Arial"/>
                <w:b/>
                <w:i/>
                <w:lang w:eastAsia="zh-CN"/>
              </w:rPr>
              <w:lastRenderedPageBreak/>
              <w:t>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xml:space="preserve">): claim(len=69, </w:t>
            </w:r>
            <w:r w:rsidRPr="00876D7A">
              <w:rPr>
                <w:rFonts w:ascii="Arial" w:eastAsia="宋体" w:hAnsi="Arial" w:cs="Arial"/>
                <w:b/>
                <w:i/>
                <w:lang w:eastAsia="zh-CN"/>
              </w:rPr>
              <w:t xml:space="preserve">Sending EAP </w:t>
            </w:r>
            <w:r w:rsidRPr="00E55AA1">
              <w:rPr>
                <w:rFonts w:ascii="Arial" w:eastAsia="宋体" w:hAnsi="Arial" w:cs="Arial"/>
                <w:b/>
                <w:i/>
                <w:lang w:eastAsia="zh-CN"/>
              </w:rPr>
              <w:t>Packet to STA: code=3 (</w:t>
            </w:r>
            <w:r w:rsidRPr="00876D7A">
              <w:rPr>
                <w:rFonts w:ascii="Arial" w:eastAsia="宋体" w:hAnsi="Arial" w:cs="Arial"/>
                <w:b/>
                <w:i/>
                <w:color w:val="FF0000"/>
                <w:lang w:eastAsia="zh-CN"/>
              </w:rPr>
              <w:t>EAP-</w:t>
            </w:r>
            <w:r w:rsidR="00876D7A" w:rsidRPr="00876D7A">
              <w:rPr>
                <w:rFonts w:ascii="Arial" w:eastAsia="宋体" w:hAnsi="Arial" w:cs="Arial"/>
                <w:b/>
                <w:i/>
                <w:color w:val="FF0000"/>
                <w:lang w:eastAsia="zh-CN"/>
              </w:rPr>
              <w:t>SUCCESS</w:t>
            </w:r>
            <w:r w:rsidRPr="00E55AA1">
              <w:rPr>
                <w:rFonts w:ascii="Arial" w:eastAsia="宋体" w:hAnsi="Arial" w:cs="Arial"/>
                <w:b/>
                <w:i/>
                <w:lang w:eastAsia="zh-CN"/>
              </w:rPr>
              <w:t xml:space="preserve">) identifier=9 length=4, level=2) step(1/8) </w:t>
            </w:r>
            <w:r w:rsidR="00876D7A" w:rsidRPr="00876D7A">
              <w:rPr>
                <w:rFonts w:ascii="Arial" w:eastAsia="宋体" w:hAnsi="Arial" w:cs="Arial"/>
                <w:b/>
                <w:i/>
                <w:color w:val="FF0000"/>
                <w:lang w:eastAsia="zh-CN"/>
              </w:rPr>
              <w:t>SUCCESS</w:t>
            </w:r>
          </w:p>
          <w:p w:rsidR="00E55AA1" w:rsidRDefault="00E55AA1" w:rsidP="00E55AA1">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13 debug   capwap: [capwap_itk]: ITK-ct: module(AUTH)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xml:space="preserve">): claim(len=45, </w:t>
            </w:r>
            <w:r w:rsidRPr="00876D7A">
              <w:rPr>
                <w:rFonts w:ascii="Arial" w:eastAsia="宋体" w:hAnsi="Arial" w:cs="Arial"/>
                <w:b/>
                <w:i/>
                <w:color w:val="FF0000"/>
                <w:lang w:eastAsia="zh-CN"/>
              </w:rPr>
              <w:t>PMK is got from</w:t>
            </w:r>
            <w:r w:rsidRPr="00E55AA1">
              <w:rPr>
                <w:rFonts w:ascii="Arial" w:eastAsia="宋体" w:hAnsi="Arial" w:cs="Arial"/>
                <w:b/>
                <w:i/>
                <w:lang w:eastAsia="zh-CN"/>
              </w:rPr>
              <w:t xml:space="preserve"> </w:t>
            </w:r>
            <w:r w:rsidRPr="00876D7A">
              <w:rPr>
                <w:rFonts w:ascii="Arial" w:eastAsia="宋体" w:hAnsi="Arial" w:cs="Arial"/>
                <w:b/>
                <w:i/>
                <w:color w:val="FF0000"/>
                <w:lang w:eastAsia="zh-CN"/>
              </w:rPr>
              <w:t>RADIUS server</w:t>
            </w:r>
            <w:r w:rsidRPr="00E55AA1">
              <w:rPr>
                <w:rFonts w:ascii="Arial" w:eastAsia="宋体" w:hAnsi="Arial" w:cs="Arial"/>
                <w:b/>
                <w:i/>
                <w:lang w:eastAsia="zh-CN"/>
              </w:rPr>
              <w:t xml:space="preserve"> (at if=wifi0.1), level=1) </w:t>
            </w:r>
            <w:r w:rsidRPr="00876D7A">
              <w:rPr>
                <w:rFonts w:ascii="Arial" w:eastAsia="宋体" w:hAnsi="Arial" w:cs="Arial"/>
                <w:b/>
                <w:i/>
                <w:color w:val="FF0000"/>
                <w:lang w:eastAsia="zh-CN"/>
              </w:rPr>
              <w:t>step(2/8)</w:t>
            </w:r>
            <w:r w:rsidRPr="00E55AA1">
              <w:rPr>
                <w:rFonts w:ascii="Arial" w:eastAsia="宋体" w:hAnsi="Arial" w:cs="Arial"/>
                <w:b/>
                <w:i/>
                <w:lang w:eastAsia="zh-CN"/>
              </w:rPr>
              <w:t xml:space="preserve"> </w:t>
            </w:r>
            <w:r w:rsidR="00876D7A" w:rsidRPr="00876D7A">
              <w:rPr>
                <w:rFonts w:ascii="Arial" w:eastAsia="宋体" w:hAnsi="Arial" w:cs="Arial"/>
                <w:b/>
                <w:i/>
                <w:color w:val="FF0000"/>
                <w:lang w:eastAsia="zh-CN"/>
              </w:rPr>
              <w:t>SUCCESS</w:t>
            </w:r>
          </w:p>
          <w:p w:rsidR="00E55AA1" w:rsidRDefault="00E55AA1" w:rsidP="00E55AA1">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13 debug   [capwap_itk]: ITK-ct: module(AUTH)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claim(len=148, Receive message from RADIUS Server: code=2 (</w:t>
            </w:r>
            <w:r w:rsidRPr="00876D7A">
              <w:rPr>
                <w:rFonts w:ascii="Arial" w:eastAsia="宋体" w:hAnsi="Arial" w:cs="Arial"/>
                <w:b/>
                <w:i/>
                <w:color w:val="FF0000"/>
                <w:lang w:eastAsia="zh-CN"/>
              </w:rPr>
              <w:t>Access-Accept</w:t>
            </w:r>
            <w:r w:rsidRPr="00E55AA1">
              <w:rPr>
                <w:rFonts w:ascii="Arial" w:eastAsia="宋体" w:hAnsi="Arial" w:cs="Arial"/>
                <w:b/>
                <w:i/>
                <w:lang w:eastAsia="zh-CN"/>
              </w:rPr>
              <w:t>) identifier=141 length=205  RADIUS_ATTR_TUNNEL_TYPE=10 RADIUS_ATTR_TUNNEL_</w:t>
            </w:r>
            <w:r w:rsidR="00667D52">
              <w:rPr>
                <w:rFonts w:ascii="Arial" w:eastAsia="宋体" w:hAnsi="Arial" w:cs="Arial"/>
                <w:b/>
                <w:i/>
                <w:lang w:eastAsia="zh-CN"/>
              </w:rPr>
              <w:t>MIDDLE</w:t>
            </w:r>
            <w:r w:rsidRPr="00E55AA1">
              <w:rPr>
                <w:rFonts w:ascii="Arial" w:eastAsia="宋体" w:hAnsi="Arial" w:cs="Arial"/>
                <w:b/>
                <w:i/>
                <w:lang w:eastAsia="zh-CN"/>
              </w:rPr>
              <w:t xml:space="preserve">_TYPE=1 RA, level=2) step(1/8) </w:t>
            </w:r>
            <w:r w:rsidR="00876D7A" w:rsidRPr="00876D7A">
              <w:rPr>
                <w:rFonts w:ascii="Arial" w:eastAsia="宋体" w:hAnsi="Arial" w:cs="Arial"/>
                <w:b/>
                <w:i/>
                <w:color w:val="FF0000"/>
                <w:lang w:eastAsia="zh-CN"/>
              </w:rPr>
              <w:t>SUCCESS</w:t>
            </w:r>
          </w:p>
          <w:p w:rsidR="00E55AA1" w:rsidRDefault="00E55AA1" w:rsidP="00E55AA1">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13 debug   capwap: [capwap_itk]: ITK-ct: module(RADIUS)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xml:space="preserve">): claim(len=62, </w:t>
            </w:r>
            <w:r w:rsidRPr="00876D7A">
              <w:rPr>
                <w:rFonts w:ascii="Arial" w:eastAsia="宋体" w:hAnsi="Arial" w:cs="Arial"/>
                <w:b/>
                <w:i/>
                <w:color w:val="FF0000"/>
                <w:lang w:eastAsia="zh-CN"/>
              </w:rPr>
              <w:t>RADIUS: accepted user</w:t>
            </w:r>
            <w:r w:rsidRPr="00876D7A">
              <w:rPr>
                <w:rFonts w:ascii="Arial" w:eastAsia="宋体" w:hAnsi="Arial" w:cs="Arial"/>
                <w:b/>
                <w:i/>
                <w:lang w:eastAsia="zh-CN"/>
              </w:rPr>
              <w:t xml:space="preserve"> '</w:t>
            </w:r>
            <w:r w:rsidRPr="00876D7A">
              <w:rPr>
                <w:rFonts w:ascii="Arial" w:eastAsia="宋体" w:hAnsi="Arial" w:cs="Arial"/>
                <w:b/>
                <w:i/>
                <w:color w:val="FF0000"/>
                <w:lang w:eastAsia="zh-CN"/>
              </w:rPr>
              <w:t>zhxu</w:t>
            </w:r>
            <w:r w:rsidRPr="00876D7A">
              <w:rPr>
                <w:rFonts w:ascii="Arial" w:eastAsia="宋体" w:hAnsi="Arial" w:cs="Arial"/>
                <w:b/>
                <w:i/>
                <w:lang w:eastAsia="zh-CN"/>
              </w:rPr>
              <w:t xml:space="preserve">' </w:t>
            </w:r>
            <w:r w:rsidRPr="00E55AA1">
              <w:rPr>
                <w:rFonts w:ascii="Arial" w:eastAsia="宋体" w:hAnsi="Arial" w:cs="Arial"/>
                <w:b/>
                <w:i/>
                <w:lang w:eastAsia="zh-CN"/>
              </w:rPr>
              <w:t xml:space="preserve">through the NAS at 10.155.30.93., level=2) step(0/0) </w:t>
            </w:r>
            <w:r w:rsidR="00876D7A" w:rsidRPr="00876D7A">
              <w:rPr>
                <w:rFonts w:ascii="Arial" w:eastAsia="宋体" w:hAnsi="Arial" w:cs="Arial"/>
                <w:b/>
                <w:i/>
                <w:color w:val="FF0000"/>
                <w:lang w:eastAsia="zh-CN"/>
              </w:rPr>
              <w:t>SUCCESS</w:t>
            </w:r>
          </w:p>
          <w:p w:rsidR="00057CA8" w:rsidRDefault="00057CA8" w:rsidP="00057CA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13 debug   [capwap_itk]: ITK-ct: module(AUTH)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claim(len=217, Send message to RADIUS Server(10.155.30.93): code=1 (</w:t>
            </w:r>
            <w:r w:rsidRPr="00876D7A">
              <w:rPr>
                <w:rFonts w:ascii="Arial" w:eastAsia="宋体" w:hAnsi="Arial" w:cs="Arial"/>
                <w:b/>
                <w:i/>
                <w:color w:val="FF0000"/>
                <w:lang w:eastAsia="zh-CN"/>
              </w:rPr>
              <w:t>Access-Request</w:t>
            </w:r>
            <w:r w:rsidRPr="00E55AA1">
              <w:rPr>
                <w:rFonts w:ascii="Arial" w:eastAsia="宋体" w:hAnsi="Arial" w:cs="Arial"/>
                <w:b/>
                <w:i/>
                <w:lang w:eastAsia="zh-CN"/>
              </w:rPr>
              <w:t xml:space="preserve">) identifier=141 length=222,  User-Name=zhxu NAS-IP-Address=10.155.30.93 Called-Station-Id=00-19-77-81-B6-90:zhxu Calling-Station-Id=00-24-D7-F4-26-A8, level=2) step(1/8) </w:t>
            </w:r>
            <w:r w:rsidR="00876D7A" w:rsidRPr="00876D7A">
              <w:rPr>
                <w:rFonts w:ascii="Arial" w:eastAsia="宋体" w:hAnsi="Arial" w:cs="Arial"/>
                <w:b/>
                <w:i/>
                <w:color w:val="FF0000"/>
                <w:lang w:eastAsia="zh-CN"/>
              </w:rPr>
              <w:t>SUCCESS</w:t>
            </w:r>
          </w:p>
          <w:p w:rsidR="00057CA8" w:rsidRDefault="00057CA8" w:rsidP="00057CA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13 debug   capwap: [capwap_itk]: ITK-ct: module(AUTH)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xml:space="preserve">): claim(len=72, received EAP packet (code=2 id=9 len=80) from STA: </w:t>
            </w:r>
            <w:r w:rsidRPr="00876D7A">
              <w:rPr>
                <w:rFonts w:ascii="Arial" w:eastAsia="宋体" w:hAnsi="Arial" w:cs="Arial"/>
                <w:b/>
                <w:i/>
                <w:color w:val="FF0000"/>
                <w:lang w:eastAsia="zh-CN"/>
              </w:rPr>
              <w:t xml:space="preserve">EAP Reponse-PEAP </w:t>
            </w:r>
            <w:r w:rsidRPr="00E55AA1">
              <w:rPr>
                <w:rFonts w:ascii="Arial" w:eastAsia="宋体" w:hAnsi="Arial" w:cs="Arial"/>
                <w:b/>
                <w:i/>
                <w:lang w:eastAsia="zh-CN"/>
              </w:rPr>
              <w:t xml:space="preserve">(25), level=2) step(1/8) </w:t>
            </w:r>
            <w:r w:rsidR="00876D7A" w:rsidRPr="00876D7A">
              <w:rPr>
                <w:rFonts w:ascii="Arial" w:eastAsia="宋体" w:hAnsi="Arial" w:cs="Arial"/>
                <w:b/>
                <w:i/>
                <w:color w:val="FF0000"/>
                <w:lang w:eastAsia="zh-CN"/>
              </w:rPr>
              <w:t>SUCCESS</w:t>
            </w:r>
          </w:p>
          <w:p w:rsidR="00057CA8" w:rsidRDefault="00057CA8" w:rsidP="00057CA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13 debug   capwap: [capwap_itk]: ITK-ct: module(AUTH)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claim(len=70, Sending EAP Packet to STA: code=1 (</w:t>
            </w:r>
            <w:r w:rsidRPr="00876D7A">
              <w:rPr>
                <w:rFonts w:ascii="Arial" w:eastAsia="宋体" w:hAnsi="Arial" w:cs="Arial"/>
                <w:b/>
                <w:i/>
                <w:color w:val="FF0000"/>
                <w:lang w:eastAsia="zh-CN"/>
              </w:rPr>
              <w:t>EAP-Request</w:t>
            </w:r>
            <w:r w:rsidRPr="00E55AA1">
              <w:rPr>
                <w:rFonts w:ascii="Arial" w:eastAsia="宋体" w:hAnsi="Arial" w:cs="Arial"/>
                <w:b/>
                <w:i/>
                <w:lang w:eastAsia="zh-CN"/>
              </w:rPr>
              <w:t xml:space="preserve">) identifier=9 length=43, level=2) step(1/8) </w:t>
            </w:r>
            <w:r w:rsidR="00876D7A" w:rsidRPr="00876D7A">
              <w:rPr>
                <w:rFonts w:ascii="Arial" w:eastAsia="宋体" w:hAnsi="Arial" w:cs="Arial"/>
                <w:b/>
                <w:i/>
                <w:color w:val="FF0000"/>
                <w:lang w:eastAsia="zh-CN"/>
              </w:rPr>
              <w:t>SUCCESS</w:t>
            </w:r>
          </w:p>
          <w:p w:rsidR="00057CA8" w:rsidRDefault="00057CA8" w:rsidP="00057CA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13 debug   capwap: [capwap_itk]: ITK-ct: module(AUTH)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claim(len=88, Receive message from RADIUS Server: code=11 (</w:t>
            </w:r>
            <w:r w:rsidRPr="00876D7A">
              <w:rPr>
                <w:rFonts w:ascii="Arial" w:eastAsia="宋体" w:hAnsi="Arial" w:cs="Arial"/>
                <w:b/>
                <w:i/>
                <w:color w:val="FF0000"/>
                <w:lang w:eastAsia="zh-CN"/>
              </w:rPr>
              <w:t>Access-Challenge</w:t>
            </w:r>
            <w:r w:rsidRPr="00E55AA1">
              <w:rPr>
                <w:rFonts w:ascii="Arial" w:eastAsia="宋体" w:hAnsi="Arial" w:cs="Arial"/>
                <w:b/>
                <w:i/>
                <w:lang w:eastAsia="zh-CN"/>
              </w:rPr>
              <w:t xml:space="preserve">) identifier=140 length=140, level=2) step(1/8) </w:t>
            </w:r>
            <w:r w:rsidR="00876D7A" w:rsidRPr="00876D7A">
              <w:rPr>
                <w:rFonts w:ascii="Arial" w:eastAsia="宋体" w:hAnsi="Arial" w:cs="Arial"/>
                <w:b/>
                <w:i/>
                <w:color w:val="FF0000"/>
                <w:lang w:eastAsia="zh-CN"/>
              </w:rPr>
              <w:t>SUCCESS</w:t>
            </w:r>
          </w:p>
          <w:p w:rsidR="00057CA8" w:rsidRDefault="00057CA8" w:rsidP="00057CA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13 debug   capwap: [capwap_itk]: ITK-ct: module(RADIUS)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xml:space="preserve">): claim(len=51, </w:t>
            </w:r>
            <w:r w:rsidRPr="00876D7A">
              <w:rPr>
                <w:rFonts w:ascii="Arial" w:eastAsia="宋体" w:hAnsi="Arial" w:cs="Arial"/>
                <w:b/>
                <w:i/>
                <w:color w:val="FF0000"/>
                <w:lang w:eastAsia="zh-CN"/>
              </w:rPr>
              <w:t>RADIUS: PEAP</w:t>
            </w:r>
            <w:r w:rsidRPr="00E55AA1">
              <w:rPr>
                <w:rFonts w:ascii="Arial" w:eastAsia="宋体" w:hAnsi="Arial" w:cs="Arial"/>
                <w:b/>
                <w:i/>
                <w:lang w:eastAsia="zh-CN"/>
              </w:rPr>
              <w:t xml:space="preserve"> </w:t>
            </w:r>
            <w:r w:rsidRPr="00876D7A">
              <w:rPr>
                <w:rFonts w:ascii="Arial" w:eastAsia="宋体" w:hAnsi="Arial" w:cs="Arial"/>
                <w:b/>
                <w:i/>
                <w:color w:val="FF0000"/>
                <w:lang w:eastAsia="zh-CN"/>
              </w:rPr>
              <w:t xml:space="preserve">tunneled authentication was </w:t>
            </w:r>
            <w:r w:rsidR="00876D7A" w:rsidRPr="00876D7A">
              <w:rPr>
                <w:rFonts w:ascii="Arial" w:eastAsia="宋体" w:hAnsi="Arial" w:cs="Arial"/>
                <w:b/>
                <w:i/>
                <w:color w:val="FF0000"/>
                <w:lang w:eastAsia="zh-CN"/>
              </w:rPr>
              <w:t>SUCCESS</w:t>
            </w:r>
            <w:r w:rsidRPr="00876D7A">
              <w:rPr>
                <w:rFonts w:ascii="Arial" w:eastAsia="宋体" w:hAnsi="Arial" w:cs="Arial"/>
                <w:b/>
                <w:i/>
                <w:color w:val="FF0000"/>
                <w:lang w:eastAsia="zh-CN"/>
              </w:rPr>
              <w:t>ful</w:t>
            </w:r>
            <w:r w:rsidRPr="00E55AA1">
              <w:rPr>
                <w:rFonts w:ascii="Arial" w:eastAsia="宋体" w:hAnsi="Arial" w:cs="Arial"/>
                <w:b/>
                <w:i/>
                <w:lang w:eastAsia="zh-CN"/>
              </w:rPr>
              <w:t xml:space="preserve">, level=2) step(8/9) </w:t>
            </w:r>
            <w:r w:rsidR="00876D7A" w:rsidRPr="00876D7A">
              <w:rPr>
                <w:rFonts w:ascii="Arial" w:eastAsia="宋体" w:hAnsi="Arial" w:cs="Arial"/>
                <w:b/>
                <w:i/>
                <w:color w:val="FF0000"/>
                <w:lang w:eastAsia="zh-CN"/>
              </w:rPr>
              <w:t>SUCCESS</w:t>
            </w:r>
          </w:p>
          <w:p w:rsidR="00057CA8" w:rsidRDefault="00057CA8" w:rsidP="00057CA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13 debug   [capwap_itk]: ITK-ct: module(AUTH)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claim(len=217, Send message to RADIUS Server(10.155.30.93): code=1 (</w:t>
            </w:r>
            <w:r w:rsidRPr="00876D7A">
              <w:rPr>
                <w:rFonts w:ascii="Arial" w:eastAsia="宋体" w:hAnsi="Arial" w:cs="Arial"/>
                <w:b/>
                <w:i/>
                <w:color w:val="FF0000"/>
                <w:lang w:eastAsia="zh-CN"/>
              </w:rPr>
              <w:t>Access-Request</w:t>
            </w:r>
            <w:r w:rsidRPr="00E55AA1">
              <w:rPr>
                <w:rFonts w:ascii="Arial" w:eastAsia="宋体" w:hAnsi="Arial" w:cs="Arial"/>
                <w:b/>
                <w:i/>
                <w:lang w:eastAsia="zh-CN"/>
              </w:rPr>
              <w:t xml:space="preserve">) identifier=140 length=222,  User-Name=zhxu NAS-IP-Address=10.155.30.93 Called-Station-Id=00-19-77-81-B6-90:zhxu Calling-Station-Id=00-24-D7-F4-26-A8, level=2) </w:t>
            </w:r>
            <w:r w:rsidRPr="00E55AA1">
              <w:rPr>
                <w:rFonts w:ascii="Arial" w:eastAsia="宋体" w:hAnsi="Arial" w:cs="Arial"/>
                <w:b/>
                <w:i/>
                <w:lang w:eastAsia="zh-CN"/>
              </w:rPr>
              <w:lastRenderedPageBreak/>
              <w:t xml:space="preserve">step(1/8) </w:t>
            </w:r>
            <w:r w:rsidR="00876D7A" w:rsidRPr="00876D7A">
              <w:rPr>
                <w:rFonts w:ascii="Arial" w:eastAsia="宋体" w:hAnsi="Arial" w:cs="Arial"/>
                <w:b/>
                <w:i/>
                <w:color w:val="FF0000"/>
                <w:lang w:eastAsia="zh-CN"/>
              </w:rPr>
              <w:t>SUCCESS</w:t>
            </w:r>
          </w:p>
          <w:p w:rsidR="00057CA8" w:rsidRDefault="00057CA8" w:rsidP="00057CA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13 debug   capwap: [capwap_itk]: ITK-ct: module(AUTH)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xml:space="preserve">): claim(len=72, received EAP packet (code=2 id=8 len=80) from STA: </w:t>
            </w:r>
            <w:r w:rsidRPr="00876D7A">
              <w:rPr>
                <w:rFonts w:ascii="Arial" w:eastAsia="宋体" w:hAnsi="Arial" w:cs="Arial"/>
                <w:b/>
                <w:i/>
                <w:color w:val="FF0000"/>
                <w:lang w:eastAsia="zh-CN"/>
              </w:rPr>
              <w:t>EAP Reponse-PEAP</w:t>
            </w:r>
            <w:r w:rsidRPr="00E55AA1">
              <w:rPr>
                <w:rFonts w:ascii="Arial" w:eastAsia="宋体" w:hAnsi="Arial" w:cs="Arial"/>
                <w:b/>
                <w:i/>
                <w:lang w:eastAsia="zh-CN"/>
              </w:rPr>
              <w:t xml:space="preserve"> (25), level=2) step(1/8) </w:t>
            </w:r>
            <w:r w:rsidR="00876D7A" w:rsidRPr="00876D7A">
              <w:rPr>
                <w:rFonts w:ascii="Arial" w:eastAsia="宋体" w:hAnsi="Arial" w:cs="Arial"/>
                <w:b/>
                <w:i/>
                <w:color w:val="FF0000"/>
                <w:lang w:eastAsia="zh-CN"/>
              </w:rPr>
              <w:t>SUCCESS</w:t>
            </w:r>
          </w:p>
          <w:p w:rsidR="00057CA8" w:rsidRDefault="00057CA8" w:rsidP="00057CA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13 debug   capwap: [capwap_itk]: ITK-ct: module(AUTH)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claim(len=70, Sending EAP Packet to STA: code=1 (</w:t>
            </w:r>
            <w:r w:rsidRPr="00876D7A">
              <w:rPr>
                <w:rFonts w:ascii="Arial" w:eastAsia="宋体" w:hAnsi="Arial" w:cs="Arial"/>
                <w:b/>
                <w:i/>
                <w:color w:val="FF0000"/>
                <w:lang w:eastAsia="zh-CN"/>
              </w:rPr>
              <w:t>EAP-Request</w:t>
            </w:r>
            <w:r w:rsidRPr="00E55AA1">
              <w:rPr>
                <w:rFonts w:ascii="Arial" w:eastAsia="宋体" w:hAnsi="Arial" w:cs="Arial"/>
                <w:b/>
                <w:i/>
                <w:lang w:eastAsia="zh-CN"/>
              </w:rPr>
              <w:t xml:space="preserve">) identifier=8 length=43, level=2) step(1/8) </w:t>
            </w:r>
            <w:r w:rsidR="00876D7A" w:rsidRPr="00876D7A">
              <w:rPr>
                <w:rFonts w:ascii="Arial" w:eastAsia="宋体" w:hAnsi="Arial" w:cs="Arial"/>
                <w:b/>
                <w:i/>
                <w:color w:val="FF0000"/>
                <w:lang w:eastAsia="zh-CN"/>
              </w:rPr>
              <w:t>SUCCESS</w:t>
            </w:r>
          </w:p>
          <w:p w:rsidR="00057CA8" w:rsidRDefault="00057CA8" w:rsidP="00057CA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13 debug   capwap: [capwap_itk]: ITK-ct: module(RADIUS)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xml:space="preserve">): claim(len=38, </w:t>
            </w:r>
            <w:r w:rsidRPr="00876D7A">
              <w:rPr>
                <w:rFonts w:ascii="Arial" w:eastAsia="宋体" w:hAnsi="Arial" w:cs="Arial"/>
                <w:b/>
                <w:i/>
                <w:color w:val="FF0000"/>
                <w:lang w:eastAsia="zh-CN"/>
              </w:rPr>
              <w:t>RADIUS: PEAP inner tunneled conversion</w:t>
            </w:r>
            <w:r w:rsidRPr="00E55AA1">
              <w:rPr>
                <w:rFonts w:ascii="Arial" w:eastAsia="宋体" w:hAnsi="Arial" w:cs="Arial"/>
                <w:b/>
                <w:i/>
                <w:lang w:eastAsia="zh-CN"/>
              </w:rPr>
              <w:t xml:space="preserve">, level=2) step(7/9) </w:t>
            </w:r>
            <w:r w:rsidR="00876D7A" w:rsidRPr="00876D7A">
              <w:rPr>
                <w:rFonts w:ascii="Arial" w:eastAsia="宋体" w:hAnsi="Arial" w:cs="Arial"/>
                <w:b/>
                <w:i/>
                <w:color w:val="FF0000"/>
                <w:lang w:eastAsia="zh-CN"/>
              </w:rPr>
              <w:t>SUCCESS</w:t>
            </w:r>
          </w:p>
          <w:p w:rsidR="00057CA8" w:rsidRDefault="00057CA8" w:rsidP="00057CA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13 debug   capwap: [capwap_itk]: ITK-ct: module(RADIUS)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xml:space="preserve">): claim(len=49, </w:t>
            </w:r>
            <w:r w:rsidRPr="00876D7A">
              <w:rPr>
                <w:rFonts w:ascii="Arial" w:eastAsia="宋体" w:hAnsi="Arial" w:cs="Arial"/>
                <w:b/>
                <w:i/>
                <w:color w:val="FF0000"/>
                <w:lang w:eastAsia="zh-CN"/>
              </w:rPr>
              <w:t xml:space="preserve">RADIUS: SSL negotiation is finished </w:t>
            </w:r>
            <w:r w:rsidR="00876D7A" w:rsidRPr="00876D7A">
              <w:rPr>
                <w:rFonts w:ascii="Arial" w:eastAsia="宋体" w:hAnsi="Arial" w:cs="Arial"/>
                <w:b/>
                <w:i/>
                <w:color w:val="FF0000"/>
                <w:lang w:eastAsia="zh-CN"/>
              </w:rPr>
              <w:t>SUCCESS</w:t>
            </w:r>
            <w:r w:rsidRPr="00876D7A">
              <w:rPr>
                <w:rFonts w:ascii="Arial" w:eastAsia="宋体" w:hAnsi="Arial" w:cs="Arial"/>
                <w:b/>
                <w:i/>
                <w:color w:val="FF0000"/>
                <w:lang w:eastAsia="zh-CN"/>
              </w:rPr>
              <w:t>fully</w:t>
            </w:r>
            <w:r w:rsidRPr="00E55AA1">
              <w:rPr>
                <w:rFonts w:ascii="Arial" w:eastAsia="宋体" w:hAnsi="Arial" w:cs="Arial"/>
                <w:b/>
                <w:i/>
                <w:lang w:eastAsia="zh-CN"/>
              </w:rPr>
              <w:t xml:space="preserve">, level=2) step(6/9) </w:t>
            </w:r>
            <w:r w:rsidR="00876D7A" w:rsidRPr="00876D7A">
              <w:rPr>
                <w:rFonts w:ascii="Arial" w:eastAsia="宋体" w:hAnsi="Arial" w:cs="Arial"/>
                <w:b/>
                <w:i/>
                <w:color w:val="FF0000"/>
                <w:lang w:eastAsia="zh-CN"/>
              </w:rPr>
              <w:t>SUCCESS</w:t>
            </w:r>
          </w:p>
          <w:p w:rsidR="00057CA8" w:rsidRDefault="00057CA8" w:rsidP="00057CA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13 debug   capwap: [capwap_itk]: ITK-ct: module(RADIUS)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xml:space="preserve">): claim(len=35, </w:t>
            </w:r>
            <w:r w:rsidRPr="00876D7A">
              <w:rPr>
                <w:rFonts w:ascii="Arial" w:eastAsia="宋体" w:hAnsi="Arial" w:cs="Arial"/>
                <w:b/>
                <w:i/>
                <w:color w:val="FF0000"/>
                <w:lang w:eastAsia="zh-CN"/>
              </w:rPr>
              <w:t>RADIUS: SSL connection established</w:t>
            </w:r>
            <w:r w:rsidRPr="00E55AA1">
              <w:rPr>
                <w:rFonts w:ascii="Arial" w:eastAsia="宋体" w:hAnsi="Arial" w:cs="Arial"/>
                <w:b/>
                <w:i/>
                <w:lang w:eastAsia="zh-CN"/>
              </w:rPr>
              <w:t xml:space="preserve">, level=2) step(5/9) </w:t>
            </w:r>
            <w:r w:rsidR="00876D7A" w:rsidRPr="00876D7A">
              <w:rPr>
                <w:rFonts w:ascii="Arial" w:eastAsia="宋体" w:hAnsi="Arial" w:cs="Arial"/>
                <w:b/>
                <w:i/>
                <w:color w:val="FF0000"/>
                <w:lang w:eastAsia="zh-CN"/>
              </w:rPr>
              <w:t>SUCCESS</w:t>
            </w:r>
          </w:p>
          <w:p w:rsidR="00057CA8" w:rsidRDefault="00057CA8" w:rsidP="00057CA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13 debug   capwap: [capwap_itk]: ITK-ct: module(RADIUS)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xml:space="preserve">): claim(len=67, </w:t>
            </w:r>
            <w:r w:rsidRPr="00680CF6">
              <w:rPr>
                <w:rFonts w:ascii="Arial" w:eastAsia="宋体" w:hAnsi="Arial" w:cs="Arial"/>
                <w:b/>
                <w:i/>
                <w:color w:val="FF0000"/>
                <w:lang w:eastAsia="zh-CN"/>
              </w:rPr>
              <w:t>RADIUS: SSL negotiation, send server certificate and other message</w:t>
            </w:r>
            <w:r w:rsidRPr="00E55AA1">
              <w:rPr>
                <w:rFonts w:ascii="Arial" w:eastAsia="宋体" w:hAnsi="Arial" w:cs="Arial"/>
                <w:b/>
                <w:i/>
                <w:lang w:eastAsia="zh-CN"/>
              </w:rPr>
              <w:t xml:space="preserve">, level=2) step(3/9) </w:t>
            </w:r>
            <w:r w:rsidR="00876D7A" w:rsidRPr="00876D7A">
              <w:rPr>
                <w:rFonts w:ascii="Arial" w:eastAsia="宋体" w:hAnsi="Arial" w:cs="Arial"/>
                <w:b/>
                <w:i/>
                <w:color w:val="FF0000"/>
                <w:lang w:eastAsia="zh-CN"/>
              </w:rPr>
              <w:t>SUCCESS</w:t>
            </w:r>
          </w:p>
          <w:p w:rsidR="00057CA8" w:rsidRDefault="00057CA8" w:rsidP="00057CA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13 debug   capwap: [capwap_itk]: ITK-ct: module(RADIUS)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xml:space="preserve">): claim(len=33, </w:t>
            </w:r>
            <w:r w:rsidRPr="00876D7A">
              <w:rPr>
                <w:rFonts w:ascii="Arial" w:eastAsia="宋体" w:hAnsi="Arial" w:cs="Arial"/>
                <w:b/>
                <w:i/>
                <w:color w:val="FF0000"/>
                <w:lang w:eastAsia="zh-CN"/>
              </w:rPr>
              <w:t>RADIUS: EAP start with type peap</w:t>
            </w:r>
            <w:r w:rsidRPr="00E55AA1">
              <w:rPr>
                <w:rFonts w:ascii="Arial" w:eastAsia="宋体" w:hAnsi="Arial" w:cs="Arial"/>
                <w:b/>
                <w:i/>
                <w:lang w:eastAsia="zh-CN"/>
              </w:rPr>
              <w:t xml:space="preserve">, level=2) step(1/9) </w:t>
            </w:r>
            <w:r w:rsidR="00876D7A" w:rsidRPr="00876D7A">
              <w:rPr>
                <w:rFonts w:ascii="Arial" w:eastAsia="宋体" w:hAnsi="Arial" w:cs="Arial"/>
                <w:b/>
                <w:i/>
                <w:color w:val="FF0000"/>
                <w:lang w:eastAsia="zh-CN"/>
              </w:rPr>
              <w:t>SUCCESS</w:t>
            </w:r>
          </w:p>
          <w:p w:rsidR="00057CA8" w:rsidRDefault="00057CA8" w:rsidP="00057CA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06 debug   capwap: [capwap_itk]: ITK-ct: module(AUTH)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xml:space="preserve">): claim(len=29, </w:t>
            </w:r>
            <w:r w:rsidRPr="00876D7A">
              <w:rPr>
                <w:rFonts w:ascii="Arial" w:eastAsia="宋体" w:hAnsi="Arial" w:cs="Arial"/>
                <w:b/>
                <w:i/>
                <w:color w:val="FF0000"/>
                <w:lang w:eastAsia="zh-CN"/>
              </w:rPr>
              <w:t>received EAPOL-Start from STA</w:t>
            </w:r>
            <w:r w:rsidRPr="00E55AA1">
              <w:rPr>
                <w:rFonts w:ascii="Arial" w:eastAsia="宋体" w:hAnsi="Arial" w:cs="Arial"/>
                <w:b/>
                <w:i/>
                <w:lang w:eastAsia="zh-CN"/>
              </w:rPr>
              <w:t xml:space="preserve">, level=2) step(1/8) </w:t>
            </w:r>
            <w:r w:rsidR="00876D7A" w:rsidRPr="00876D7A">
              <w:rPr>
                <w:rFonts w:ascii="Arial" w:eastAsia="宋体" w:hAnsi="Arial" w:cs="Arial"/>
                <w:b/>
                <w:i/>
                <w:color w:val="FF0000"/>
                <w:lang w:eastAsia="zh-CN"/>
              </w:rPr>
              <w:t>SUCCESS</w:t>
            </w:r>
          </w:p>
          <w:p w:rsidR="00057CA8" w:rsidRDefault="00057CA8" w:rsidP="00057CA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06 debug   capwap: [capwap_itk]: ITK-ct: module(AUTH)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xml:space="preserve">): claim(len=43, </w:t>
            </w:r>
            <w:r w:rsidRPr="00876D7A">
              <w:rPr>
                <w:rFonts w:ascii="Arial" w:eastAsia="宋体" w:hAnsi="Arial" w:cs="Arial"/>
                <w:b/>
                <w:i/>
                <w:color w:val="FF0000"/>
                <w:lang w:eastAsia="zh-CN"/>
              </w:rPr>
              <w:t>IEEE802.1X auth is starting</w:t>
            </w:r>
            <w:r w:rsidRPr="00E55AA1">
              <w:rPr>
                <w:rFonts w:ascii="Arial" w:eastAsia="宋体" w:hAnsi="Arial" w:cs="Arial"/>
                <w:b/>
                <w:i/>
                <w:lang w:eastAsia="zh-CN"/>
              </w:rPr>
              <w:t xml:space="preserve"> (at if=wifi0.1), level=1) step(1/8) </w:t>
            </w:r>
            <w:r w:rsidR="00876D7A" w:rsidRPr="00876D7A">
              <w:rPr>
                <w:rFonts w:ascii="Arial" w:eastAsia="宋体" w:hAnsi="Arial" w:cs="Arial"/>
                <w:b/>
                <w:i/>
                <w:color w:val="FF0000"/>
                <w:lang w:eastAsia="zh-CN"/>
              </w:rPr>
              <w:t>SUCCESS</w:t>
            </w:r>
          </w:p>
          <w:p w:rsidR="00057CA8" w:rsidRDefault="00057CA8" w:rsidP="00057CA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06 debug   capwap: [capwap_itk]: ITK-ct: module(802.11)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xml:space="preserve">): claim(len=44, </w:t>
            </w:r>
            <w:r w:rsidRPr="00876D7A">
              <w:rPr>
                <w:rFonts w:ascii="Arial" w:eastAsia="宋体" w:hAnsi="Arial" w:cs="Arial"/>
                <w:b/>
                <w:i/>
                <w:color w:val="FF0000"/>
                <w:lang w:eastAsia="zh-CN"/>
              </w:rPr>
              <w:t xml:space="preserve">Tx assoc resp </w:t>
            </w:r>
            <w:r w:rsidRPr="00E55AA1">
              <w:rPr>
                <w:rFonts w:ascii="Arial" w:eastAsia="宋体" w:hAnsi="Arial" w:cs="Arial"/>
                <w:b/>
                <w:i/>
                <w:lang w:eastAsia="zh-CN"/>
              </w:rPr>
              <w:t xml:space="preserve">&lt;accept&gt; (status 0, pwr 15dBm), level=0) step(6/6) </w:t>
            </w:r>
            <w:r w:rsidR="00876D7A" w:rsidRPr="00876D7A">
              <w:rPr>
                <w:rFonts w:ascii="Arial" w:eastAsia="宋体" w:hAnsi="Arial" w:cs="Arial"/>
                <w:b/>
                <w:i/>
                <w:color w:val="FF0000"/>
                <w:lang w:eastAsia="zh-CN"/>
              </w:rPr>
              <w:t>SUCCESS</w:t>
            </w:r>
          </w:p>
          <w:p w:rsidR="00057CA8" w:rsidRDefault="00057CA8" w:rsidP="00057CA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06 debug   capwap: [capwap_itk]: ITK-ct: module(802.11)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xml:space="preserve">): claim(len=24, </w:t>
            </w:r>
            <w:r w:rsidRPr="00876D7A">
              <w:rPr>
                <w:rFonts w:ascii="Arial" w:eastAsia="宋体" w:hAnsi="Arial" w:cs="Arial"/>
                <w:b/>
                <w:i/>
                <w:color w:val="FF0000"/>
                <w:lang w:eastAsia="zh-CN"/>
              </w:rPr>
              <w:t>Rx assoc req</w:t>
            </w:r>
            <w:r w:rsidRPr="00E55AA1">
              <w:rPr>
                <w:rFonts w:ascii="Arial" w:eastAsia="宋体" w:hAnsi="Arial" w:cs="Arial"/>
                <w:b/>
                <w:i/>
                <w:lang w:eastAsia="zh-CN"/>
              </w:rPr>
              <w:t xml:space="preserve"> (rssi 49dB), level=0) step(5/6) </w:t>
            </w:r>
            <w:r w:rsidR="00876D7A" w:rsidRPr="00876D7A">
              <w:rPr>
                <w:rFonts w:ascii="Arial" w:eastAsia="宋体" w:hAnsi="Arial" w:cs="Arial"/>
                <w:b/>
                <w:i/>
                <w:color w:val="FF0000"/>
                <w:lang w:eastAsia="zh-CN"/>
              </w:rPr>
              <w:t>SUCCESS</w:t>
            </w:r>
          </w:p>
          <w:p w:rsidR="00057CA8" w:rsidRDefault="00057CA8" w:rsidP="00057CA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 xml:space="preserve">2012-07-18 03:21:06 debug   capwap: [capwap_itk]: ITK-ct: module(802.11) in </w:t>
            </w:r>
            <w:r w:rsidRPr="00E55AA1">
              <w:rPr>
                <w:rFonts w:ascii="Arial" w:eastAsia="宋体" w:hAnsi="Arial" w:cs="Arial"/>
                <w:b/>
                <w:i/>
                <w:lang w:eastAsia="zh-CN"/>
              </w:rPr>
              <w:lastRenderedPageBreak/>
              <w:t>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xml:space="preserve">): claim(len=45, </w:t>
            </w:r>
            <w:r w:rsidRPr="00876D7A">
              <w:rPr>
                <w:rFonts w:ascii="Arial" w:eastAsia="宋体" w:hAnsi="Arial" w:cs="Arial"/>
                <w:b/>
                <w:i/>
                <w:color w:val="FF0000"/>
                <w:lang w:eastAsia="zh-CN"/>
              </w:rPr>
              <w:t>Tx auth &lt;open&gt;</w:t>
            </w:r>
            <w:r w:rsidRPr="00E55AA1">
              <w:rPr>
                <w:rFonts w:ascii="Arial" w:eastAsia="宋体" w:hAnsi="Arial" w:cs="Arial"/>
                <w:b/>
                <w:i/>
                <w:lang w:eastAsia="zh-CN"/>
              </w:rPr>
              <w:t xml:space="preserve"> (frame 2, status 0, pwr 15dBm), level=0) step(4/6) </w:t>
            </w:r>
            <w:r w:rsidR="00876D7A" w:rsidRPr="00876D7A">
              <w:rPr>
                <w:rFonts w:ascii="Arial" w:eastAsia="宋体" w:hAnsi="Arial" w:cs="Arial"/>
                <w:b/>
                <w:i/>
                <w:color w:val="FF0000"/>
                <w:lang w:eastAsia="zh-CN"/>
              </w:rPr>
              <w:t>SUCCESS</w:t>
            </w:r>
          </w:p>
          <w:p w:rsidR="00057CA8" w:rsidRDefault="00057CA8" w:rsidP="00057CA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06 debug   capwap: [capwap_itk]: ITK-ct: module(802.11)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xml:space="preserve">): claim(len=35, </w:t>
            </w:r>
            <w:r w:rsidRPr="00876D7A">
              <w:rPr>
                <w:rFonts w:ascii="Arial" w:eastAsia="宋体" w:hAnsi="Arial" w:cs="Arial"/>
                <w:b/>
                <w:i/>
                <w:color w:val="FF0000"/>
                <w:lang w:eastAsia="zh-CN"/>
              </w:rPr>
              <w:t xml:space="preserve">Rx auth &lt;open&gt; </w:t>
            </w:r>
            <w:r w:rsidRPr="00E55AA1">
              <w:rPr>
                <w:rFonts w:ascii="Arial" w:eastAsia="宋体" w:hAnsi="Arial" w:cs="Arial"/>
                <w:b/>
                <w:i/>
                <w:lang w:eastAsia="zh-CN"/>
              </w:rPr>
              <w:t xml:space="preserve">(frame 1, rssi 50dB), level=0) step(3/6) </w:t>
            </w:r>
            <w:r w:rsidR="00876D7A" w:rsidRPr="00876D7A">
              <w:rPr>
                <w:rFonts w:ascii="Arial" w:eastAsia="宋体" w:hAnsi="Arial" w:cs="Arial"/>
                <w:b/>
                <w:i/>
                <w:color w:val="FF0000"/>
                <w:lang w:eastAsia="zh-CN"/>
              </w:rPr>
              <w:t>SUCCESS</w:t>
            </w:r>
          </w:p>
          <w:p w:rsidR="00057CA8" w:rsidRDefault="00057CA8" w:rsidP="00057CA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P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06 debug   capwap: [capwap_itk]: ITK-ct: module(802.11)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xml:space="preserve">): claim(len=25, </w:t>
            </w:r>
            <w:r w:rsidRPr="00876D7A">
              <w:rPr>
                <w:rFonts w:ascii="Arial" w:eastAsia="宋体" w:hAnsi="Arial" w:cs="Arial"/>
                <w:b/>
                <w:i/>
                <w:color w:val="FF0000"/>
                <w:lang w:eastAsia="zh-CN"/>
              </w:rPr>
              <w:t>Tx probe resp</w:t>
            </w:r>
            <w:r w:rsidRPr="00E55AA1">
              <w:rPr>
                <w:rFonts w:ascii="Arial" w:eastAsia="宋体" w:hAnsi="Arial" w:cs="Arial"/>
                <w:b/>
                <w:i/>
                <w:lang w:eastAsia="zh-CN"/>
              </w:rPr>
              <w:t xml:space="preserve"> (pwr 15dBm), level=0) step(2/6) </w:t>
            </w:r>
            <w:r w:rsidR="00876D7A" w:rsidRPr="00876D7A">
              <w:rPr>
                <w:rFonts w:ascii="Arial" w:eastAsia="宋体" w:hAnsi="Arial" w:cs="Arial"/>
                <w:b/>
                <w:i/>
                <w:color w:val="FF0000"/>
                <w:lang w:eastAsia="zh-CN"/>
              </w:rPr>
              <w:t>SUCCESS</w:t>
            </w:r>
          </w:p>
          <w:p w:rsidR="00057CA8" w:rsidRDefault="00057CA8" w:rsidP="00057CA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E55AA1" w:rsidRDefault="00E55AA1" w:rsidP="00E55AA1">
            <w:pPr>
              <w:pStyle w:val="Body"/>
              <w:ind w:leftChars="200" w:left="402"/>
              <w:rPr>
                <w:rFonts w:ascii="Arial" w:eastAsia="宋体" w:hAnsi="Arial" w:cs="Arial"/>
                <w:b/>
                <w:i/>
                <w:lang w:eastAsia="zh-CN"/>
              </w:rPr>
            </w:pPr>
            <w:r w:rsidRPr="00E55AA1">
              <w:rPr>
                <w:rFonts w:ascii="Arial" w:eastAsia="宋体" w:hAnsi="Arial" w:cs="Arial"/>
                <w:b/>
                <w:i/>
                <w:lang w:eastAsia="zh-CN"/>
              </w:rPr>
              <w:t>2012-07-18 03:21:06 debug   capwap: [capwap_itk]: ITK-ct: module(802.11) in AP(</w:t>
            </w:r>
            <w:r w:rsidR="00876D7A" w:rsidRPr="00876D7A">
              <w:rPr>
                <w:rFonts w:ascii="Arial" w:eastAsia="宋体" w:hAnsi="Arial" w:cs="Arial"/>
                <w:b/>
                <w:i/>
                <w:color w:val="FF0000"/>
                <w:lang w:eastAsia="zh-CN"/>
              </w:rPr>
              <w:t>0019:7781:b690</w:t>
            </w:r>
            <w:r w:rsidRPr="00E55AA1">
              <w:rPr>
                <w:rFonts w:ascii="Arial" w:eastAsia="宋体" w:hAnsi="Arial" w:cs="Arial"/>
                <w:b/>
                <w:i/>
                <w:lang w:eastAsia="zh-CN"/>
              </w:rPr>
              <w:t>) report sta(</w:t>
            </w:r>
            <w:r w:rsidR="00876D7A" w:rsidRPr="00876D7A">
              <w:rPr>
                <w:rFonts w:ascii="Arial" w:eastAsia="宋体" w:hAnsi="Arial" w:cs="Arial"/>
                <w:b/>
                <w:i/>
                <w:color w:val="FF0000"/>
                <w:lang w:eastAsia="zh-CN"/>
              </w:rPr>
              <w:t>0024:d7f4:26a8</w:t>
            </w:r>
            <w:r w:rsidRPr="00E55AA1">
              <w:rPr>
                <w:rFonts w:ascii="Arial" w:eastAsia="宋体" w:hAnsi="Arial" w:cs="Arial"/>
                <w:b/>
                <w:i/>
                <w:lang w:eastAsia="zh-CN"/>
              </w:rPr>
              <w:t xml:space="preserve">): claim(len=34, </w:t>
            </w:r>
            <w:r w:rsidRPr="00876D7A">
              <w:rPr>
                <w:rFonts w:ascii="Arial" w:eastAsia="宋体" w:hAnsi="Arial" w:cs="Arial"/>
                <w:b/>
                <w:i/>
                <w:color w:val="FF0000"/>
                <w:lang w:eastAsia="zh-CN"/>
              </w:rPr>
              <w:t>Rx &lt;unicast&gt; probe req</w:t>
            </w:r>
            <w:r w:rsidRPr="00E55AA1">
              <w:rPr>
                <w:rFonts w:ascii="Arial" w:eastAsia="宋体" w:hAnsi="Arial" w:cs="Arial"/>
                <w:b/>
                <w:i/>
                <w:lang w:eastAsia="zh-CN"/>
              </w:rPr>
              <w:t xml:space="preserve"> (rssi 47dB), level=2) step(1/6) </w:t>
            </w:r>
            <w:r w:rsidR="00876D7A" w:rsidRPr="00876D7A">
              <w:rPr>
                <w:rFonts w:ascii="Arial" w:eastAsia="宋体" w:hAnsi="Arial" w:cs="Arial"/>
                <w:b/>
                <w:i/>
                <w:color w:val="FF0000"/>
                <w:lang w:eastAsia="zh-CN"/>
              </w:rPr>
              <w:t>SUCCESS</w:t>
            </w:r>
          </w:p>
          <w:p w:rsidR="00057CA8" w:rsidRDefault="00057CA8" w:rsidP="00057CA8">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876D7A" w:rsidRPr="002B45CD" w:rsidRDefault="00876D7A" w:rsidP="00876D7A">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876D7A" w:rsidRDefault="00876D7A" w:rsidP="00876D7A">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876D7A" w:rsidRPr="00876D7A" w:rsidRDefault="00876D7A" w:rsidP="00876D7A">
            <w:pPr>
              <w:pStyle w:val="Body"/>
              <w:ind w:leftChars="200" w:left="402"/>
              <w:rPr>
                <w:rFonts w:ascii="Arial" w:eastAsia="宋体" w:hAnsi="Arial" w:cs="Arial"/>
                <w:b/>
                <w:i/>
                <w:lang w:eastAsia="zh-CN"/>
              </w:rPr>
            </w:pPr>
            <w:r w:rsidRPr="00876D7A">
              <w:rPr>
                <w:rFonts w:ascii="Arial" w:eastAsia="宋体" w:hAnsi="Arial" w:cs="Arial"/>
                <w:b/>
                <w:i/>
                <w:lang w:eastAsia="zh-CN"/>
              </w:rPr>
              <w:t>AH-81b680#sh st</w:t>
            </w:r>
          </w:p>
          <w:p w:rsidR="00876D7A" w:rsidRPr="00876D7A" w:rsidRDefault="00876D7A" w:rsidP="00876D7A">
            <w:pPr>
              <w:pStyle w:val="Body"/>
              <w:ind w:leftChars="200" w:left="402"/>
              <w:rPr>
                <w:rFonts w:ascii="Arial" w:eastAsia="宋体" w:hAnsi="Arial" w:cs="Arial"/>
                <w:b/>
                <w:i/>
                <w:lang w:eastAsia="zh-CN"/>
              </w:rPr>
            </w:pPr>
            <w:r w:rsidRPr="00876D7A">
              <w:rPr>
                <w:rFonts w:ascii="Arial" w:eastAsia="宋体" w:hAnsi="Arial" w:cs="Arial"/>
                <w:b/>
                <w:i/>
                <w:lang w:eastAsia="zh-CN"/>
              </w:rPr>
              <w:t>Chan=channel number; Pow=Power in dBm;</w:t>
            </w:r>
          </w:p>
          <w:p w:rsidR="00876D7A" w:rsidRPr="00876D7A" w:rsidRDefault="00876D7A" w:rsidP="00876D7A">
            <w:pPr>
              <w:pStyle w:val="Body"/>
              <w:ind w:leftChars="200" w:left="402"/>
              <w:rPr>
                <w:rFonts w:ascii="Arial" w:eastAsia="宋体" w:hAnsi="Arial" w:cs="Arial"/>
                <w:b/>
                <w:i/>
                <w:lang w:eastAsia="zh-CN"/>
              </w:rPr>
            </w:pPr>
            <w:r w:rsidRPr="00876D7A">
              <w:rPr>
                <w:rFonts w:ascii="Arial" w:eastAsia="宋体" w:hAnsi="Arial" w:cs="Arial"/>
                <w:b/>
                <w:i/>
                <w:lang w:eastAsia="zh-CN"/>
              </w:rPr>
              <w:t>A-Mode=Authentication mode; Cipher=Encryption mode;</w:t>
            </w:r>
          </w:p>
          <w:p w:rsidR="00876D7A" w:rsidRPr="00876D7A" w:rsidRDefault="00876D7A" w:rsidP="00876D7A">
            <w:pPr>
              <w:pStyle w:val="Body"/>
              <w:ind w:leftChars="200" w:left="402"/>
              <w:rPr>
                <w:rFonts w:ascii="Arial" w:eastAsia="宋体" w:hAnsi="Arial" w:cs="Arial"/>
                <w:b/>
                <w:i/>
                <w:lang w:eastAsia="zh-CN"/>
              </w:rPr>
            </w:pPr>
            <w:r w:rsidRPr="00876D7A">
              <w:rPr>
                <w:rFonts w:ascii="Arial" w:eastAsia="宋体" w:hAnsi="Arial" w:cs="Arial"/>
                <w:b/>
                <w:i/>
                <w:lang w:eastAsia="zh-CN"/>
              </w:rPr>
              <w:t>A-Time=Associated time; Auth=Authenticated;</w:t>
            </w:r>
          </w:p>
          <w:p w:rsidR="00876D7A" w:rsidRPr="00876D7A" w:rsidRDefault="00876D7A" w:rsidP="00876D7A">
            <w:pPr>
              <w:pStyle w:val="Body"/>
              <w:ind w:leftChars="200" w:left="402"/>
              <w:rPr>
                <w:rFonts w:ascii="Arial" w:eastAsia="宋体" w:hAnsi="Arial" w:cs="Arial"/>
                <w:b/>
                <w:i/>
                <w:lang w:eastAsia="zh-CN"/>
              </w:rPr>
            </w:pPr>
            <w:r w:rsidRPr="00876D7A">
              <w:rPr>
                <w:rFonts w:ascii="Arial" w:eastAsia="宋体" w:hAnsi="Arial" w:cs="Arial"/>
                <w:b/>
                <w:i/>
                <w:lang w:eastAsia="zh-CN"/>
              </w:rPr>
              <w:t>UPID=User profile Identifier; Phymode=Physical mode;</w:t>
            </w:r>
          </w:p>
          <w:p w:rsidR="00876D7A" w:rsidRPr="00876D7A" w:rsidRDefault="00876D7A" w:rsidP="00876D7A">
            <w:pPr>
              <w:pStyle w:val="Body"/>
              <w:ind w:leftChars="200" w:left="402"/>
              <w:rPr>
                <w:rFonts w:ascii="Arial" w:eastAsia="宋体" w:hAnsi="Arial" w:cs="Arial"/>
                <w:b/>
                <w:i/>
                <w:lang w:eastAsia="zh-CN"/>
              </w:rPr>
            </w:pPr>
          </w:p>
          <w:p w:rsidR="00876D7A" w:rsidRPr="00876D7A" w:rsidRDefault="00876D7A" w:rsidP="00876D7A">
            <w:pPr>
              <w:pStyle w:val="Body"/>
              <w:ind w:leftChars="200" w:left="402"/>
              <w:rPr>
                <w:rFonts w:ascii="Arial" w:eastAsia="宋体" w:hAnsi="Arial" w:cs="Arial"/>
                <w:b/>
                <w:i/>
                <w:lang w:eastAsia="zh-CN"/>
              </w:rPr>
            </w:pPr>
            <w:r w:rsidRPr="00876D7A">
              <w:rPr>
                <w:rFonts w:ascii="Arial" w:eastAsia="宋体" w:hAnsi="Arial" w:cs="Arial"/>
                <w:b/>
                <w:i/>
                <w:lang w:eastAsia="zh-CN"/>
              </w:rPr>
              <w:t>Ifname=wifi0.1, Ifindex=14, SSID=zhxu:</w:t>
            </w:r>
          </w:p>
          <w:p w:rsidR="00876D7A" w:rsidRPr="00876D7A" w:rsidRDefault="00876D7A" w:rsidP="00876D7A">
            <w:pPr>
              <w:pStyle w:val="Body"/>
              <w:ind w:leftChars="200" w:left="402"/>
              <w:rPr>
                <w:rFonts w:ascii="Arial" w:eastAsia="宋体" w:hAnsi="Arial" w:cs="Arial"/>
                <w:b/>
                <w:i/>
                <w:lang w:eastAsia="zh-CN"/>
              </w:rPr>
            </w:pPr>
            <w:r w:rsidRPr="00876D7A">
              <w:rPr>
                <w:rFonts w:ascii="Arial" w:eastAsia="宋体" w:hAnsi="Arial" w:cs="Arial"/>
                <w:b/>
                <w:i/>
                <w:lang w:eastAsia="zh-CN"/>
              </w:rPr>
              <w:t>Mac Addr       IP Addr         Chan Tx Rate Rx Rate Pow(SNR)     A-Mode   Cipher  A-Time  VLAN Auth UPID Phymode     SM-PS Chan-width Release             Station-State</w:t>
            </w:r>
          </w:p>
          <w:p w:rsidR="00876D7A" w:rsidRPr="00876D7A" w:rsidRDefault="00876D7A" w:rsidP="00876D7A">
            <w:pPr>
              <w:pStyle w:val="Body"/>
              <w:ind w:leftChars="200" w:left="402"/>
              <w:rPr>
                <w:rFonts w:ascii="Arial" w:eastAsia="宋体" w:hAnsi="Arial" w:cs="Arial"/>
                <w:b/>
                <w:i/>
                <w:lang w:eastAsia="zh-CN"/>
              </w:rPr>
            </w:pPr>
            <w:r w:rsidRPr="00876D7A">
              <w:rPr>
                <w:rFonts w:ascii="Arial" w:eastAsia="宋体" w:hAnsi="Arial" w:cs="Arial"/>
                <w:b/>
                <w:i/>
                <w:lang w:eastAsia="zh-CN"/>
              </w:rPr>
              <w:t>-------------- --------------- ---- ------- ------- --- ---------- -------- -------- ---- ---- ---- ------- --------- ---------- -------</w:t>
            </w:r>
          </w:p>
          <w:p w:rsidR="00057CA8" w:rsidRDefault="00876D7A" w:rsidP="00876D7A">
            <w:pPr>
              <w:pStyle w:val="Body"/>
              <w:ind w:leftChars="200" w:left="402"/>
              <w:rPr>
                <w:rFonts w:ascii="Arial" w:eastAsia="宋体" w:hAnsi="Arial" w:cs="Arial"/>
                <w:b/>
                <w:i/>
                <w:lang w:eastAsia="zh-CN"/>
              </w:rPr>
            </w:pPr>
            <w:r w:rsidRPr="00876D7A">
              <w:rPr>
                <w:rFonts w:ascii="Arial" w:eastAsia="宋体" w:hAnsi="Arial" w:cs="Arial"/>
                <w:b/>
                <w:i/>
                <w:color w:val="FF0000"/>
                <w:lang w:eastAsia="zh-CN"/>
              </w:rPr>
              <w:t>0024:d7f4:26a8 10.155.30.34</w:t>
            </w:r>
            <w:r w:rsidRPr="00876D7A">
              <w:rPr>
                <w:rFonts w:ascii="Arial" w:eastAsia="宋体" w:hAnsi="Arial" w:cs="Arial"/>
                <w:b/>
                <w:i/>
                <w:lang w:eastAsia="zh-CN"/>
              </w:rPr>
              <w:t xml:space="preserve">       8    195M    117M -40(49) </w:t>
            </w:r>
            <w:r w:rsidRPr="00876D7A">
              <w:rPr>
                <w:rFonts w:ascii="Arial" w:eastAsia="宋体" w:hAnsi="Arial" w:cs="Arial"/>
                <w:b/>
                <w:i/>
                <w:color w:val="FF0000"/>
                <w:lang w:eastAsia="zh-CN"/>
              </w:rPr>
              <w:t xml:space="preserve">wpa2-8021x aes ccmp </w:t>
            </w:r>
            <w:r w:rsidRPr="00876D7A">
              <w:rPr>
                <w:rFonts w:ascii="Arial" w:eastAsia="宋体" w:hAnsi="Arial" w:cs="Arial"/>
                <w:b/>
                <w:i/>
                <w:lang w:eastAsia="zh-CN"/>
              </w:rPr>
              <w:t>02:31:43    1  Yes    1    11ng  disabled      20MHz      No        data collecting...</w:t>
            </w:r>
          </w:p>
          <w:p w:rsidR="00275A3E" w:rsidRDefault="00275A3E" w:rsidP="002773A1">
            <w:pPr>
              <w:pStyle w:val="Body"/>
              <w:rPr>
                <w:rFonts w:ascii="Arial" w:eastAsia="宋体" w:hAnsi="Arial" w:cs="Arial"/>
                <w:lang w:eastAsia="zh-CN"/>
              </w:rPr>
            </w:pPr>
          </w:p>
          <w:p w:rsidR="009D2E23" w:rsidRDefault="001965ED" w:rsidP="009D2E23">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9D2E23">
              <w:rPr>
                <w:rFonts w:ascii="Arial" w:eastAsia="宋体" w:hAnsi="Arial" w:cs="Arial" w:hint="eastAsia"/>
                <w:lang w:eastAsia="zh-CN"/>
              </w:rPr>
              <w:t xml:space="preserve"> </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AH-81b680#ping </w:t>
            </w:r>
            <w:r w:rsidRPr="00D23041">
              <w:rPr>
                <w:rFonts w:ascii="Arial" w:eastAsia="宋体" w:hAnsi="Arial" w:cs="Arial"/>
                <w:b/>
                <w:i/>
                <w:color w:val="FF0000"/>
                <w:lang w:eastAsia="zh-CN"/>
              </w:rPr>
              <w:t>10.155.30.34</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PING 10.155.30.34 (10.155.30.34) 56(84) bytes of data.</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1 ttl=64 time=0.217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2 ttl=64 time=0.157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3 ttl=64 time=0.164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4 ttl=64 time=0.156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5 ttl=64 time=0.162 ms</w:t>
            </w:r>
          </w:p>
          <w:p w:rsidR="009D2E23" w:rsidRPr="00D23041" w:rsidRDefault="009D2E23" w:rsidP="009D2E23">
            <w:pPr>
              <w:pStyle w:val="Body"/>
              <w:ind w:leftChars="200" w:left="402"/>
              <w:rPr>
                <w:rFonts w:ascii="Arial" w:eastAsia="宋体" w:hAnsi="Arial" w:cs="Arial"/>
                <w:b/>
                <w:i/>
                <w:lang w:eastAsia="zh-CN"/>
              </w:rPr>
            </w:pP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10.155.30.34 ping statistics ---</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5 packets transmitted, 5 received, </w:t>
            </w:r>
            <w:r w:rsidRPr="00D23041">
              <w:rPr>
                <w:rFonts w:ascii="Arial" w:eastAsia="宋体" w:hAnsi="Arial" w:cs="Arial"/>
                <w:b/>
                <w:i/>
                <w:color w:val="FF0000"/>
                <w:lang w:eastAsia="zh-CN"/>
              </w:rPr>
              <w:t>0% packet loss</w:t>
            </w:r>
            <w:r w:rsidRPr="00D23041">
              <w:rPr>
                <w:rFonts w:ascii="Arial" w:eastAsia="宋体" w:hAnsi="Arial" w:cs="Arial"/>
                <w:b/>
                <w:i/>
                <w:lang w:eastAsia="zh-CN"/>
              </w:rPr>
              <w:t>, time 3999ms</w:t>
            </w:r>
          </w:p>
          <w:p w:rsidR="009D2E23"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rtt min/avg/max/mdev = 0.156/0.171/0.217/0.024 ms</w:t>
            </w:r>
          </w:p>
          <w:p w:rsidR="001965ED" w:rsidRPr="009D2E23" w:rsidRDefault="001965ED" w:rsidP="002773A1">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hAnsi="Arial" w:cs="Arial"/>
          <w:lang w:eastAsia="zh-CN"/>
        </w:rPr>
      </w:pPr>
    </w:p>
    <w:p w:rsidR="00B32938" w:rsidRPr="002B45CD" w:rsidRDefault="00877F07" w:rsidP="00B32938">
      <w:pPr>
        <w:pStyle w:val="Heading3"/>
        <w:rPr>
          <w:lang w:eastAsia="zh-CN"/>
        </w:rPr>
      </w:pPr>
      <w:r>
        <w:rPr>
          <w:lang w:eastAsia="zh-CN"/>
        </w:rPr>
        <w:lastRenderedPageBreak/>
        <w:t>ClientComp_</w:t>
      </w:r>
      <w:r w:rsidR="00126511">
        <w:rPr>
          <w:lang w:eastAsia="zh-CN"/>
        </w:rPr>
        <w:t>Dell</w:t>
      </w:r>
      <w:r w:rsidR="00311636">
        <w:rPr>
          <w:lang w:eastAsia="zh-CN"/>
        </w:rPr>
        <w:t>E5420</w:t>
      </w:r>
      <w:r w:rsidR="009F7942">
        <w:rPr>
          <w:lang w:eastAsia="zh-CN"/>
        </w:rPr>
        <w:t>_11ng_</w:t>
      </w:r>
      <w:r w:rsidR="00B32938" w:rsidRPr="006A5F43">
        <w:rPr>
          <w:lang w:eastAsia="zh-CN"/>
        </w:rPr>
        <w:t>Auth_</w:t>
      </w:r>
      <w:r w:rsidR="009D2E23">
        <w:rPr>
          <w:rFonts w:eastAsiaTheme="minorEastAsia" w:hint="eastAsia"/>
          <w:lang w:eastAsia="zh-CN"/>
        </w:rPr>
        <w:t>29</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D300AB">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9D2E23">
              <w:rPr>
                <w:rFonts w:ascii="Arial" w:eastAsia="宋体" w:hAnsi="Arial" w:cs="Arial" w:hint="eastAsia"/>
                <w:lang w:eastAsia="zh-CN"/>
              </w:rPr>
              <w:t>29</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667D52" w:rsidP="00D300AB">
            <w:pPr>
              <w:pStyle w:val="Body"/>
              <w:jc w:val="both"/>
              <w:rPr>
                <w:rFonts w:ascii="Arial" w:eastAsia="宋体" w:hAnsi="Arial" w:cs="Arial"/>
                <w:lang w:eastAsia="zh-CN"/>
              </w:rPr>
            </w:pPr>
            <w:r>
              <w:rPr>
                <w:rFonts w:ascii="Arial" w:eastAsia="宋体" w:hAnsi="Arial" w:cs="Arial" w:hint="eastAsia"/>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Pr>
                <w:rFonts w:ascii="Arial" w:eastAsia="宋体" w:hAnsi="Arial" w:cs="Arial" w:hint="eastAsia"/>
                <w:lang w:eastAsia="zh-CN"/>
              </w:rPr>
              <w:t>Yes</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2F4927"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F4927" w:rsidRPr="002B45CD" w:rsidRDefault="002F4927"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F4927" w:rsidRPr="002B45CD" w:rsidRDefault="002F4927" w:rsidP="002773A1">
            <w:pPr>
              <w:pStyle w:val="Body"/>
              <w:jc w:val="both"/>
              <w:rPr>
                <w:rFonts w:ascii="Arial" w:eastAsia="宋体" w:hAnsi="Arial" w:cs="Arial"/>
                <w:lang w:eastAsia="zh-CN"/>
              </w:rPr>
            </w:pPr>
            <w:r>
              <w:rPr>
                <w:rFonts w:ascii="Arial" w:eastAsia="宋体" w:hAnsi="Arial" w:cs="Arial"/>
                <w:lang w:eastAsia="zh-CN"/>
              </w:rPr>
              <w:t xml:space="preserve">Client get authentication with </w:t>
            </w:r>
            <w:r w:rsidRPr="004420B8">
              <w:rPr>
                <w:rFonts w:ascii="Arial" w:eastAsia="宋体" w:hAnsi="Arial" w:cs="Arial"/>
                <w:lang w:eastAsia="zh-CN"/>
              </w:rPr>
              <w:t xml:space="preserve">Auto-(WPA or WPA2)-EAP (802.1X) / Auto-TKIP or CCMP (AES) / </w:t>
            </w:r>
            <w:r>
              <w:rPr>
                <w:rFonts w:ascii="Arial" w:eastAsia="宋体" w:hAnsi="Arial" w:cs="Arial"/>
                <w:lang w:eastAsia="zh-CN"/>
              </w:rPr>
              <w:t>TTLS mode</w:t>
            </w:r>
          </w:p>
        </w:tc>
      </w:tr>
      <w:tr w:rsidR="002F4927"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F4927" w:rsidRPr="002B45CD" w:rsidRDefault="002F4927"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F4927" w:rsidRDefault="002F4927" w:rsidP="002773A1">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WPA2 Enterprise/</w:t>
            </w:r>
            <w:r w:rsidRPr="00B87761">
              <w:rPr>
                <w:rFonts w:ascii="Arial" w:eastAsia="宋体" w:hAnsi="Arial" w:cs="Arial"/>
                <w:lang w:eastAsia="zh-CN"/>
              </w:rPr>
              <w:t xml:space="preserve"> </w:t>
            </w:r>
            <w:r>
              <w:rPr>
                <w:rFonts w:ascii="Arial" w:eastAsia="宋体" w:hAnsi="Arial" w:cs="Arial"/>
                <w:lang w:eastAsia="zh-CN"/>
              </w:rPr>
              <w:t>AES/ TTLS auth mode on client</w:t>
            </w:r>
          </w:p>
          <w:p w:rsidR="002D6724" w:rsidRPr="002D6724" w:rsidRDefault="002D6724" w:rsidP="002D6724">
            <w:pPr>
              <w:pStyle w:val="Body"/>
              <w:ind w:leftChars="200" w:left="402"/>
              <w:jc w:val="both"/>
              <w:rPr>
                <w:rFonts w:ascii="Arial" w:eastAsia="宋体" w:hAnsi="Arial" w:cs="Arial"/>
                <w:lang w:eastAsia="zh-CN"/>
              </w:rPr>
            </w:pPr>
            <w:r>
              <w:rPr>
                <w:rFonts w:ascii="Arial" w:eastAsia="宋体" w:hAnsi="Arial" w:cs="Arial"/>
                <w:b/>
                <w:i/>
                <w:lang w:eastAsia="zh-CN"/>
              </w:rPr>
              <w:t>User Credentials = Prompt each time I connect</w:t>
            </w:r>
          </w:p>
          <w:p w:rsidR="002F4927" w:rsidRDefault="002F4927" w:rsidP="002773A1">
            <w:pPr>
              <w:pStyle w:val="Body"/>
              <w:rPr>
                <w:rFonts w:ascii="Arial" w:eastAsia="宋体" w:hAnsi="Arial" w:cs="Arial"/>
                <w:lang w:eastAsia="zh-CN"/>
              </w:rPr>
            </w:pPr>
            <w:r>
              <w:rPr>
                <w:rFonts w:ascii="Arial" w:eastAsia="宋体" w:hAnsi="Arial" w:cs="Arial"/>
                <w:lang w:eastAsia="zh-CN"/>
              </w:rPr>
              <w:t>2) Config the SSID</w:t>
            </w:r>
            <w:r w:rsidRPr="00661D85">
              <w:rPr>
                <w:rFonts w:ascii="Arial" w:eastAsia="宋体" w:hAnsi="Arial" w:cs="Arial"/>
                <w:lang w:eastAsia="zh-CN"/>
              </w:rPr>
              <w:t xml:space="preserve"> with </w:t>
            </w:r>
            <w:r w:rsidRPr="004420B8">
              <w:rPr>
                <w:rFonts w:ascii="Arial" w:eastAsia="宋体" w:hAnsi="Arial" w:cs="Arial"/>
                <w:lang w:eastAsia="zh-CN"/>
              </w:rPr>
              <w:t>Auto-(WPA or WPA2)-EAP (802.1X) / Auto-TKIP or CCMP (AES)</w:t>
            </w:r>
            <w:r>
              <w:rPr>
                <w:rFonts w:ascii="Arial" w:eastAsia="宋体" w:hAnsi="Arial" w:cs="Arial"/>
                <w:lang w:eastAsia="zh-CN"/>
              </w:rPr>
              <w:t xml:space="preserve"> auth mode, and the Authentication mode on Radius as TLS/ PEAP/ TTLS/ LEAP supported on AP</w:t>
            </w:r>
          </w:p>
          <w:p w:rsidR="002D6724" w:rsidRDefault="002D6724" w:rsidP="002D6724">
            <w:pPr>
              <w:pStyle w:val="Body"/>
              <w:ind w:leftChars="200" w:left="402"/>
              <w:jc w:val="both"/>
              <w:rPr>
                <w:rFonts w:ascii="Arial" w:eastAsia="宋体" w:hAnsi="Arial" w:cs="Arial"/>
                <w:lang w:eastAsia="zh-CN"/>
              </w:rPr>
            </w:pPr>
            <w:r w:rsidRPr="00CD286F">
              <w:rPr>
                <w:rFonts w:ascii="Arial" w:eastAsia="宋体" w:hAnsi="Arial" w:cs="Arial"/>
                <w:b/>
                <w:i/>
                <w:lang w:eastAsia="zh-CN"/>
              </w:rPr>
              <w:t>user</w:t>
            </w:r>
            <w:r>
              <w:rPr>
                <w:rFonts w:ascii="Arial" w:eastAsia="宋体" w:hAnsi="Arial" w:cs="Arial"/>
                <w:b/>
                <w:i/>
                <w:lang w:eastAsia="zh-CN"/>
              </w:rPr>
              <w:t xml:space="preserve"> = zhxu</w:t>
            </w:r>
            <w:r w:rsidRPr="00CD286F">
              <w:rPr>
                <w:rFonts w:ascii="Arial" w:eastAsia="宋体" w:hAnsi="Arial" w:cs="Arial"/>
                <w:b/>
                <w:i/>
                <w:lang w:eastAsia="zh-CN"/>
              </w:rPr>
              <w:t xml:space="preserve"> / 12345678</w:t>
            </w:r>
          </w:p>
          <w:p w:rsidR="002F4927" w:rsidRDefault="002F4927" w:rsidP="002773A1">
            <w:pPr>
              <w:pStyle w:val="Body"/>
              <w:jc w:val="both"/>
              <w:rPr>
                <w:rFonts w:ascii="Arial" w:eastAsia="宋体" w:hAnsi="Arial" w:cs="Arial"/>
                <w:lang w:eastAsia="zh-CN"/>
              </w:rPr>
            </w:pPr>
            <w:r>
              <w:rPr>
                <w:rFonts w:ascii="Arial" w:eastAsia="宋体" w:hAnsi="Arial" w:cs="Arial"/>
                <w:lang w:eastAsia="zh-CN"/>
              </w:rPr>
              <w:t>3) Capwap connection between AP and HM works well</w:t>
            </w:r>
          </w:p>
          <w:p w:rsidR="002F4927" w:rsidRDefault="002F4927" w:rsidP="002773A1">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2F4927" w:rsidRDefault="002F4927" w:rsidP="002773A1">
            <w:pPr>
              <w:pStyle w:val="Body"/>
              <w:jc w:val="both"/>
              <w:rPr>
                <w:rFonts w:ascii="Arial" w:eastAsia="宋体" w:hAnsi="Arial" w:cs="Arial"/>
                <w:lang w:eastAsia="zh-CN"/>
              </w:rPr>
            </w:pPr>
            <w:r>
              <w:rPr>
                <w:rFonts w:ascii="Arial" w:eastAsia="宋体" w:hAnsi="Arial" w:cs="Arial"/>
                <w:lang w:eastAsia="zh-CN"/>
              </w:rPr>
              <w:t>5) Open debug for client monitor</w:t>
            </w:r>
          </w:p>
          <w:p w:rsidR="002F4927" w:rsidRDefault="002F4927" w:rsidP="002773A1">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6) Config AP as the radius server</w:t>
            </w:r>
          </w:p>
          <w:p w:rsidR="002D6724" w:rsidRDefault="002D6724" w:rsidP="002D6724">
            <w:pPr>
              <w:pStyle w:val="Body"/>
              <w:jc w:val="both"/>
              <w:rPr>
                <w:rFonts w:ascii="Arial" w:eastAsia="宋体" w:hAnsi="Arial" w:cs="Arial"/>
                <w:lang w:eastAsia="zh-CN"/>
              </w:rPr>
            </w:pPr>
            <w:r>
              <w:rPr>
                <w:rFonts w:ascii="Arial" w:eastAsia="宋体" w:hAnsi="Arial" w:cs="Arial"/>
                <w:lang w:eastAsia="zh-CN"/>
              </w:rPr>
              <w:t>7) Configuration on AP</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AH-81b680#sh ru</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security-object zhxu</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 xml:space="preserve">security-object zhxu security aaa radius-server primary 10.155.30.93 </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 xml:space="preserve">security-object zhxu security aaa radius-server accounting primary 10.155.30.93 </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 xml:space="preserve">security-object zhxu security protocol-suite wpa-auto-8021x </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security-object zhxu default-user-profile-attr 1</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ssid zhxu</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ssid zhxu security-object zhxu</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hive Aerohive</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hive Aerohive password ***</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interface wifi0 radio channel 8</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interface wifi0 radio power 20</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interface wifi1 mode access</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interface mgt0 hive Aerohive</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interface wifi0 ssid zhxu</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interface wifi1 ssid zhxu</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system led brightness off</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interface mgt0 ip 10.155.30.93 255.255.255.0</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no interface mgt0 dhcp client</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 xml:space="preserve">ip route net 0.0.0.0 0.0.0.0 gateway 10.155.30.254 </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 xml:space="preserve">config version 36 </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config rollback enable</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snmp location zhxu@floor01</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 xml:space="preserve">aaa radius-server local sta-auth ca-cert Default_CA.pem server-cert Default-Server_cert.pem private-key Default-Server_key.pem </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aaa radius-server local db-type local</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aaa radius-server local enable</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no bonjour-gateway enable</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aaa radius-server local user-group zhxu-UserGroup-1</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lastRenderedPageBreak/>
              <w:t xml:space="preserve">capwap client server name 10.155.31.201 </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capwap client dtls hm-defined-passphrase *** key-id 1</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capwap client vhm-name home</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no capwap client dtls negotiation enable</w:t>
            </w:r>
          </w:p>
          <w:p w:rsidR="00D1430E" w:rsidRPr="00D1430E"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data-collection enable</w:t>
            </w:r>
          </w:p>
          <w:p w:rsidR="002D6724" w:rsidRDefault="00D1430E" w:rsidP="008465BC">
            <w:pPr>
              <w:pStyle w:val="Body"/>
              <w:ind w:leftChars="200" w:left="402"/>
              <w:rPr>
                <w:rFonts w:ascii="Arial" w:eastAsia="宋体" w:hAnsi="Arial" w:cs="Arial"/>
                <w:b/>
                <w:i/>
                <w:lang w:eastAsia="zh-CN"/>
              </w:rPr>
            </w:pPr>
            <w:r w:rsidRPr="00D1430E">
              <w:rPr>
                <w:rFonts w:ascii="Arial" w:eastAsia="宋体" w:hAnsi="Arial" w:cs="Arial"/>
                <w:b/>
                <w:i/>
                <w:lang w:eastAsia="zh-CN"/>
              </w:rPr>
              <w:t>user-profile zhxu-UserProfile-vlan1 qos-policy def-user-qos vlan-id 1 attribute 1</w:t>
            </w:r>
          </w:p>
          <w:p w:rsidR="00D1430E" w:rsidRPr="002E5707" w:rsidRDefault="00D1430E" w:rsidP="00D1430E">
            <w:pPr>
              <w:pStyle w:val="Body"/>
              <w:ind w:leftChars="200" w:left="402"/>
              <w:jc w:val="both"/>
              <w:rPr>
                <w:rFonts w:ascii="Arial" w:eastAsia="宋体" w:hAnsi="Arial" w:cs="Arial"/>
                <w:lang w:eastAsia="zh-CN"/>
              </w:rPr>
            </w:pPr>
          </w:p>
        </w:tc>
      </w:tr>
      <w:tr w:rsidR="002F4927"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F4927" w:rsidRPr="002B45CD" w:rsidRDefault="002F4927"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F4927" w:rsidRPr="00BD18E4" w:rsidRDefault="002F4927" w:rsidP="002773A1">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2F4927" w:rsidRPr="00BD18E4" w:rsidRDefault="002F4927" w:rsidP="002773A1">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2F4927" w:rsidRDefault="002F4927" w:rsidP="002773A1">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2F4927" w:rsidRDefault="002F4927" w:rsidP="002773A1">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2F4927" w:rsidRDefault="002F4927" w:rsidP="002773A1">
            <w:pPr>
              <w:pStyle w:val="Body"/>
              <w:rPr>
                <w:rFonts w:ascii="Arial" w:eastAsia="宋体" w:hAnsi="Arial" w:cs="Arial"/>
                <w:lang w:eastAsia="zh-CN"/>
              </w:rPr>
            </w:pPr>
            <w:r>
              <w:rPr>
                <w:rFonts w:ascii="Arial" w:eastAsia="宋体" w:hAnsi="Arial" w:cs="Arial"/>
                <w:lang w:eastAsia="zh-CN"/>
              </w:rPr>
              <w:t>4) Check the process of client get authentication with WPA2-802.1X (WPA2 Enterprise)</w:t>
            </w:r>
            <w:r w:rsidRPr="00645EEC">
              <w:rPr>
                <w:rFonts w:ascii="Arial" w:eastAsia="宋体" w:hAnsi="Arial" w:cs="Arial"/>
                <w:lang w:eastAsia="zh-CN"/>
              </w:rPr>
              <w:t xml:space="preserve">/ CCMP (AES)/ </w:t>
            </w:r>
            <w:r>
              <w:rPr>
                <w:rFonts w:ascii="Arial" w:eastAsia="宋体" w:hAnsi="Arial" w:cs="Arial"/>
                <w:lang w:eastAsia="zh-CN"/>
              </w:rPr>
              <w:t>TTLS mode</w:t>
            </w:r>
          </w:p>
          <w:p w:rsidR="002F4927" w:rsidRPr="001B3188" w:rsidRDefault="002F4927" w:rsidP="002773A1">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2F4927"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F4927" w:rsidRPr="002B45CD" w:rsidRDefault="002F4927"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F4927" w:rsidRDefault="002F4927" w:rsidP="002773A1">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104A00" w:rsidRPr="00D676F7" w:rsidRDefault="00104A00" w:rsidP="00104A00">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104A00" w:rsidRPr="00D676F7" w:rsidRDefault="00104A00" w:rsidP="00104A00">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104A00" w:rsidRPr="00D676F7" w:rsidRDefault="00104A00" w:rsidP="00104A00">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104A00" w:rsidRPr="00D676F7" w:rsidRDefault="00104A00" w:rsidP="00104A00">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104A00" w:rsidRPr="00D676F7" w:rsidRDefault="00104A00" w:rsidP="00104A00">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104A00" w:rsidRPr="00D676F7" w:rsidRDefault="00104A00" w:rsidP="00104A00">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104A00" w:rsidRPr="00D676F7" w:rsidRDefault="00104A00" w:rsidP="00104A00">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104A00" w:rsidRPr="00D676F7" w:rsidRDefault="00104A00" w:rsidP="00104A00">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104A00" w:rsidRPr="00D676F7" w:rsidRDefault="00104A00" w:rsidP="00104A00">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2D6724" w:rsidRDefault="002D6724" w:rsidP="002773A1">
            <w:pPr>
              <w:pStyle w:val="Body"/>
              <w:rPr>
                <w:rFonts w:ascii="Arial" w:eastAsia="宋体" w:hAnsi="Arial" w:cs="Arial"/>
                <w:lang w:eastAsia="zh-CN"/>
              </w:rPr>
            </w:pPr>
          </w:p>
          <w:p w:rsidR="002F4927" w:rsidRDefault="002F4927" w:rsidP="002773A1">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2F4927" w:rsidRDefault="002F4927" w:rsidP="002773A1">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2F4927" w:rsidRDefault="002F4927" w:rsidP="002773A1">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2F4927" w:rsidRDefault="002F4927" w:rsidP="002773A1">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Pr>
                <w:rFonts w:ascii="Arial" w:eastAsia="宋体" w:hAnsi="Arial" w:cs="Arial"/>
                <w:lang w:eastAsia="zh-CN"/>
              </w:rPr>
              <w:t>WPA2-802.1X (WPA2 Enterprise)</w:t>
            </w:r>
            <w:r w:rsidRPr="00645EEC">
              <w:rPr>
                <w:rFonts w:ascii="Arial" w:eastAsia="宋体" w:hAnsi="Arial" w:cs="Arial"/>
                <w:lang w:eastAsia="zh-CN"/>
              </w:rPr>
              <w:t xml:space="preserve">/ CCMP (AES)/ </w:t>
            </w:r>
            <w:r>
              <w:rPr>
                <w:rFonts w:ascii="Arial" w:eastAsia="宋体" w:hAnsi="Arial" w:cs="Arial"/>
                <w:lang w:eastAsia="zh-CN"/>
              </w:rPr>
              <w:t>TTLS mode auth is successful</w:t>
            </w:r>
          </w:p>
          <w:p w:rsidR="002F4927" w:rsidRDefault="002F4927" w:rsidP="002773A1">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8179A6" w:rsidRDefault="008179A6" w:rsidP="002773A1">
            <w:pPr>
              <w:pStyle w:val="Body"/>
              <w:rPr>
                <w:rFonts w:ascii="Arial" w:eastAsia="宋体" w:hAnsi="Arial" w:cs="Arial"/>
                <w:lang w:eastAsia="zh-CN"/>
              </w:rPr>
            </w:pP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AH-81b680#sh lo b | i itk</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49 debug   capwap: [capwap_itk]: ITK-ct: module(DHCP)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34, </w:t>
            </w:r>
            <w:r w:rsidRPr="007D2E07">
              <w:rPr>
                <w:rFonts w:ascii="Arial" w:eastAsia="宋体" w:hAnsi="Arial" w:cs="Arial"/>
                <w:b/>
                <w:i/>
                <w:color w:val="FF0000"/>
                <w:lang w:eastAsia="zh-CN"/>
              </w:rPr>
              <w:t>DHCP session completed for station</w:t>
            </w:r>
            <w:r w:rsidRPr="00945C60">
              <w:rPr>
                <w:rFonts w:ascii="Arial" w:eastAsia="宋体" w:hAnsi="Arial" w:cs="Arial"/>
                <w:b/>
                <w:i/>
                <w:lang w:eastAsia="zh-CN"/>
              </w:rPr>
              <w:t xml:space="preserve">, level=0) step(0/0)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49 debug   capwap: [capwap_itk]: ITK-ct: module(DHCP)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56, DHCP server sent out </w:t>
            </w:r>
            <w:r w:rsidRPr="007D2E07">
              <w:rPr>
                <w:rFonts w:ascii="Arial" w:eastAsia="宋体" w:hAnsi="Arial" w:cs="Arial"/>
                <w:b/>
                <w:i/>
                <w:color w:val="FF0000"/>
                <w:lang w:eastAsia="zh-CN"/>
              </w:rPr>
              <w:t>DHCP ACKNOWLEDGE</w:t>
            </w:r>
            <w:r w:rsidRPr="00945C60">
              <w:rPr>
                <w:rFonts w:ascii="Arial" w:eastAsia="宋体" w:hAnsi="Arial" w:cs="Arial"/>
                <w:b/>
                <w:i/>
                <w:lang w:eastAsia="zh-CN"/>
              </w:rPr>
              <w:t xml:space="preserve"> message to station, level=1) step(4/4) </w:t>
            </w:r>
            <w:r w:rsidR="007D2E07" w:rsidRPr="007D2E07">
              <w:rPr>
                <w:rFonts w:ascii="Arial" w:eastAsia="宋体" w:hAnsi="Arial" w:cs="Arial"/>
                <w:b/>
                <w:i/>
                <w:color w:val="FF0000"/>
                <w:lang w:eastAsia="zh-CN"/>
              </w:rPr>
              <w:t>SUCCESS</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49 debug   capwap: [capwap_itk]: ITK: receive event(type=0, len=134) 138 byte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49 debug   capwap: [capwap_itk]: ITK-ct: module(DHCP)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37, station sent out </w:t>
            </w:r>
            <w:r w:rsidRPr="007D2E07">
              <w:rPr>
                <w:rFonts w:ascii="Arial" w:eastAsia="宋体" w:hAnsi="Arial" w:cs="Arial"/>
                <w:b/>
                <w:i/>
                <w:color w:val="FF0000"/>
                <w:lang w:eastAsia="zh-CN"/>
              </w:rPr>
              <w:t xml:space="preserve">DHCP REQUEST </w:t>
            </w:r>
            <w:r w:rsidRPr="00945C60">
              <w:rPr>
                <w:rFonts w:ascii="Arial" w:eastAsia="宋体" w:hAnsi="Arial" w:cs="Arial"/>
                <w:b/>
                <w:i/>
                <w:lang w:eastAsia="zh-CN"/>
              </w:rPr>
              <w:t xml:space="preserve">message, level=1) step(3/4)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 xml:space="preserve">2012-07-18 06:45:46 debug   capwap: [capwap_itk]: ITK-ct: module(DHCP) in </w:t>
            </w:r>
            <w:r w:rsidRPr="00945C60">
              <w:rPr>
                <w:rFonts w:ascii="Arial" w:eastAsia="宋体" w:hAnsi="Arial" w:cs="Arial"/>
                <w:b/>
                <w:i/>
                <w:lang w:eastAsia="zh-CN"/>
              </w:rPr>
              <w:lastRenderedPageBreak/>
              <w:t>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36, </w:t>
            </w:r>
            <w:r w:rsidRPr="007D2E07">
              <w:rPr>
                <w:rFonts w:ascii="Arial" w:eastAsia="宋体" w:hAnsi="Arial" w:cs="Arial"/>
                <w:b/>
                <w:i/>
                <w:color w:val="FF0000"/>
                <w:lang w:eastAsia="zh-CN"/>
              </w:rPr>
              <w:t>IP 10.155.30.34 assigned for station</w:t>
            </w:r>
            <w:r w:rsidRPr="007D2E07">
              <w:rPr>
                <w:rFonts w:ascii="Arial" w:eastAsia="宋体" w:hAnsi="Arial" w:cs="Arial"/>
                <w:b/>
                <w:i/>
                <w:lang w:eastAsia="zh-CN"/>
              </w:rPr>
              <w:t>,</w:t>
            </w:r>
            <w:r w:rsidRPr="00945C60">
              <w:rPr>
                <w:rFonts w:ascii="Arial" w:eastAsia="宋体" w:hAnsi="Arial" w:cs="Arial"/>
                <w:b/>
                <w:i/>
                <w:lang w:eastAsia="zh-CN"/>
              </w:rPr>
              <w:t xml:space="preserve"> level=0) step(0/0)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AUTH)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55, </w:t>
            </w:r>
            <w:r w:rsidRPr="007D2E07">
              <w:rPr>
                <w:rFonts w:ascii="Arial" w:eastAsia="宋体" w:hAnsi="Arial" w:cs="Arial"/>
                <w:b/>
                <w:i/>
                <w:color w:val="FF0000"/>
                <w:lang w:eastAsia="zh-CN"/>
              </w:rPr>
              <w:t xml:space="preserve">Authentication is </w:t>
            </w:r>
            <w:r w:rsidR="007D2E07" w:rsidRPr="007D2E07">
              <w:rPr>
                <w:rFonts w:ascii="Arial" w:eastAsia="宋体" w:hAnsi="Arial" w:cs="Arial"/>
                <w:b/>
                <w:i/>
                <w:color w:val="FF0000"/>
                <w:lang w:eastAsia="zh-CN"/>
              </w:rPr>
              <w:t>SUCCESS</w:t>
            </w:r>
            <w:r w:rsidRPr="007D2E07">
              <w:rPr>
                <w:rFonts w:ascii="Arial" w:eastAsia="宋体" w:hAnsi="Arial" w:cs="Arial"/>
                <w:b/>
                <w:i/>
                <w:color w:val="FF0000"/>
                <w:lang w:eastAsia="zh-CN"/>
              </w:rPr>
              <w:t xml:space="preserve">fully finished </w:t>
            </w:r>
            <w:r w:rsidRPr="00945C60">
              <w:rPr>
                <w:rFonts w:ascii="Arial" w:eastAsia="宋体" w:hAnsi="Arial" w:cs="Arial"/>
                <w:b/>
                <w:i/>
                <w:lang w:eastAsia="zh-CN"/>
              </w:rPr>
              <w:t xml:space="preserve">(at if=wifi0.1), level=0) step(0/0)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AUTH)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26, </w:t>
            </w:r>
            <w:r w:rsidRPr="007D2E07">
              <w:rPr>
                <w:rFonts w:ascii="Arial" w:eastAsia="宋体" w:hAnsi="Arial" w:cs="Arial"/>
                <w:b/>
                <w:i/>
                <w:color w:val="FF0000"/>
                <w:lang w:eastAsia="zh-CN"/>
              </w:rPr>
              <w:t xml:space="preserve">PTK is set </w:t>
            </w:r>
            <w:r w:rsidRPr="00945C60">
              <w:rPr>
                <w:rFonts w:ascii="Arial" w:eastAsia="宋体" w:hAnsi="Arial" w:cs="Arial"/>
                <w:b/>
                <w:i/>
                <w:lang w:eastAsia="zh-CN"/>
              </w:rPr>
              <w:t xml:space="preserve">(at if=wifi0.1), level=1) </w:t>
            </w:r>
            <w:r w:rsidRPr="007D2E07">
              <w:rPr>
                <w:rFonts w:ascii="Arial" w:eastAsia="宋体" w:hAnsi="Arial" w:cs="Arial"/>
                <w:b/>
                <w:i/>
                <w:color w:val="FF0000"/>
                <w:lang w:eastAsia="zh-CN"/>
              </w:rPr>
              <w:t xml:space="preserve">step(7/8)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AUTH)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51, </w:t>
            </w:r>
            <w:r w:rsidRPr="007D2E07">
              <w:rPr>
                <w:rFonts w:ascii="Arial" w:eastAsia="宋体" w:hAnsi="Arial" w:cs="Arial"/>
                <w:b/>
                <w:i/>
                <w:color w:val="FF0000"/>
                <w:lang w:eastAsia="zh-CN"/>
              </w:rPr>
              <w:t>Received 4/4 msg</w:t>
            </w:r>
            <w:r w:rsidRPr="00945C60">
              <w:rPr>
                <w:rFonts w:ascii="Arial" w:eastAsia="宋体" w:hAnsi="Arial" w:cs="Arial"/>
                <w:b/>
                <w:i/>
                <w:lang w:eastAsia="zh-CN"/>
              </w:rPr>
              <w:t xml:space="preserve"> </w:t>
            </w:r>
            <w:r w:rsidRPr="007D2E07">
              <w:rPr>
                <w:rFonts w:ascii="Arial" w:eastAsia="宋体" w:hAnsi="Arial" w:cs="Arial"/>
                <w:b/>
                <w:i/>
                <w:color w:val="FF0000"/>
                <w:lang w:eastAsia="zh-CN"/>
              </w:rPr>
              <w:t xml:space="preserve">of 4-Way Handshake </w:t>
            </w:r>
            <w:r w:rsidRPr="00945C60">
              <w:rPr>
                <w:rFonts w:ascii="Arial" w:eastAsia="宋体" w:hAnsi="Arial" w:cs="Arial"/>
                <w:b/>
                <w:i/>
                <w:lang w:eastAsia="zh-CN"/>
              </w:rPr>
              <w:t xml:space="preserve">(at if=wifi0.1), level=1) </w:t>
            </w:r>
            <w:r w:rsidRPr="007D2E07">
              <w:rPr>
                <w:rFonts w:ascii="Arial" w:eastAsia="宋体" w:hAnsi="Arial" w:cs="Arial"/>
                <w:b/>
                <w:i/>
                <w:color w:val="FF0000"/>
                <w:lang w:eastAsia="zh-CN"/>
              </w:rPr>
              <w:t xml:space="preserve">step(6/8)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AUTH)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50, </w:t>
            </w:r>
            <w:r w:rsidRPr="007D2E07">
              <w:rPr>
                <w:rFonts w:ascii="Arial" w:eastAsia="宋体" w:hAnsi="Arial" w:cs="Arial"/>
                <w:b/>
                <w:i/>
                <w:color w:val="FF0000"/>
                <w:lang w:eastAsia="zh-CN"/>
              </w:rPr>
              <w:t>Sending 3/4 msg of 4-Way Handshake</w:t>
            </w:r>
            <w:r w:rsidRPr="00945C60">
              <w:rPr>
                <w:rFonts w:ascii="Arial" w:eastAsia="宋体" w:hAnsi="Arial" w:cs="Arial"/>
                <w:b/>
                <w:i/>
                <w:lang w:eastAsia="zh-CN"/>
              </w:rPr>
              <w:t xml:space="preserve"> (at if=wifi0.1), level=1) </w:t>
            </w:r>
            <w:r w:rsidRPr="007D2E07">
              <w:rPr>
                <w:rFonts w:ascii="Arial" w:eastAsia="宋体" w:hAnsi="Arial" w:cs="Arial"/>
                <w:b/>
                <w:i/>
                <w:color w:val="FF0000"/>
                <w:lang w:eastAsia="zh-CN"/>
              </w:rPr>
              <w:t>step(5/8)</w:t>
            </w:r>
            <w:r w:rsidRPr="00945C60">
              <w:rPr>
                <w:rFonts w:ascii="Arial" w:eastAsia="宋体" w:hAnsi="Arial" w:cs="Arial"/>
                <w:b/>
                <w:i/>
                <w:lang w:eastAsia="zh-CN"/>
              </w:rPr>
              <w:t xml:space="preserve">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AUTH)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51, </w:t>
            </w:r>
            <w:r w:rsidRPr="007D2E07">
              <w:rPr>
                <w:rFonts w:ascii="Arial" w:eastAsia="宋体" w:hAnsi="Arial" w:cs="Arial"/>
                <w:b/>
                <w:i/>
                <w:color w:val="FF0000"/>
                <w:lang w:eastAsia="zh-CN"/>
              </w:rPr>
              <w:t>Received 2/4 msg</w:t>
            </w:r>
            <w:r w:rsidRPr="00945C60">
              <w:rPr>
                <w:rFonts w:ascii="Arial" w:eastAsia="宋体" w:hAnsi="Arial" w:cs="Arial"/>
                <w:b/>
                <w:i/>
                <w:lang w:eastAsia="zh-CN"/>
              </w:rPr>
              <w:t xml:space="preserve"> </w:t>
            </w:r>
            <w:r w:rsidRPr="007D2E07">
              <w:rPr>
                <w:rFonts w:ascii="Arial" w:eastAsia="宋体" w:hAnsi="Arial" w:cs="Arial"/>
                <w:b/>
                <w:i/>
                <w:color w:val="FF0000"/>
                <w:lang w:eastAsia="zh-CN"/>
              </w:rPr>
              <w:t xml:space="preserve">of 4-Way Handshake </w:t>
            </w:r>
            <w:r w:rsidRPr="00945C60">
              <w:rPr>
                <w:rFonts w:ascii="Arial" w:eastAsia="宋体" w:hAnsi="Arial" w:cs="Arial"/>
                <w:b/>
                <w:i/>
                <w:lang w:eastAsia="zh-CN"/>
              </w:rPr>
              <w:t xml:space="preserve">(at if=wifi0.1), level=1) </w:t>
            </w:r>
            <w:r w:rsidRPr="007D2E07">
              <w:rPr>
                <w:rFonts w:ascii="Arial" w:eastAsia="宋体" w:hAnsi="Arial" w:cs="Arial"/>
                <w:b/>
                <w:i/>
                <w:color w:val="FF0000"/>
                <w:lang w:eastAsia="zh-CN"/>
              </w:rPr>
              <w:t>step(4/8)</w:t>
            </w:r>
            <w:r w:rsidRPr="00945C60">
              <w:rPr>
                <w:rFonts w:ascii="Arial" w:eastAsia="宋体" w:hAnsi="Arial" w:cs="Arial"/>
                <w:b/>
                <w:i/>
                <w:lang w:eastAsia="zh-CN"/>
              </w:rPr>
              <w:t xml:space="preserve">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AUTH)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50, </w:t>
            </w:r>
            <w:r w:rsidRPr="007D2E07">
              <w:rPr>
                <w:rFonts w:ascii="Arial" w:eastAsia="宋体" w:hAnsi="Arial" w:cs="Arial"/>
                <w:b/>
                <w:i/>
                <w:color w:val="FF0000"/>
                <w:lang w:eastAsia="zh-CN"/>
              </w:rPr>
              <w:t>Sending 1/4 msg of 4-Way Handshake</w:t>
            </w:r>
            <w:r w:rsidRPr="00945C60">
              <w:rPr>
                <w:rFonts w:ascii="Arial" w:eastAsia="宋体" w:hAnsi="Arial" w:cs="Arial"/>
                <w:b/>
                <w:i/>
                <w:lang w:eastAsia="zh-CN"/>
              </w:rPr>
              <w:t xml:space="preserve"> (at if=wifi0.1), level=1) </w:t>
            </w:r>
            <w:r w:rsidRPr="007D2E07">
              <w:rPr>
                <w:rFonts w:ascii="Arial" w:eastAsia="宋体" w:hAnsi="Arial" w:cs="Arial"/>
                <w:b/>
                <w:i/>
                <w:color w:val="FF0000"/>
                <w:lang w:eastAsia="zh-CN"/>
              </w:rPr>
              <w:t xml:space="preserve">step(3/8)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AUTH)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claim(len=69, Sending EAP Packet to STA: code=3 (</w:t>
            </w:r>
            <w:r w:rsidRPr="007D2E07">
              <w:rPr>
                <w:rFonts w:ascii="Arial" w:eastAsia="宋体" w:hAnsi="Arial" w:cs="Arial"/>
                <w:b/>
                <w:i/>
                <w:color w:val="FF0000"/>
                <w:lang w:eastAsia="zh-CN"/>
              </w:rPr>
              <w:t>EAP-</w:t>
            </w:r>
            <w:r w:rsidR="007D2E07" w:rsidRPr="007D2E07">
              <w:rPr>
                <w:rFonts w:ascii="Arial" w:eastAsia="宋体" w:hAnsi="Arial" w:cs="Arial"/>
                <w:b/>
                <w:i/>
                <w:color w:val="FF0000"/>
                <w:lang w:eastAsia="zh-CN"/>
              </w:rPr>
              <w:t>SUCCESS</w:t>
            </w:r>
            <w:r w:rsidRPr="00945C60">
              <w:rPr>
                <w:rFonts w:ascii="Arial" w:eastAsia="宋体" w:hAnsi="Arial" w:cs="Arial"/>
                <w:b/>
                <w:i/>
                <w:lang w:eastAsia="zh-CN"/>
              </w:rPr>
              <w:t xml:space="preserve">) identifier=7 length=4, level=2) step(1/8)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AUTH)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45, </w:t>
            </w:r>
            <w:r w:rsidRPr="007D2E07">
              <w:rPr>
                <w:rFonts w:ascii="Arial" w:eastAsia="宋体" w:hAnsi="Arial" w:cs="Arial"/>
                <w:b/>
                <w:i/>
                <w:color w:val="FF0000"/>
                <w:lang w:eastAsia="zh-CN"/>
              </w:rPr>
              <w:t>PMK is got from</w:t>
            </w:r>
            <w:r w:rsidRPr="00945C60">
              <w:rPr>
                <w:rFonts w:ascii="Arial" w:eastAsia="宋体" w:hAnsi="Arial" w:cs="Arial"/>
                <w:b/>
                <w:i/>
                <w:lang w:eastAsia="zh-CN"/>
              </w:rPr>
              <w:t xml:space="preserve"> </w:t>
            </w:r>
            <w:r w:rsidRPr="007D2E07">
              <w:rPr>
                <w:rFonts w:ascii="Arial" w:eastAsia="宋体" w:hAnsi="Arial" w:cs="Arial"/>
                <w:b/>
                <w:i/>
                <w:color w:val="FF0000"/>
                <w:lang w:eastAsia="zh-CN"/>
              </w:rPr>
              <w:t>RADIUS server</w:t>
            </w:r>
            <w:r w:rsidRPr="00945C60">
              <w:rPr>
                <w:rFonts w:ascii="Arial" w:eastAsia="宋体" w:hAnsi="Arial" w:cs="Arial"/>
                <w:b/>
                <w:i/>
                <w:lang w:eastAsia="zh-CN"/>
              </w:rPr>
              <w:t xml:space="preserve"> (at if=wifi0.1), level=1) </w:t>
            </w:r>
            <w:r w:rsidRPr="007D2E07">
              <w:rPr>
                <w:rFonts w:ascii="Arial" w:eastAsia="宋体" w:hAnsi="Arial" w:cs="Arial"/>
                <w:b/>
                <w:i/>
                <w:color w:val="FF0000"/>
                <w:lang w:eastAsia="zh-CN"/>
              </w:rPr>
              <w:t>step(2/8)</w:t>
            </w:r>
            <w:r w:rsidRPr="00945C60">
              <w:rPr>
                <w:rFonts w:ascii="Arial" w:eastAsia="宋体" w:hAnsi="Arial" w:cs="Arial"/>
                <w:b/>
                <w:i/>
                <w:lang w:eastAsia="zh-CN"/>
              </w:rPr>
              <w:t xml:space="preserve">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_itk]: ITK-ct: module(AUTH)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claim(len=147, Receive message from RADIUS Server: code=2 (</w:t>
            </w:r>
            <w:r w:rsidRPr="007D2E07">
              <w:rPr>
                <w:rFonts w:ascii="Arial" w:eastAsia="宋体" w:hAnsi="Arial" w:cs="Arial"/>
                <w:b/>
                <w:i/>
                <w:color w:val="FF0000"/>
                <w:lang w:eastAsia="zh-CN"/>
              </w:rPr>
              <w:t>Access-Accept</w:t>
            </w:r>
            <w:r w:rsidRPr="00945C60">
              <w:rPr>
                <w:rFonts w:ascii="Arial" w:eastAsia="宋体" w:hAnsi="Arial" w:cs="Arial"/>
                <w:b/>
                <w:i/>
                <w:lang w:eastAsia="zh-CN"/>
              </w:rPr>
              <w:t>) identifier=78 length=205  RADIUS_ATTR_TUNNEL_TYPE=10 RADIUS_ATTR_TUNNEL_</w:t>
            </w:r>
            <w:r w:rsidR="00667D52">
              <w:rPr>
                <w:rFonts w:ascii="Arial" w:eastAsia="宋体" w:hAnsi="Arial" w:cs="Arial"/>
                <w:b/>
                <w:i/>
                <w:lang w:eastAsia="zh-CN"/>
              </w:rPr>
              <w:t>MIDDLE</w:t>
            </w:r>
            <w:r w:rsidRPr="00945C60">
              <w:rPr>
                <w:rFonts w:ascii="Arial" w:eastAsia="宋体" w:hAnsi="Arial" w:cs="Arial"/>
                <w:b/>
                <w:i/>
                <w:lang w:eastAsia="zh-CN"/>
              </w:rPr>
              <w:t xml:space="preserve">_TYPE=1 RA, level=2) step(1/8)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RADIUS)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62, </w:t>
            </w:r>
            <w:r w:rsidRPr="007D2E07">
              <w:rPr>
                <w:rFonts w:ascii="Arial" w:eastAsia="宋体" w:hAnsi="Arial" w:cs="Arial"/>
                <w:b/>
                <w:i/>
                <w:color w:val="FF0000"/>
                <w:lang w:eastAsia="zh-CN"/>
              </w:rPr>
              <w:t>RADIUS: accepted user</w:t>
            </w:r>
            <w:r w:rsidRPr="00945C60">
              <w:rPr>
                <w:rFonts w:ascii="Arial" w:eastAsia="宋体" w:hAnsi="Arial" w:cs="Arial"/>
                <w:b/>
                <w:i/>
                <w:lang w:eastAsia="zh-CN"/>
              </w:rPr>
              <w:t xml:space="preserve"> '</w:t>
            </w:r>
            <w:r w:rsidRPr="007D2E07">
              <w:rPr>
                <w:rFonts w:ascii="Arial" w:eastAsia="宋体" w:hAnsi="Arial" w:cs="Arial"/>
                <w:b/>
                <w:i/>
                <w:color w:val="FF0000"/>
                <w:lang w:eastAsia="zh-CN"/>
              </w:rPr>
              <w:t>zhxu</w:t>
            </w:r>
            <w:r w:rsidRPr="00945C60">
              <w:rPr>
                <w:rFonts w:ascii="Arial" w:eastAsia="宋体" w:hAnsi="Arial" w:cs="Arial"/>
                <w:b/>
                <w:i/>
                <w:lang w:eastAsia="zh-CN"/>
              </w:rPr>
              <w:t xml:space="preserve">' through the NAS at 10.155.30.93., level=2) step(0/0)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_itk]: ITK-ct: module(AUTH)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claim(len=216, Send message to RADIUS Server(10.155.30.93): code=1 (</w:t>
            </w:r>
            <w:r w:rsidRPr="007D2E07">
              <w:rPr>
                <w:rFonts w:ascii="Arial" w:eastAsia="宋体" w:hAnsi="Arial" w:cs="Arial"/>
                <w:b/>
                <w:i/>
                <w:color w:val="FF0000"/>
                <w:lang w:eastAsia="zh-CN"/>
              </w:rPr>
              <w:t>Access-Request</w:t>
            </w:r>
            <w:r w:rsidRPr="00945C60">
              <w:rPr>
                <w:rFonts w:ascii="Arial" w:eastAsia="宋体" w:hAnsi="Arial" w:cs="Arial"/>
                <w:b/>
                <w:i/>
                <w:lang w:eastAsia="zh-CN"/>
              </w:rPr>
              <w:t xml:space="preserve">) identifier=78 </w:t>
            </w:r>
            <w:r w:rsidRPr="00945C60">
              <w:rPr>
                <w:rFonts w:ascii="Arial" w:eastAsia="宋体" w:hAnsi="Arial" w:cs="Arial"/>
                <w:b/>
                <w:i/>
                <w:lang w:eastAsia="zh-CN"/>
              </w:rPr>
              <w:lastRenderedPageBreak/>
              <w:t xml:space="preserve">length=148,  User-Name=zhxu NAS-IP-Address=10.155.30.93 Called-Station-Id=00-19-77-81-B6-90:zhxu Calling-Station-Id=00-24-D7-F4-26-A8, level=2) step(1/8)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AUTH)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71, received EAP packet (code=2 id=7 len=6) from STA: </w:t>
            </w:r>
            <w:r w:rsidRPr="007D2E07">
              <w:rPr>
                <w:rFonts w:ascii="Arial" w:eastAsia="宋体" w:hAnsi="Arial" w:cs="Arial"/>
                <w:b/>
                <w:i/>
                <w:color w:val="FF0000"/>
                <w:lang w:eastAsia="zh-CN"/>
              </w:rPr>
              <w:t>EAP Reponse-TTLS</w:t>
            </w:r>
            <w:r w:rsidRPr="00945C60">
              <w:rPr>
                <w:rFonts w:ascii="Arial" w:eastAsia="宋体" w:hAnsi="Arial" w:cs="Arial"/>
                <w:b/>
                <w:i/>
                <w:lang w:eastAsia="zh-CN"/>
              </w:rPr>
              <w:t xml:space="preserve"> (21), level=2) step(1/8)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AUTH)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claim(len=70, Sending EAP Packet to STA: code=1 (</w:t>
            </w:r>
            <w:r w:rsidRPr="007D2E07">
              <w:rPr>
                <w:rFonts w:ascii="Arial" w:eastAsia="宋体" w:hAnsi="Arial" w:cs="Arial"/>
                <w:b/>
                <w:i/>
                <w:color w:val="FF0000"/>
                <w:lang w:eastAsia="zh-CN"/>
              </w:rPr>
              <w:t>EAP-Request</w:t>
            </w:r>
            <w:r w:rsidRPr="00945C60">
              <w:rPr>
                <w:rFonts w:ascii="Arial" w:eastAsia="宋体" w:hAnsi="Arial" w:cs="Arial"/>
                <w:b/>
                <w:i/>
                <w:lang w:eastAsia="zh-CN"/>
              </w:rPr>
              <w:t xml:space="preserve">) identifier=7 length=95, level=2) step(1/8)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AUTH)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claim(len=87, Receive message from RADIUS Server: code=11 (</w:t>
            </w:r>
            <w:r w:rsidRPr="007D2E07">
              <w:rPr>
                <w:rFonts w:ascii="Arial" w:eastAsia="宋体" w:hAnsi="Arial" w:cs="Arial"/>
                <w:b/>
                <w:i/>
                <w:color w:val="FF0000"/>
                <w:lang w:eastAsia="zh-CN"/>
              </w:rPr>
              <w:t>Access-Challenge</w:t>
            </w:r>
            <w:r w:rsidRPr="00945C60">
              <w:rPr>
                <w:rFonts w:ascii="Arial" w:eastAsia="宋体" w:hAnsi="Arial" w:cs="Arial"/>
                <w:b/>
                <w:i/>
                <w:lang w:eastAsia="zh-CN"/>
              </w:rPr>
              <w:t xml:space="preserve">) identifier=77 length=192, level=2) step(1/8)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RADIUS)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51, </w:t>
            </w:r>
            <w:r w:rsidRPr="007D2E07">
              <w:rPr>
                <w:rFonts w:ascii="Arial" w:eastAsia="宋体" w:hAnsi="Arial" w:cs="Arial"/>
                <w:b/>
                <w:i/>
                <w:color w:val="FF0000"/>
                <w:lang w:eastAsia="zh-CN"/>
              </w:rPr>
              <w:t xml:space="preserve">RADIUS: TTLS tunneled authentication was </w:t>
            </w:r>
            <w:r w:rsidR="007D2E07" w:rsidRPr="007D2E07">
              <w:rPr>
                <w:rFonts w:ascii="Arial" w:eastAsia="宋体" w:hAnsi="Arial" w:cs="Arial"/>
                <w:b/>
                <w:i/>
                <w:color w:val="FF0000"/>
                <w:lang w:eastAsia="zh-CN"/>
              </w:rPr>
              <w:t>SUCCESS</w:t>
            </w:r>
            <w:r w:rsidRPr="007D2E07">
              <w:rPr>
                <w:rFonts w:ascii="Arial" w:eastAsia="宋体" w:hAnsi="Arial" w:cs="Arial"/>
                <w:b/>
                <w:i/>
                <w:color w:val="FF0000"/>
                <w:lang w:eastAsia="zh-CN"/>
              </w:rPr>
              <w:t>ful</w:t>
            </w:r>
            <w:r w:rsidRPr="00945C60">
              <w:rPr>
                <w:rFonts w:ascii="Arial" w:eastAsia="宋体" w:hAnsi="Arial" w:cs="Arial"/>
                <w:b/>
                <w:i/>
                <w:lang w:eastAsia="zh-CN"/>
              </w:rPr>
              <w:t xml:space="preserve">, level=2) step(6/7)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_itk]: ITK-ct: module(AUTH)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claim(len=216, Send message to RADIUS Server(10.155.30.93): code=1 (</w:t>
            </w:r>
            <w:r w:rsidRPr="007D2E07">
              <w:rPr>
                <w:rFonts w:ascii="Arial" w:eastAsia="宋体" w:hAnsi="Arial" w:cs="Arial"/>
                <w:b/>
                <w:i/>
                <w:color w:val="FF0000"/>
                <w:lang w:eastAsia="zh-CN"/>
              </w:rPr>
              <w:t>Access-Request</w:t>
            </w:r>
            <w:r w:rsidRPr="00945C60">
              <w:rPr>
                <w:rFonts w:ascii="Arial" w:eastAsia="宋体" w:hAnsi="Arial" w:cs="Arial"/>
                <w:b/>
                <w:i/>
                <w:lang w:eastAsia="zh-CN"/>
              </w:rPr>
              <w:t xml:space="preserve">) identifier=77 length=318,  User-Name=zhxu NAS-IP-Address=10.155.30.93 Called-Station-Id=00-19-77-81-B6-90:zhxu Calling-Station-Id=00-24-D7-F4-26-A8, level=2) step(1/8)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AUTH)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73, received EAP packet (code=2 id=6 len=176) from STA: </w:t>
            </w:r>
            <w:r w:rsidRPr="007D2E07">
              <w:rPr>
                <w:rFonts w:ascii="Arial" w:eastAsia="宋体" w:hAnsi="Arial" w:cs="Arial"/>
                <w:b/>
                <w:i/>
                <w:color w:val="FF0000"/>
                <w:lang w:eastAsia="zh-CN"/>
              </w:rPr>
              <w:t>EAP Reponse-TTLS</w:t>
            </w:r>
            <w:r w:rsidRPr="00945C60">
              <w:rPr>
                <w:rFonts w:ascii="Arial" w:eastAsia="宋体" w:hAnsi="Arial" w:cs="Arial"/>
                <w:b/>
                <w:i/>
                <w:lang w:eastAsia="zh-CN"/>
              </w:rPr>
              <w:t xml:space="preserve"> (21), level=2) step(1/8)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AUTH)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claim(len=70, Sending EAP Packet to STA: code=1 (</w:t>
            </w:r>
            <w:r w:rsidRPr="007D2E07">
              <w:rPr>
                <w:rFonts w:ascii="Arial" w:eastAsia="宋体" w:hAnsi="Arial" w:cs="Arial"/>
                <w:b/>
                <w:i/>
                <w:color w:val="FF0000"/>
                <w:lang w:eastAsia="zh-CN"/>
              </w:rPr>
              <w:t>EAP-Request</w:t>
            </w:r>
            <w:r w:rsidRPr="00945C60">
              <w:rPr>
                <w:rFonts w:ascii="Arial" w:eastAsia="宋体" w:hAnsi="Arial" w:cs="Arial"/>
                <w:b/>
                <w:i/>
                <w:lang w:eastAsia="zh-CN"/>
              </w:rPr>
              <w:t xml:space="preserve">) identifier=6 length=69, level=2) step(1/8)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RADIUS)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35, </w:t>
            </w:r>
            <w:r w:rsidRPr="007D2E07">
              <w:rPr>
                <w:rFonts w:ascii="Arial" w:eastAsia="宋体" w:hAnsi="Arial" w:cs="Arial"/>
                <w:b/>
                <w:i/>
                <w:color w:val="FF0000"/>
                <w:lang w:eastAsia="zh-CN"/>
              </w:rPr>
              <w:t>RADIUS: SSL connection established</w:t>
            </w:r>
            <w:r w:rsidRPr="00945C60">
              <w:rPr>
                <w:rFonts w:ascii="Arial" w:eastAsia="宋体" w:hAnsi="Arial" w:cs="Arial"/>
                <w:b/>
                <w:i/>
                <w:lang w:eastAsia="zh-CN"/>
              </w:rPr>
              <w:t xml:space="preserve">, level=2) step(5/7)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RADIUS)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67, </w:t>
            </w:r>
            <w:r w:rsidRPr="00680CF6">
              <w:rPr>
                <w:rFonts w:ascii="Arial" w:eastAsia="宋体" w:hAnsi="Arial" w:cs="Arial"/>
                <w:b/>
                <w:i/>
                <w:color w:val="FF0000"/>
                <w:lang w:eastAsia="zh-CN"/>
              </w:rPr>
              <w:t>RADIUS: SSL negotiation, send server certificate and other message</w:t>
            </w:r>
            <w:r w:rsidRPr="00945C60">
              <w:rPr>
                <w:rFonts w:ascii="Arial" w:eastAsia="宋体" w:hAnsi="Arial" w:cs="Arial"/>
                <w:b/>
                <w:i/>
                <w:lang w:eastAsia="zh-CN"/>
              </w:rPr>
              <w:t xml:space="preserve">, level=2) step(3/7)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7D2E07" w:rsidRDefault="002D6724" w:rsidP="00945C60">
            <w:pPr>
              <w:pStyle w:val="Body"/>
              <w:ind w:leftChars="200" w:left="402"/>
              <w:rPr>
                <w:rFonts w:ascii="Arial" w:eastAsia="宋体" w:hAnsi="Arial" w:cs="Arial"/>
                <w:b/>
                <w:i/>
                <w:lang w:eastAsia="zh-CN"/>
              </w:rPr>
            </w:pPr>
            <w:r w:rsidRPr="007D2E07">
              <w:rPr>
                <w:rFonts w:ascii="Arial" w:eastAsia="宋体" w:hAnsi="Arial" w:cs="Arial"/>
                <w:b/>
                <w:i/>
                <w:lang w:eastAsia="zh-CN"/>
              </w:rPr>
              <w:t xml:space="preserve">2012-07-18 06:45:46 debug   capwap: [capwap_itk]: ITK-ct: module(RADIUS) in </w:t>
            </w:r>
            <w:r w:rsidRPr="007D2E07">
              <w:rPr>
                <w:rFonts w:ascii="Arial" w:eastAsia="宋体" w:hAnsi="Arial" w:cs="Arial"/>
                <w:b/>
                <w:i/>
                <w:lang w:eastAsia="zh-CN"/>
              </w:rPr>
              <w:lastRenderedPageBreak/>
              <w:t>AP(</w:t>
            </w:r>
            <w:r w:rsidR="007D2E07" w:rsidRPr="00680CF6">
              <w:rPr>
                <w:rFonts w:ascii="Arial" w:eastAsia="宋体" w:hAnsi="Arial" w:cs="Arial"/>
                <w:b/>
                <w:i/>
                <w:color w:val="FF0000"/>
                <w:lang w:eastAsia="zh-CN"/>
              </w:rPr>
              <w:t>0019:7781:b690</w:t>
            </w:r>
            <w:r w:rsidRPr="007D2E07">
              <w:rPr>
                <w:rFonts w:ascii="Arial" w:eastAsia="宋体" w:hAnsi="Arial" w:cs="Arial"/>
                <w:b/>
                <w:i/>
                <w:lang w:eastAsia="zh-CN"/>
              </w:rPr>
              <w:t>) report sta(</w:t>
            </w:r>
            <w:r w:rsidR="007D2E07" w:rsidRPr="00680CF6">
              <w:rPr>
                <w:rFonts w:ascii="Arial" w:eastAsia="宋体" w:hAnsi="Arial" w:cs="Arial"/>
                <w:b/>
                <w:i/>
                <w:color w:val="FF0000"/>
                <w:lang w:eastAsia="zh-CN"/>
              </w:rPr>
              <w:t>0024:d7f4:26a8</w:t>
            </w:r>
            <w:r w:rsidRPr="007D2E07">
              <w:rPr>
                <w:rFonts w:ascii="Arial" w:eastAsia="宋体" w:hAnsi="Arial" w:cs="Arial"/>
                <w:b/>
                <w:i/>
                <w:lang w:eastAsia="zh-CN"/>
              </w:rPr>
              <w:t xml:space="preserve">): claim(len=54, </w:t>
            </w:r>
            <w:r w:rsidRPr="00680CF6">
              <w:rPr>
                <w:rFonts w:ascii="Arial" w:eastAsia="宋体" w:hAnsi="Arial" w:cs="Arial"/>
                <w:b/>
                <w:i/>
                <w:color w:val="FF0000"/>
                <w:lang w:eastAsia="zh-CN"/>
              </w:rPr>
              <w:t>RADIUS: SSL negotiation, receive client hello message</w:t>
            </w:r>
            <w:r w:rsidRPr="007D2E07">
              <w:rPr>
                <w:rFonts w:ascii="Arial" w:eastAsia="宋体" w:hAnsi="Arial" w:cs="Arial"/>
                <w:b/>
                <w:i/>
                <w:lang w:eastAsia="zh-CN"/>
              </w:rPr>
              <w:t xml:space="preserve">, level=2) step(2/7) </w:t>
            </w:r>
            <w:r w:rsidR="007D2E07" w:rsidRPr="007D2E07">
              <w:rPr>
                <w:rFonts w:ascii="Arial" w:eastAsia="宋体" w:hAnsi="Arial" w:cs="Arial"/>
                <w:b/>
                <w:i/>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RADIUS)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33, </w:t>
            </w:r>
            <w:r w:rsidRPr="007D2E07">
              <w:rPr>
                <w:rFonts w:ascii="Arial" w:eastAsia="宋体" w:hAnsi="Arial" w:cs="Arial"/>
                <w:b/>
                <w:i/>
                <w:color w:val="FF0000"/>
                <w:lang w:eastAsia="zh-CN"/>
              </w:rPr>
              <w:t>RADIUS: EAP start with type ttls</w:t>
            </w:r>
            <w:r w:rsidRPr="00945C60">
              <w:rPr>
                <w:rFonts w:ascii="Arial" w:eastAsia="宋体" w:hAnsi="Arial" w:cs="Arial"/>
                <w:b/>
                <w:i/>
                <w:lang w:eastAsia="zh-CN"/>
              </w:rPr>
              <w:t xml:space="preserve">, level=2) step(1/7)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AUTH) in AP(0019:7781:b690) report sta(0024:d7f4:26a8): claim(len=69, received EAP packet (code=2 id=2 len=6) from STA: EAP Reponse-Nak (3), level=2) step(1/8) 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AUTH) in AP(0019:7781:b690) report sta(0024:d7f4:26a8): claim(len=69, Sending EAP Packet to STA: code=1 (EAP-Request) identifier=2 length=6, level=2) step(1/8) 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46 debug   capwap: [capwap_itk]: ITK-ct: module(RADIUS) in AP(0019:7781:b690) report sta(0024:d7f4:26a8): claim(len=33, RADIUS: EAP start with type peap, level=2) step(1/9) 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39 debug   capwap: [capwap_itk]: ITK-ct: module(AUTH)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29, </w:t>
            </w:r>
            <w:r w:rsidRPr="007D2E07">
              <w:rPr>
                <w:rFonts w:ascii="Arial" w:eastAsia="宋体" w:hAnsi="Arial" w:cs="Arial"/>
                <w:b/>
                <w:i/>
                <w:color w:val="FF0000"/>
                <w:lang w:eastAsia="zh-CN"/>
              </w:rPr>
              <w:t>received EAPOL-Start from STA</w:t>
            </w:r>
            <w:r w:rsidRPr="00945C60">
              <w:rPr>
                <w:rFonts w:ascii="Arial" w:eastAsia="宋体" w:hAnsi="Arial" w:cs="Arial"/>
                <w:b/>
                <w:i/>
                <w:lang w:eastAsia="zh-CN"/>
              </w:rPr>
              <w:t xml:space="preserve">, level=2) step(1/8)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39 debug   capwap: [capwap_itk]: ITK-ct: module(AUTH)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claim(len=69, Sending EAP Packet to STA: code=1 (</w:t>
            </w:r>
            <w:r w:rsidRPr="007D2E07">
              <w:rPr>
                <w:rFonts w:ascii="Arial" w:eastAsia="宋体" w:hAnsi="Arial" w:cs="Arial"/>
                <w:b/>
                <w:i/>
                <w:color w:val="FF0000"/>
                <w:lang w:eastAsia="zh-CN"/>
              </w:rPr>
              <w:t>EAP-Request</w:t>
            </w:r>
            <w:r w:rsidRPr="00945C60">
              <w:rPr>
                <w:rFonts w:ascii="Arial" w:eastAsia="宋体" w:hAnsi="Arial" w:cs="Arial"/>
                <w:b/>
                <w:i/>
                <w:lang w:eastAsia="zh-CN"/>
              </w:rPr>
              <w:t xml:space="preserve">) identifier=0 length=5, level=2) step(1/8)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39 debug   capwap: [capwap_itk]: ITK-ct: module(AUTH)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43, </w:t>
            </w:r>
            <w:r w:rsidRPr="007D2E07">
              <w:rPr>
                <w:rFonts w:ascii="Arial" w:eastAsia="宋体" w:hAnsi="Arial" w:cs="Arial"/>
                <w:b/>
                <w:i/>
                <w:color w:val="FF0000"/>
                <w:lang w:eastAsia="zh-CN"/>
              </w:rPr>
              <w:t>IEEE802.1X auth is starting</w:t>
            </w:r>
            <w:r w:rsidRPr="00945C60">
              <w:rPr>
                <w:rFonts w:ascii="Arial" w:eastAsia="宋体" w:hAnsi="Arial" w:cs="Arial"/>
                <w:b/>
                <w:i/>
                <w:lang w:eastAsia="zh-CN"/>
              </w:rPr>
              <w:t xml:space="preserve"> (at if=wifi0.1), level=1) step(1/8)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39 debug   capwap: [capwap_itk]: ITK-ct: module(802.11)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44, </w:t>
            </w:r>
            <w:r w:rsidRPr="007D2E07">
              <w:rPr>
                <w:rFonts w:ascii="Arial" w:eastAsia="宋体" w:hAnsi="Arial" w:cs="Arial"/>
                <w:b/>
                <w:i/>
                <w:color w:val="FF0000"/>
                <w:lang w:eastAsia="zh-CN"/>
              </w:rPr>
              <w:t xml:space="preserve">Tx assoc resp </w:t>
            </w:r>
            <w:r w:rsidRPr="00945C60">
              <w:rPr>
                <w:rFonts w:ascii="Arial" w:eastAsia="宋体" w:hAnsi="Arial" w:cs="Arial"/>
                <w:b/>
                <w:i/>
                <w:lang w:eastAsia="zh-CN"/>
              </w:rPr>
              <w:t xml:space="preserve">&lt;accept&gt; (status 0, pwr 15dBm), level=0) step(6/6)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39 debug   capwap: [capwap_itk]: ITK-ct: module(802.11)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24, </w:t>
            </w:r>
            <w:r w:rsidRPr="007D2E07">
              <w:rPr>
                <w:rFonts w:ascii="Arial" w:eastAsia="宋体" w:hAnsi="Arial" w:cs="Arial"/>
                <w:b/>
                <w:i/>
                <w:color w:val="FF0000"/>
                <w:lang w:eastAsia="zh-CN"/>
              </w:rPr>
              <w:t xml:space="preserve">Rx assoc req </w:t>
            </w:r>
            <w:r w:rsidRPr="00945C60">
              <w:rPr>
                <w:rFonts w:ascii="Arial" w:eastAsia="宋体" w:hAnsi="Arial" w:cs="Arial"/>
                <w:b/>
                <w:i/>
                <w:lang w:eastAsia="zh-CN"/>
              </w:rPr>
              <w:t xml:space="preserve">(rssi 53dB), level=0) step(5/6)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39 debug   capwap: [capwap_itk]: ITK-ct: module(802.11)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45, </w:t>
            </w:r>
            <w:r w:rsidRPr="007D2E07">
              <w:rPr>
                <w:rFonts w:ascii="Arial" w:eastAsia="宋体" w:hAnsi="Arial" w:cs="Arial"/>
                <w:b/>
                <w:i/>
                <w:color w:val="FF0000"/>
                <w:lang w:eastAsia="zh-CN"/>
              </w:rPr>
              <w:t xml:space="preserve">Tx auth &lt;open&gt; </w:t>
            </w:r>
            <w:r w:rsidRPr="00945C60">
              <w:rPr>
                <w:rFonts w:ascii="Arial" w:eastAsia="宋体" w:hAnsi="Arial" w:cs="Arial"/>
                <w:b/>
                <w:i/>
                <w:lang w:eastAsia="zh-CN"/>
              </w:rPr>
              <w:t xml:space="preserve">(frame 2, status 0, pwr 15dBm), level=0) step(4/6)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39 debug   capwap: [capwap_itk]: ITK-ct: module(802.11)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35, </w:t>
            </w:r>
            <w:r w:rsidRPr="007D2E07">
              <w:rPr>
                <w:rFonts w:ascii="Arial" w:eastAsia="宋体" w:hAnsi="Arial" w:cs="Arial"/>
                <w:b/>
                <w:i/>
                <w:color w:val="FF0000"/>
                <w:lang w:eastAsia="zh-CN"/>
              </w:rPr>
              <w:t>Rx auth &lt;open&gt;</w:t>
            </w:r>
            <w:r w:rsidRPr="00945C60">
              <w:rPr>
                <w:rFonts w:ascii="Arial" w:eastAsia="宋体" w:hAnsi="Arial" w:cs="Arial"/>
                <w:b/>
                <w:i/>
                <w:lang w:eastAsia="zh-CN"/>
              </w:rPr>
              <w:t xml:space="preserve"> (frame 1, rssi 53dB), level=0) step(3/6)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Pr="00945C60"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lastRenderedPageBreak/>
              <w:t>2012-07-18 06:45:39 debug   capwap: [capwap_itk]: ITK-ct: module(802.11)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claim(len=25,</w:t>
            </w:r>
            <w:r w:rsidRPr="007D2E07">
              <w:rPr>
                <w:rFonts w:ascii="Arial" w:eastAsia="宋体" w:hAnsi="Arial" w:cs="Arial"/>
                <w:b/>
                <w:i/>
                <w:color w:val="FF0000"/>
                <w:lang w:eastAsia="zh-CN"/>
              </w:rPr>
              <w:t xml:space="preserve"> Tx probe resp </w:t>
            </w:r>
            <w:r w:rsidRPr="00945C60">
              <w:rPr>
                <w:rFonts w:ascii="Arial" w:eastAsia="宋体" w:hAnsi="Arial" w:cs="Arial"/>
                <w:b/>
                <w:i/>
                <w:lang w:eastAsia="zh-CN"/>
              </w:rPr>
              <w:t xml:space="preserve">(pwr 15dBm), level=0) step(2/6)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D6724" w:rsidRDefault="002D6724" w:rsidP="00945C60">
            <w:pPr>
              <w:pStyle w:val="Body"/>
              <w:ind w:leftChars="200" w:left="402"/>
              <w:rPr>
                <w:rFonts w:ascii="Arial" w:eastAsia="宋体" w:hAnsi="Arial" w:cs="Arial"/>
                <w:b/>
                <w:i/>
                <w:lang w:eastAsia="zh-CN"/>
              </w:rPr>
            </w:pPr>
            <w:r w:rsidRPr="00945C60">
              <w:rPr>
                <w:rFonts w:ascii="Arial" w:eastAsia="宋体" w:hAnsi="Arial" w:cs="Arial"/>
                <w:b/>
                <w:i/>
                <w:lang w:eastAsia="zh-CN"/>
              </w:rPr>
              <w:t>2012-07-18 06:45:39 debug   capwap: [capwap_itk]: ITK-ct: module(802.11) in AP(</w:t>
            </w:r>
            <w:r w:rsidR="007D2E07" w:rsidRPr="007D2E07">
              <w:rPr>
                <w:rFonts w:ascii="Arial" w:eastAsia="宋体" w:hAnsi="Arial" w:cs="Arial"/>
                <w:b/>
                <w:i/>
                <w:color w:val="FF0000"/>
                <w:lang w:eastAsia="zh-CN"/>
              </w:rPr>
              <w:t>0019:7781:b690</w:t>
            </w:r>
            <w:r w:rsidRPr="00945C60">
              <w:rPr>
                <w:rFonts w:ascii="Arial" w:eastAsia="宋体" w:hAnsi="Arial" w:cs="Arial"/>
                <w:b/>
                <w:i/>
                <w:lang w:eastAsia="zh-CN"/>
              </w:rPr>
              <w:t>) report sta(</w:t>
            </w:r>
            <w:r w:rsidR="007D2E07" w:rsidRPr="007D2E07">
              <w:rPr>
                <w:rFonts w:ascii="Arial" w:eastAsia="宋体" w:hAnsi="Arial" w:cs="Arial"/>
                <w:b/>
                <w:i/>
                <w:color w:val="FF0000"/>
                <w:lang w:eastAsia="zh-CN"/>
              </w:rPr>
              <w:t>0024:d7f4:26a8</w:t>
            </w:r>
            <w:r w:rsidRPr="00945C60">
              <w:rPr>
                <w:rFonts w:ascii="Arial" w:eastAsia="宋体" w:hAnsi="Arial" w:cs="Arial"/>
                <w:b/>
                <w:i/>
                <w:lang w:eastAsia="zh-CN"/>
              </w:rPr>
              <w:t xml:space="preserve">): claim(len=34, </w:t>
            </w:r>
            <w:r w:rsidRPr="007D2E07">
              <w:rPr>
                <w:rFonts w:ascii="Arial" w:eastAsia="宋体" w:hAnsi="Arial" w:cs="Arial"/>
                <w:b/>
                <w:i/>
                <w:color w:val="FF0000"/>
                <w:lang w:eastAsia="zh-CN"/>
              </w:rPr>
              <w:t xml:space="preserve">Rx &lt;unicast&gt; probe req </w:t>
            </w:r>
            <w:r w:rsidRPr="00945C60">
              <w:rPr>
                <w:rFonts w:ascii="Arial" w:eastAsia="宋体" w:hAnsi="Arial" w:cs="Arial"/>
                <w:b/>
                <w:i/>
                <w:lang w:eastAsia="zh-CN"/>
              </w:rPr>
              <w:t xml:space="preserve">(rssi 51dB), level=2) step(1/6) </w:t>
            </w:r>
            <w:r w:rsidR="007D2E07" w:rsidRPr="007D2E07">
              <w:rPr>
                <w:rFonts w:ascii="Arial" w:eastAsia="宋体" w:hAnsi="Arial" w:cs="Arial"/>
                <w:b/>
                <w:i/>
                <w:color w:val="FF0000"/>
                <w:lang w:eastAsia="zh-CN"/>
              </w:rPr>
              <w:t>SUCCESS</w:t>
            </w:r>
          </w:p>
          <w:p w:rsidR="00AE7B16" w:rsidRDefault="00AE7B16" w:rsidP="00AE7B16">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8465BC" w:rsidRPr="002B45CD" w:rsidRDefault="008465BC" w:rsidP="008465B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8465BC" w:rsidRDefault="008465BC" w:rsidP="008465B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8465BC" w:rsidRPr="008465BC" w:rsidRDefault="008465BC" w:rsidP="008465BC">
            <w:pPr>
              <w:pStyle w:val="Body"/>
              <w:ind w:leftChars="200" w:left="402"/>
              <w:rPr>
                <w:rFonts w:ascii="Arial" w:eastAsia="宋体" w:hAnsi="Arial" w:cs="Arial"/>
                <w:b/>
                <w:i/>
                <w:lang w:eastAsia="zh-CN"/>
              </w:rPr>
            </w:pPr>
            <w:r w:rsidRPr="008465BC">
              <w:rPr>
                <w:rFonts w:ascii="Arial" w:eastAsia="宋体" w:hAnsi="Arial" w:cs="Arial"/>
                <w:b/>
                <w:i/>
                <w:lang w:eastAsia="zh-CN"/>
              </w:rPr>
              <w:t>AH-81b680#sh st</w:t>
            </w:r>
          </w:p>
          <w:p w:rsidR="008465BC" w:rsidRPr="008465BC" w:rsidRDefault="008465BC" w:rsidP="008465BC">
            <w:pPr>
              <w:pStyle w:val="Body"/>
              <w:ind w:leftChars="200" w:left="402"/>
              <w:rPr>
                <w:rFonts w:ascii="Arial" w:eastAsia="宋体" w:hAnsi="Arial" w:cs="Arial"/>
                <w:b/>
                <w:i/>
                <w:lang w:eastAsia="zh-CN"/>
              </w:rPr>
            </w:pPr>
            <w:r w:rsidRPr="008465BC">
              <w:rPr>
                <w:rFonts w:ascii="Arial" w:eastAsia="宋体" w:hAnsi="Arial" w:cs="Arial"/>
                <w:b/>
                <w:i/>
                <w:lang w:eastAsia="zh-CN"/>
              </w:rPr>
              <w:t>Chan=channel number; Pow=Power in dBm;</w:t>
            </w:r>
          </w:p>
          <w:p w:rsidR="008465BC" w:rsidRPr="008465BC" w:rsidRDefault="008465BC" w:rsidP="008465BC">
            <w:pPr>
              <w:pStyle w:val="Body"/>
              <w:ind w:leftChars="200" w:left="402"/>
              <w:rPr>
                <w:rFonts w:ascii="Arial" w:eastAsia="宋体" w:hAnsi="Arial" w:cs="Arial"/>
                <w:b/>
                <w:i/>
                <w:lang w:eastAsia="zh-CN"/>
              </w:rPr>
            </w:pPr>
            <w:r w:rsidRPr="008465BC">
              <w:rPr>
                <w:rFonts w:ascii="Arial" w:eastAsia="宋体" w:hAnsi="Arial" w:cs="Arial"/>
                <w:b/>
                <w:i/>
                <w:lang w:eastAsia="zh-CN"/>
              </w:rPr>
              <w:t>A-Mode=Authentication mode; Cipher=Encryption mode;</w:t>
            </w:r>
          </w:p>
          <w:p w:rsidR="008465BC" w:rsidRPr="008465BC" w:rsidRDefault="008465BC" w:rsidP="008465BC">
            <w:pPr>
              <w:pStyle w:val="Body"/>
              <w:ind w:leftChars="200" w:left="402"/>
              <w:rPr>
                <w:rFonts w:ascii="Arial" w:eastAsia="宋体" w:hAnsi="Arial" w:cs="Arial"/>
                <w:b/>
                <w:i/>
                <w:lang w:eastAsia="zh-CN"/>
              </w:rPr>
            </w:pPr>
            <w:r w:rsidRPr="008465BC">
              <w:rPr>
                <w:rFonts w:ascii="Arial" w:eastAsia="宋体" w:hAnsi="Arial" w:cs="Arial"/>
                <w:b/>
                <w:i/>
                <w:lang w:eastAsia="zh-CN"/>
              </w:rPr>
              <w:t>A-Time=Associated time; Auth=Authenticated;</w:t>
            </w:r>
          </w:p>
          <w:p w:rsidR="008465BC" w:rsidRPr="008465BC" w:rsidRDefault="008465BC" w:rsidP="008465BC">
            <w:pPr>
              <w:pStyle w:val="Body"/>
              <w:ind w:leftChars="200" w:left="402"/>
              <w:rPr>
                <w:rFonts w:ascii="Arial" w:eastAsia="宋体" w:hAnsi="Arial" w:cs="Arial"/>
                <w:b/>
                <w:i/>
                <w:lang w:eastAsia="zh-CN"/>
              </w:rPr>
            </w:pPr>
            <w:r w:rsidRPr="008465BC">
              <w:rPr>
                <w:rFonts w:ascii="Arial" w:eastAsia="宋体" w:hAnsi="Arial" w:cs="Arial"/>
                <w:b/>
                <w:i/>
                <w:lang w:eastAsia="zh-CN"/>
              </w:rPr>
              <w:t>UPID=User profile Identifier; Phymode=Physical mode;</w:t>
            </w:r>
          </w:p>
          <w:p w:rsidR="008465BC" w:rsidRPr="008465BC" w:rsidRDefault="008465BC" w:rsidP="008465BC">
            <w:pPr>
              <w:pStyle w:val="Body"/>
              <w:ind w:leftChars="200" w:left="402"/>
              <w:rPr>
                <w:rFonts w:ascii="Arial" w:eastAsia="宋体" w:hAnsi="Arial" w:cs="Arial"/>
                <w:b/>
                <w:i/>
                <w:lang w:eastAsia="zh-CN"/>
              </w:rPr>
            </w:pPr>
          </w:p>
          <w:p w:rsidR="008465BC" w:rsidRPr="008465BC" w:rsidRDefault="008465BC" w:rsidP="008465BC">
            <w:pPr>
              <w:pStyle w:val="Body"/>
              <w:ind w:leftChars="200" w:left="402"/>
              <w:rPr>
                <w:rFonts w:ascii="Arial" w:eastAsia="宋体" w:hAnsi="Arial" w:cs="Arial"/>
                <w:b/>
                <w:i/>
                <w:lang w:eastAsia="zh-CN"/>
              </w:rPr>
            </w:pPr>
            <w:r w:rsidRPr="008465BC">
              <w:rPr>
                <w:rFonts w:ascii="Arial" w:eastAsia="宋体" w:hAnsi="Arial" w:cs="Arial"/>
                <w:b/>
                <w:i/>
                <w:lang w:eastAsia="zh-CN"/>
              </w:rPr>
              <w:t>Ifname=wifi0.1, Ifindex=14, SSID=zhxu:</w:t>
            </w:r>
          </w:p>
          <w:p w:rsidR="008465BC" w:rsidRPr="008465BC" w:rsidRDefault="008465BC" w:rsidP="008465BC">
            <w:pPr>
              <w:pStyle w:val="Body"/>
              <w:ind w:leftChars="200" w:left="402"/>
              <w:rPr>
                <w:rFonts w:ascii="Arial" w:eastAsia="宋体" w:hAnsi="Arial" w:cs="Arial"/>
                <w:b/>
                <w:i/>
                <w:lang w:eastAsia="zh-CN"/>
              </w:rPr>
            </w:pPr>
            <w:r w:rsidRPr="008465BC">
              <w:rPr>
                <w:rFonts w:ascii="Arial" w:eastAsia="宋体" w:hAnsi="Arial" w:cs="Arial"/>
                <w:b/>
                <w:i/>
                <w:lang w:eastAsia="zh-CN"/>
              </w:rPr>
              <w:t>Mac Addr       IP Addr         Chan Tx Rate Rx Rate Pow(SNR)     A-Mode   Cipher  A-Time  VLAN Auth UPID Phymode     SM-PS Chan-width Release             Station-State</w:t>
            </w:r>
          </w:p>
          <w:p w:rsidR="008465BC" w:rsidRPr="008465BC" w:rsidRDefault="008465BC" w:rsidP="008465BC">
            <w:pPr>
              <w:pStyle w:val="Body"/>
              <w:ind w:leftChars="200" w:left="402"/>
              <w:rPr>
                <w:rFonts w:ascii="Arial" w:eastAsia="宋体" w:hAnsi="Arial" w:cs="Arial"/>
                <w:b/>
                <w:i/>
                <w:lang w:eastAsia="zh-CN"/>
              </w:rPr>
            </w:pPr>
            <w:r w:rsidRPr="008465BC">
              <w:rPr>
                <w:rFonts w:ascii="Arial" w:eastAsia="宋体" w:hAnsi="Arial" w:cs="Arial"/>
                <w:b/>
                <w:i/>
                <w:lang w:eastAsia="zh-CN"/>
              </w:rPr>
              <w:t>-------------- --------------- ---- ------- ------- --- ---------- -------- -------- ---- ---- ---- ------- --------- ---------- -------</w:t>
            </w:r>
          </w:p>
          <w:p w:rsidR="008465BC" w:rsidRDefault="008465BC" w:rsidP="008465BC">
            <w:pPr>
              <w:pStyle w:val="Body"/>
              <w:ind w:leftChars="200" w:left="402"/>
              <w:rPr>
                <w:rFonts w:ascii="Arial" w:eastAsia="宋体" w:hAnsi="Arial" w:cs="Arial"/>
                <w:b/>
                <w:i/>
                <w:lang w:eastAsia="zh-CN"/>
              </w:rPr>
            </w:pPr>
            <w:r w:rsidRPr="008B1A62">
              <w:rPr>
                <w:rFonts w:ascii="Arial" w:eastAsia="宋体" w:hAnsi="Arial" w:cs="Arial"/>
                <w:b/>
                <w:i/>
                <w:color w:val="FF0000"/>
                <w:lang w:eastAsia="zh-CN"/>
              </w:rPr>
              <w:t xml:space="preserve">0024:d7f4:26a8 10.155.30.34 </w:t>
            </w:r>
            <w:r w:rsidRPr="008465BC">
              <w:rPr>
                <w:rFonts w:ascii="Arial" w:eastAsia="宋体" w:hAnsi="Arial" w:cs="Arial"/>
                <w:b/>
                <w:i/>
                <w:lang w:eastAsia="zh-CN"/>
              </w:rPr>
              <w:t xml:space="preserve">      8      1M      1M -42(52) </w:t>
            </w:r>
            <w:r w:rsidRPr="008B1A62">
              <w:rPr>
                <w:rFonts w:ascii="Arial" w:eastAsia="宋体" w:hAnsi="Arial" w:cs="Arial"/>
                <w:b/>
                <w:i/>
                <w:color w:val="FF0000"/>
                <w:lang w:eastAsia="zh-CN"/>
              </w:rPr>
              <w:t>wpa2-8021x aes ccmp</w:t>
            </w:r>
            <w:r w:rsidRPr="008465BC">
              <w:rPr>
                <w:rFonts w:ascii="Arial" w:eastAsia="宋体" w:hAnsi="Arial" w:cs="Arial"/>
                <w:b/>
                <w:i/>
                <w:lang w:eastAsia="zh-CN"/>
              </w:rPr>
              <w:t xml:space="preserve"> 00:05:08    1  Yes    1    11ng  disabled      20MHz      No        data collecting...</w:t>
            </w:r>
          </w:p>
          <w:p w:rsidR="002D6724" w:rsidRDefault="002D6724" w:rsidP="002773A1">
            <w:pPr>
              <w:pStyle w:val="Body"/>
              <w:rPr>
                <w:rFonts w:ascii="Arial" w:eastAsia="宋体" w:hAnsi="Arial" w:cs="Arial"/>
                <w:lang w:eastAsia="zh-CN"/>
              </w:rPr>
            </w:pPr>
          </w:p>
          <w:p w:rsidR="009D2E23" w:rsidRDefault="002F4927" w:rsidP="009D2E23">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9D2E23">
              <w:rPr>
                <w:rFonts w:ascii="Arial" w:eastAsia="宋体" w:hAnsi="Arial" w:cs="Arial" w:hint="eastAsia"/>
                <w:lang w:eastAsia="zh-CN"/>
              </w:rPr>
              <w:t xml:space="preserve"> </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AH-81b680#ping </w:t>
            </w:r>
            <w:r w:rsidRPr="00D23041">
              <w:rPr>
                <w:rFonts w:ascii="Arial" w:eastAsia="宋体" w:hAnsi="Arial" w:cs="Arial"/>
                <w:b/>
                <w:i/>
                <w:color w:val="FF0000"/>
                <w:lang w:eastAsia="zh-CN"/>
              </w:rPr>
              <w:t>10.155.30.34</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PING 10.155.30.34 (10.155.30.34) 56(84) bytes of data.</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1 ttl=64 time=0.217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2 ttl=64 time=0.157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3 ttl=64 time=0.164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4 ttl=64 time=0.156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5 ttl=64 time=0.162 ms</w:t>
            </w:r>
          </w:p>
          <w:p w:rsidR="009D2E23" w:rsidRPr="00D23041" w:rsidRDefault="009D2E23" w:rsidP="009D2E23">
            <w:pPr>
              <w:pStyle w:val="Body"/>
              <w:ind w:leftChars="200" w:left="402"/>
              <w:rPr>
                <w:rFonts w:ascii="Arial" w:eastAsia="宋体" w:hAnsi="Arial" w:cs="Arial"/>
                <w:b/>
                <w:i/>
                <w:lang w:eastAsia="zh-CN"/>
              </w:rPr>
            </w:pP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10.155.30.34 ping statistics ---</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5 packets transmitted, 5 received, </w:t>
            </w:r>
            <w:r w:rsidRPr="00D23041">
              <w:rPr>
                <w:rFonts w:ascii="Arial" w:eastAsia="宋体" w:hAnsi="Arial" w:cs="Arial"/>
                <w:b/>
                <w:i/>
                <w:color w:val="FF0000"/>
                <w:lang w:eastAsia="zh-CN"/>
              </w:rPr>
              <w:t>0% packet loss</w:t>
            </w:r>
            <w:r w:rsidRPr="00D23041">
              <w:rPr>
                <w:rFonts w:ascii="Arial" w:eastAsia="宋体" w:hAnsi="Arial" w:cs="Arial"/>
                <w:b/>
                <w:i/>
                <w:lang w:eastAsia="zh-CN"/>
              </w:rPr>
              <w:t>, time 3999ms</w:t>
            </w:r>
          </w:p>
          <w:p w:rsidR="009D2E23"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rtt min/avg/max/mdev = 0.156/0.171/0.217/0.024 ms</w:t>
            </w:r>
          </w:p>
          <w:p w:rsidR="002F4927" w:rsidRPr="009D2E23" w:rsidRDefault="002F4927" w:rsidP="002773A1">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eastAsia="宋体"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Pr>
          <w:lang w:eastAsia="zh-CN"/>
        </w:rPr>
        <w:t>Auth_</w:t>
      </w:r>
      <w:r w:rsidR="00395363">
        <w:rPr>
          <w:lang w:eastAsia="zh-CN"/>
        </w:rPr>
        <w:t>3</w:t>
      </w:r>
      <w:r w:rsidR="009D2E23">
        <w:rPr>
          <w:rFonts w:eastAsiaTheme="minorEastAsia" w:hint="eastAsia"/>
          <w:lang w:eastAsia="zh-CN"/>
        </w:rPr>
        <w:t>0</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D300AB">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395363">
              <w:rPr>
                <w:rFonts w:ascii="Arial" w:eastAsia="宋体" w:hAnsi="Arial" w:cs="Arial"/>
                <w:lang w:eastAsia="zh-CN"/>
              </w:rPr>
              <w:t>3</w:t>
            </w:r>
            <w:r w:rsidR="009D2E23">
              <w:rPr>
                <w:rFonts w:ascii="Arial" w:eastAsia="宋体" w:hAnsi="Arial" w:cs="Arial" w:hint="eastAsia"/>
                <w:lang w:eastAsia="zh-CN"/>
              </w:rPr>
              <w:t>0</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667D52" w:rsidP="00D300AB">
            <w:pPr>
              <w:pStyle w:val="Body"/>
              <w:jc w:val="both"/>
              <w:rPr>
                <w:rFonts w:ascii="Arial" w:eastAsia="宋体" w:hAnsi="Arial" w:cs="Arial"/>
                <w:lang w:eastAsia="zh-CN"/>
              </w:rPr>
            </w:pPr>
            <w:r>
              <w:rPr>
                <w:rFonts w:ascii="Arial" w:eastAsia="宋体" w:hAnsi="Arial" w:cs="Arial" w:hint="eastAsia"/>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No</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78672C"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8672C" w:rsidRPr="002B45CD" w:rsidRDefault="0078672C"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8672C" w:rsidRPr="002B45CD" w:rsidRDefault="0078672C" w:rsidP="002773A1">
            <w:pPr>
              <w:pStyle w:val="Body"/>
              <w:jc w:val="both"/>
              <w:rPr>
                <w:rFonts w:ascii="Arial" w:eastAsia="宋体" w:hAnsi="Arial" w:cs="Arial"/>
                <w:lang w:eastAsia="zh-CN"/>
              </w:rPr>
            </w:pPr>
            <w:r>
              <w:rPr>
                <w:rFonts w:ascii="Arial" w:eastAsia="宋体" w:hAnsi="Arial" w:cs="Arial"/>
                <w:lang w:eastAsia="zh-CN"/>
              </w:rPr>
              <w:t xml:space="preserve">Client get authentication with </w:t>
            </w:r>
            <w:r w:rsidRPr="004420B8">
              <w:rPr>
                <w:rFonts w:ascii="Arial" w:eastAsia="宋体" w:hAnsi="Arial" w:cs="Arial"/>
                <w:lang w:eastAsia="zh-CN"/>
              </w:rPr>
              <w:t xml:space="preserve">Auto-(WPA or WPA2)-EAP (802.1X) / Auto-TKIP or CCMP </w:t>
            </w:r>
            <w:r w:rsidRPr="004420B8">
              <w:rPr>
                <w:rFonts w:ascii="Arial" w:eastAsia="宋体" w:hAnsi="Arial" w:cs="Arial"/>
                <w:lang w:eastAsia="zh-CN"/>
              </w:rPr>
              <w:lastRenderedPageBreak/>
              <w:t xml:space="preserve">(AES) / </w:t>
            </w:r>
            <w:r>
              <w:rPr>
                <w:rFonts w:ascii="Arial" w:eastAsia="宋体" w:hAnsi="Arial" w:cs="Arial"/>
                <w:lang w:eastAsia="zh-CN"/>
              </w:rPr>
              <w:t>LEAP mode</w:t>
            </w:r>
          </w:p>
        </w:tc>
      </w:tr>
      <w:tr w:rsidR="0078672C"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8672C" w:rsidRPr="002B45CD" w:rsidRDefault="0078672C" w:rsidP="00D300AB">
            <w:pPr>
              <w:jc w:val="both"/>
              <w:rPr>
                <w:rFonts w:ascii="Arial" w:hAnsi="Arial" w:cs="Arial"/>
                <w:color w:val="auto"/>
              </w:rPr>
            </w:pPr>
            <w:r w:rsidRPr="002B45CD">
              <w:rPr>
                <w:rFonts w:ascii="Arial" w:hAnsi="Arial" w:cs="Arial"/>
                <w:color w:val="auto"/>
              </w:rPr>
              <w:lastRenderedPageBreak/>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8672C" w:rsidRDefault="0078672C" w:rsidP="002773A1">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WPA2 Enterprise/</w:t>
            </w:r>
            <w:r w:rsidRPr="00B87761">
              <w:rPr>
                <w:rFonts w:ascii="Arial" w:eastAsia="宋体" w:hAnsi="Arial" w:cs="Arial"/>
                <w:lang w:eastAsia="zh-CN"/>
              </w:rPr>
              <w:t xml:space="preserve"> </w:t>
            </w:r>
            <w:r>
              <w:rPr>
                <w:rFonts w:ascii="Arial" w:eastAsia="宋体" w:hAnsi="Arial" w:cs="Arial"/>
                <w:lang w:eastAsia="zh-CN"/>
              </w:rPr>
              <w:t>AES/ LEAP auth mode on client</w:t>
            </w:r>
          </w:p>
          <w:p w:rsidR="00C8472A" w:rsidRPr="00CD286F" w:rsidRDefault="00C8472A" w:rsidP="00C8472A">
            <w:pPr>
              <w:pStyle w:val="Body"/>
              <w:ind w:leftChars="200" w:left="402"/>
              <w:jc w:val="both"/>
              <w:rPr>
                <w:rFonts w:ascii="Arial" w:eastAsia="宋体" w:hAnsi="Arial" w:cs="Arial"/>
                <w:b/>
                <w:i/>
                <w:lang w:eastAsia="zh-CN"/>
              </w:rPr>
            </w:pPr>
            <w:r>
              <w:rPr>
                <w:rFonts w:ascii="Arial" w:eastAsia="宋体" w:hAnsi="Arial" w:cs="Arial"/>
                <w:b/>
                <w:i/>
                <w:lang w:eastAsia="zh-CN"/>
              </w:rPr>
              <w:t>User Credentials = Prompt automatically for username and password</w:t>
            </w:r>
          </w:p>
          <w:p w:rsidR="0078672C" w:rsidRDefault="0078672C" w:rsidP="002773A1">
            <w:pPr>
              <w:pStyle w:val="Body"/>
              <w:rPr>
                <w:rFonts w:ascii="Arial" w:eastAsia="宋体" w:hAnsi="Arial" w:cs="Arial"/>
                <w:lang w:eastAsia="zh-CN"/>
              </w:rPr>
            </w:pPr>
            <w:r>
              <w:rPr>
                <w:rFonts w:ascii="Arial" w:eastAsia="宋体" w:hAnsi="Arial" w:cs="Arial"/>
                <w:lang w:eastAsia="zh-CN"/>
              </w:rPr>
              <w:t>2) Config the SSID</w:t>
            </w:r>
            <w:r w:rsidRPr="00661D85">
              <w:rPr>
                <w:rFonts w:ascii="Arial" w:eastAsia="宋体" w:hAnsi="Arial" w:cs="Arial"/>
                <w:lang w:eastAsia="zh-CN"/>
              </w:rPr>
              <w:t xml:space="preserve"> with </w:t>
            </w:r>
            <w:r w:rsidRPr="004420B8">
              <w:rPr>
                <w:rFonts w:ascii="Arial" w:eastAsia="宋体" w:hAnsi="Arial" w:cs="Arial"/>
                <w:lang w:eastAsia="zh-CN"/>
              </w:rPr>
              <w:t>Auto-(WPA or WPA2)-EAP (802.1X) / Auto-TKIP or CCMP (AES)</w:t>
            </w:r>
            <w:r>
              <w:rPr>
                <w:rFonts w:ascii="Arial" w:eastAsia="宋体" w:hAnsi="Arial" w:cs="Arial"/>
                <w:lang w:eastAsia="zh-CN"/>
              </w:rPr>
              <w:t xml:space="preserve"> auth mode, and the Authentication mode on Radius as TLS/ PEAP/ TTLS/ LEAP supported on AP</w:t>
            </w:r>
          </w:p>
          <w:p w:rsidR="00C8472A" w:rsidRDefault="00C8472A" w:rsidP="00C8472A">
            <w:pPr>
              <w:pStyle w:val="Body"/>
              <w:ind w:leftChars="200" w:left="402"/>
              <w:jc w:val="both"/>
              <w:rPr>
                <w:rFonts w:ascii="Arial" w:eastAsia="宋体" w:hAnsi="Arial" w:cs="Arial"/>
                <w:lang w:eastAsia="zh-CN"/>
              </w:rPr>
            </w:pPr>
            <w:r w:rsidRPr="00CD286F">
              <w:rPr>
                <w:rFonts w:ascii="Arial" w:eastAsia="宋体" w:hAnsi="Arial" w:cs="Arial"/>
                <w:b/>
                <w:i/>
                <w:lang w:eastAsia="zh-CN"/>
              </w:rPr>
              <w:t>user</w:t>
            </w:r>
            <w:r>
              <w:rPr>
                <w:rFonts w:ascii="Arial" w:eastAsia="宋体" w:hAnsi="Arial" w:cs="Arial"/>
                <w:b/>
                <w:i/>
                <w:lang w:eastAsia="zh-CN"/>
              </w:rPr>
              <w:t xml:space="preserve"> = zhxu</w:t>
            </w:r>
            <w:r w:rsidRPr="00CD286F">
              <w:rPr>
                <w:rFonts w:ascii="Arial" w:eastAsia="宋体" w:hAnsi="Arial" w:cs="Arial"/>
                <w:b/>
                <w:i/>
                <w:lang w:eastAsia="zh-CN"/>
              </w:rPr>
              <w:t xml:space="preserve"> / 12345678</w:t>
            </w:r>
          </w:p>
          <w:p w:rsidR="0078672C" w:rsidRDefault="0078672C" w:rsidP="002773A1">
            <w:pPr>
              <w:pStyle w:val="Body"/>
              <w:jc w:val="both"/>
              <w:rPr>
                <w:rFonts w:ascii="Arial" w:eastAsia="宋体" w:hAnsi="Arial" w:cs="Arial"/>
                <w:lang w:eastAsia="zh-CN"/>
              </w:rPr>
            </w:pPr>
            <w:r>
              <w:rPr>
                <w:rFonts w:ascii="Arial" w:eastAsia="宋体" w:hAnsi="Arial" w:cs="Arial"/>
                <w:lang w:eastAsia="zh-CN"/>
              </w:rPr>
              <w:t>3) Capwap connection between AP and HM works well</w:t>
            </w:r>
          </w:p>
          <w:p w:rsidR="0078672C" w:rsidRDefault="0078672C" w:rsidP="002773A1">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78672C" w:rsidRDefault="0078672C" w:rsidP="002773A1">
            <w:pPr>
              <w:pStyle w:val="Body"/>
              <w:jc w:val="both"/>
              <w:rPr>
                <w:rFonts w:ascii="Arial" w:eastAsia="宋体" w:hAnsi="Arial" w:cs="Arial"/>
                <w:lang w:eastAsia="zh-CN"/>
              </w:rPr>
            </w:pPr>
            <w:r>
              <w:rPr>
                <w:rFonts w:ascii="Arial" w:eastAsia="宋体" w:hAnsi="Arial" w:cs="Arial"/>
                <w:lang w:eastAsia="zh-CN"/>
              </w:rPr>
              <w:t>5) Open debug for client monitor</w:t>
            </w:r>
          </w:p>
          <w:p w:rsidR="0078672C" w:rsidRDefault="0078672C" w:rsidP="002773A1">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6) Config AP as the radius server</w:t>
            </w:r>
          </w:p>
          <w:p w:rsidR="00C8472A" w:rsidRDefault="00C8472A" w:rsidP="00C8472A">
            <w:pPr>
              <w:pStyle w:val="Body"/>
              <w:jc w:val="both"/>
              <w:rPr>
                <w:rFonts w:ascii="Arial" w:eastAsia="宋体" w:hAnsi="Arial" w:cs="Arial"/>
                <w:lang w:eastAsia="zh-CN"/>
              </w:rPr>
            </w:pPr>
            <w:r>
              <w:rPr>
                <w:rFonts w:ascii="Arial" w:eastAsia="宋体" w:hAnsi="Arial" w:cs="Arial"/>
                <w:lang w:eastAsia="zh-CN"/>
              </w:rPr>
              <w:t>7) Configuration on AP</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AH-81b680#sh ru</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security-object zhxu</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 xml:space="preserve">security-object zhxu security aaa radius-server primary 10.155.30.93 </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 xml:space="preserve">security-object zhxu security aaa radius-server accounting primary 10.155.30.93 </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 xml:space="preserve">security-object zhxu security protocol-suite wpa-auto-8021x </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security-object zhxu default-user-profile-attr 1</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ssid zhxu</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ssid zhxu security-object zhxu</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hive Aerohive</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hive Aerohive password ***</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interface wifi0 radio channel 8</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interface wifi0 radio power 20</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interface wifi1 mode access</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interface mgt0 hive Aerohive</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interface wifi0 ssid zhxu</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interface wifi1 ssid zhxu</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system led brightness off</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interface mgt0 ip 10.155.30.93 255.255.255.0</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no interface mgt0 dhcp client</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 xml:space="preserve">ip route net 0.0.0.0 0.0.0.0 gateway 10.155.30.254 </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 xml:space="preserve">config version 36 </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config rollback enable</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snmp location zhxu@floor01</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 xml:space="preserve">aaa radius-server local sta-auth ca-cert Default_CA.pem server-cert Default-Server_cert.pem private-key Default-Server_key.pem </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aaa radius-server local db-type local</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aaa radius-server local enable</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no bonjour-gateway enable</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aaa radius-server local user-group zhxu-UserGroup-1</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 xml:space="preserve">capwap client server name 10.155.31.201 </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capwap client dtls hm-defined-passphrase *** key-id 1</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capwap client vhm-name home</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no capwap client dtls negotiation enable</w:t>
            </w:r>
          </w:p>
          <w:p w:rsidR="007605A8" w:rsidRPr="00D1430E"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data-collection enable</w:t>
            </w:r>
          </w:p>
          <w:p w:rsidR="00C8472A" w:rsidRDefault="007605A8" w:rsidP="007605A8">
            <w:pPr>
              <w:pStyle w:val="Body"/>
              <w:ind w:leftChars="200" w:left="402"/>
              <w:rPr>
                <w:rFonts w:ascii="Arial" w:eastAsia="宋体" w:hAnsi="Arial" w:cs="Arial"/>
                <w:b/>
                <w:i/>
                <w:lang w:eastAsia="zh-CN"/>
              </w:rPr>
            </w:pPr>
            <w:r w:rsidRPr="00D1430E">
              <w:rPr>
                <w:rFonts w:ascii="Arial" w:eastAsia="宋体" w:hAnsi="Arial" w:cs="Arial"/>
                <w:b/>
                <w:i/>
                <w:lang w:eastAsia="zh-CN"/>
              </w:rPr>
              <w:t>user-profile zhxu-UserProfile-vlan1 qos-policy def-user-qos vlan-id 1 attribute 1</w:t>
            </w:r>
          </w:p>
          <w:p w:rsidR="007605A8" w:rsidRPr="002E5707" w:rsidRDefault="007605A8" w:rsidP="007605A8">
            <w:pPr>
              <w:pStyle w:val="Body"/>
              <w:jc w:val="both"/>
              <w:rPr>
                <w:rFonts w:ascii="Arial" w:eastAsia="宋体" w:hAnsi="Arial" w:cs="Arial"/>
                <w:lang w:eastAsia="zh-CN"/>
              </w:rPr>
            </w:pPr>
          </w:p>
        </w:tc>
      </w:tr>
      <w:tr w:rsidR="0078672C"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8672C" w:rsidRPr="002B45CD" w:rsidRDefault="0078672C"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8672C" w:rsidRPr="00BD18E4" w:rsidRDefault="0078672C" w:rsidP="002773A1">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78672C" w:rsidRPr="00BD18E4" w:rsidRDefault="0078672C" w:rsidP="002773A1">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78672C" w:rsidRDefault="0078672C" w:rsidP="002773A1">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78672C" w:rsidRDefault="0078672C" w:rsidP="002773A1">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78672C" w:rsidRDefault="0078672C" w:rsidP="002773A1">
            <w:pPr>
              <w:pStyle w:val="Body"/>
              <w:rPr>
                <w:rFonts w:ascii="Arial" w:eastAsia="宋体" w:hAnsi="Arial" w:cs="Arial"/>
                <w:lang w:eastAsia="zh-CN"/>
              </w:rPr>
            </w:pPr>
            <w:r>
              <w:rPr>
                <w:rFonts w:ascii="Arial" w:eastAsia="宋体" w:hAnsi="Arial" w:cs="Arial"/>
                <w:lang w:eastAsia="zh-CN"/>
              </w:rPr>
              <w:t>4) Check the process of client get authentication with WPA2-802.1X (WPA2 Enterprise)</w:t>
            </w:r>
            <w:r w:rsidRPr="00645EEC">
              <w:rPr>
                <w:rFonts w:ascii="Arial" w:eastAsia="宋体" w:hAnsi="Arial" w:cs="Arial"/>
                <w:lang w:eastAsia="zh-CN"/>
              </w:rPr>
              <w:t xml:space="preserve">/ CCMP (AES)/ </w:t>
            </w:r>
            <w:r>
              <w:rPr>
                <w:rFonts w:ascii="Arial" w:eastAsia="宋体" w:hAnsi="Arial" w:cs="Arial"/>
                <w:lang w:eastAsia="zh-CN"/>
              </w:rPr>
              <w:t>LEAP mode</w:t>
            </w:r>
          </w:p>
          <w:p w:rsidR="0078672C" w:rsidRPr="001B3188" w:rsidRDefault="0078672C" w:rsidP="002773A1">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78672C"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8672C" w:rsidRPr="002B45CD" w:rsidRDefault="0078672C"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8672C" w:rsidRDefault="0078672C" w:rsidP="002773A1">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AD5C0B" w:rsidRPr="00D676F7" w:rsidRDefault="00AD5C0B" w:rsidP="00AD5C0B">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AD5C0B" w:rsidRPr="00D676F7" w:rsidRDefault="00AD5C0B" w:rsidP="00AD5C0B">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AD5C0B" w:rsidRPr="00D676F7" w:rsidRDefault="00AD5C0B" w:rsidP="00AD5C0B">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AD5C0B" w:rsidRPr="00D676F7" w:rsidRDefault="00AD5C0B" w:rsidP="00AD5C0B">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AD5C0B" w:rsidRPr="00D676F7" w:rsidRDefault="00AD5C0B" w:rsidP="00AD5C0B">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AD5C0B" w:rsidRPr="00D676F7" w:rsidRDefault="00AD5C0B" w:rsidP="00AD5C0B">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AD5C0B" w:rsidRPr="00D676F7" w:rsidRDefault="00AD5C0B" w:rsidP="00AD5C0B">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AD5C0B" w:rsidRPr="00D676F7" w:rsidRDefault="00AD5C0B" w:rsidP="00AD5C0B">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AD5C0B" w:rsidRPr="00D676F7" w:rsidRDefault="00AD5C0B" w:rsidP="00AD5C0B">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AD5C0B" w:rsidRDefault="00AD5C0B" w:rsidP="002773A1">
            <w:pPr>
              <w:pStyle w:val="Body"/>
              <w:rPr>
                <w:rFonts w:ascii="Arial" w:eastAsia="宋体" w:hAnsi="Arial" w:cs="Arial"/>
                <w:lang w:eastAsia="zh-CN"/>
              </w:rPr>
            </w:pPr>
          </w:p>
          <w:p w:rsidR="0078672C" w:rsidRDefault="0078672C" w:rsidP="002773A1">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78672C" w:rsidRDefault="0078672C" w:rsidP="002773A1">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78672C" w:rsidRDefault="0078672C" w:rsidP="002773A1">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78672C" w:rsidRDefault="0078672C" w:rsidP="002773A1">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Pr>
                <w:rFonts w:ascii="Arial" w:eastAsia="宋体" w:hAnsi="Arial" w:cs="Arial"/>
                <w:lang w:eastAsia="zh-CN"/>
              </w:rPr>
              <w:t>WPA2-802.1X (WPA2 Enterprise)</w:t>
            </w:r>
            <w:r w:rsidRPr="00645EEC">
              <w:rPr>
                <w:rFonts w:ascii="Arial" w:eastAsia="宋体" w:hAnsi="Arial" w:cs="Arial"/>
                <w:lang w:eastAsia="zh-CN"/>
              </w:rPr>
              <w:t xml:space="preserve">/ CCMP (AES)/ </w:t>
            </w:r>
            <w:r>
              <w:rPr>
                <w:rFonts w:ascii="Arial" w:eastAsia="宋体" w:hAnsi="Arial" w:cs="Arial"/>
                <w:lang w:eastAsia="zh-CN"/>
              </w:rPr>
              <w:t>LEAP mode auth is successful</w:t>
            </w:r>
          </w:p>
          <w:p w:rsidR="0078672C" w:rsidRDefault="0078672C" w:rsidP="002773A1">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B44C29" w:rsidRDefault="00B44C29" w:rsidP="002773A1">
            <w:pPr>
              <w:pStyle w:val="Body"/>
              <w:rPr>
                <w:rFonts w:ascii="Arial" w:eastAsia="宋体" w:hAnsi="Arial" w:cs="Arial"/>
                <w:lang w:eastAsia="zh-CN"/>
              </w:rPr>
            </w:pPr>
          </w:p>
          <w:p w:rsidR="008179A6" w:rsidRPr="00945C60" w:rsidRDefault="008179A6" w:rsidP="008179A6">
            <w:pPr>
              <w:pStyle w:val="Body"/>
              <w:ind w:leftChars="200" w:left="402"/>
              <w:rPr>
                <w:rFonts w:ascii="Arial" w:eastAsia="宋体" w:hAnsi="Arial" w:cs="Arial"/>
                <w:b/>
                <w:i/>
                <w:lang w:eastAsia="zh-CN"/>
              </w:rPr>
            </w:pPr>
            <w:r w:rsidRPr="00945C60">
              <w:rPr>
                <w:rFonts w:ascii="Arial" w:eastAsia="宋体" w:hAnsi="Arial" w:cs="Arial"/>
                <w:b/>
                <w:i/>
                <w:lang w:eastAsia="zh-CN"/>
              </w:rPr>
              <w:t>AH-81b680#sh lo b | i itk</w:t>
            </w:r>
          </w:p>
          <w:p w:rsidR="008179A6" w:rsidRPr="008179A6" w:rsidRDefault="008179A6" w:rsidP="008179A6">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15 debug   capwap: [capwap_itk]: ITK-ct: module(DHCP) in AP(</w:t>
            </w:r>
            <w:r w:rsidR="00655388"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00655388"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34, </w:t>
            </w:r>
            <w:r w:rsidRPr="00655388">
              <w:rPr>
                <w:rFonts w:ascii="Arial" w:eastAsia="宋体" w:hAnsi="Arial" w:cs="Arial"/>
                <w:b/>
                <w:i/>
                <w:color w:val="FF0000"/>
                <w:lang w:eastAsia="zh-CN"/>
              </w:rPr>
              <w:t>DHCP session completed for station</w:t>
            </w:r>
            <w:r w:rsidRPr="008179A6">
              <w:rPr>
                <w:rFonts w:ascii="Arial" w:eastAsia="宋体" w:hAnsi="Arial" w:cs="Arial"/>
                <w:b/>
                <w:i/>
                <w:lang w:eastAsia="zh-CN"/>
              </w:rPr>
              <w:t xml:space="preserve">, level=0) step(0/0) </w:t>
            </w:r>
            <w:r w:rsidR="00655388" w:rsidRPr="00655388">
              <w:rPr>
                <w:rFonts w:ascii="Arial" w:eastAsia="宋体" w:hAnsi="Arial" w:cs="Arial"/>
                <w:b/>
                <w:i/>
                <w:color w:val="FF0000"/>
                <w:lang w:eastAsia="zh-CN"/>
              </w:rPr>
              <w:t>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15 debug   capwap: [capwap_itk]: ITK-ct: module(DHCP) in AP(</w:t>
            </w:r>
            <w:r w:rsidR="00655388"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00655388"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56, DHCP server sent out </w:t>
            </w:r>
            <w:r w:rsidRPr="00655388">
              <w:rPr>
                <w:rFonts w:ascii="Arial" w:eastAsia="宋体" w:hAnsi="Arial" w:cs="Arial"/>
                <w:b/>
                <w:i/>
                <w:color w:val="FF0000"/>
                <w:lang w:eastAsia="zh-CN"/>
              </w:rPr>
              <w:t>DHCP ACKNOWLEDGE</w:t>
            </w:r>
            <w:r w:rsidRPr="008179A6">
              <w:rPr>
                <w:rFonts w:ascii="Arial" w:eastAsia="宋体" w:hAnsi="Arial" w:cs="Arial"/>
                <w:b/>
                <w:i/>
                <w:lang w:eastAsia="zh-CN"/>
              </w:rPr>
              <w:t xml:space="preserve"> message to station, level=1) step(4/4) </w:t>
            </w:r>
            <w:r w:rsidR="00655388" w:rsidRPr="00655388">
              <w:rPr>
                <w:rFonts w:ascii="Arial" w:eastAsia="宋体" w:hAnsi="Arial" w:cs="Arial"/>
                <w:b/>
                <w:i/>
                <w:color w:val="FF0000"/>
                <w:lang w:eastAsia="zh-CN"/>
              </w:rPr>
              <w:t>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15 debug   capwap: [capwap_itk]: ITK-ct: module(DHCP) in AP(</w:t>
            </w:r>
            <w:r w:rsidR="00655388"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00655388"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37, station sent out </w:t>
            </w:r>
            <w:r w:rsidRPr="00655388">
              <w:rPr>
                <w:rFonts w:ascii="Arial" w:eastAsia="宋体" w:hAnsi="Arial" w:cs="Arial"/>
                <w:b/>
                <w:i/>
                <w:color w:val="FF0000"/>
                <w:lang w:eastAsia="zh-CN"/>
              </w:rPr>
              <w:t xml:space="preserve">DHCP REQUEST </w:t>
            </w:r>
            <w:r w:rsidRPr="008179A6">
              <w:rPr>
                <w:rFonts w:ascii="Arial" w:eastAsia="宋体" w:hAnsi="Arial" w:cs="Arial"/>
                <w:b/>
                <w:i/>
                <w:lang w:eastAsia="zh-CN"/>
              </w:rPr>
              <w:t xml:space="preserve">message, level=1) step(3/4) </w:t>
            </w:r>
            <w:r w:rsidR="00655388" w:rsidRPr="00655388">
              <w:rPr>
                <w:rFonts w:ascii="Arial" w:eastAsia="宋体" w:hAnsi="Arial" w:cs="Arial"/>
                <w:b/>
                <w:i/>
                <w:color w:val="FF0000"/>
                <w:lang w:eastAsia="zh-CN"/>
              </w:rPr>
              <w:t>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DHCP) in AP(</w:t>
            </w:r>
            <w:r w:rsidR="00655388"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00655388"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36, </w:t>
            </w:r>
            <w:r w:rsidRPr="00655388">
              <w:rPr>
                <w:rFonts w:ascii="Arial" w:eastAsia="宋体" w:hAnsi="Arial" w:cs="Arial"/>
                <w:b/>
                <w:i/>
                <w:color w:val="FF0000"/>
                <w:lang w:eastAsia="zh-CN"/>
              </w:rPr>
              <w:t>IP 10.155.30.34 assigned for station</w:t>
            </w:r>
            <w:r w:rsidRPr="008179A6">
              <w:rPr>
                <w:rFonts w:ascii="Arial" w:eastAsia="宋体" w:hAnsi="Arial" w:cs="Arial"/>
                <w:b/>
                <w:i/>
                <w:lang w:eastAsia="zh-CN"/>
              </w:rPr>
              <w:t xml:space="preserve">, level=0) step(0/0) </w:t>
            </w:r>
            <w:r w:rsidR="00655388" w:rsidRPr="00655388">
              <w:rPr>
                <w:rFonts w:ascii="Arial" w:eastAsia="宋体" w:hAnsi="Arial" w:cs="Arial"/>
                <w:b/>
                <w:i/>
                <w:color w:val="FF0000"/>
                <w:lang w:eastAsia="zh-CN"/>
              </w:rPr>
              <w:t>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AUTH) in AP(</w:t>
            </w:r>
            <w:r w:rsidR="00655388"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00655388"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55, </w:t>
            </w:r>
            <w:r w:rsidRPr="00655388">
              <w:rPr>
                <w:rFonts w:ascii="Arial" w:eastAsia="宋体" w:hAnsi="Arial" w:cs="Arial"/>
                <w:b/>
                <w:i/>
                <w:color w:val="FF0000"/>
                <w:lang w:eastAsia="zh-CN"/>
              </w:rPr>
              <w:t xml:space="preserve">Authentication is </w:t>
            </w:r>
            <w:r w:rsidR="00655388" w:rsidRPr="00655388">
              <w:rPr>
                <w:rFonts w:ascii="Arial" w:eastAsia="宋体" w:hAnsi="Arial" w:cs="Arial"/>
                <w:b/>
                <w:i/>
                <w:color w:val="FF0000"/>
                <w:lang w:eastAsia="zh-CN"/>
              </w:rPr>
              <w:t>SUCCESS</w:t>
            </w:r>
            <w:r w:rsidRPr="00655388">
              <w:rPr>
                <w:rFonts w:ascii="Arial" w:eastAsia="宋体" w:hAnsi="Arial" w:cs="Arial"/>
                <w:b/>
                <w:i/>
                <w:color w:val="FF0000"/>
                <w:lang w:eastAsia="zh-CN"/>
              </w:rPr>
              <w:t xml:space="preserve">fully finished </w:t>
            </w:r>
            <w:r w:rsidRPr="008179A6">
              <w:rPr>
                <w:rFonts w:ascii="Arial" w:eastAsia="宋体" w:hAnsi="Arial" w:cs="Arial"/>
                <w:b/>
                <w:i/>
                <w:lang w:eastAsia="zh-CN"/>
              </w:rPr>
              <w:t xml:space="preserve">(at if=wifi0.1), level=0) step(0/0) </w:t>
            </w:r>
            <w:r w:rsidR="00655388" w:rsidRPr="00655388">
              <w:rPr>
                <w:rFonts w:ascii="Arial" w:eastAsia="宋体" w:hAnsi="Arial" w:cs="Arial"/>
                <w:b/>
                <w:i/>
                <w:color w:val="FF0000"/>
                <w:lang w:eastAsia="zh-CN"/>
              </w:rPr>
              <w:t>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 xml:space="preserve">2012-07-18 08:14:12 debug   capwap: [capwap_itk]: ITK-ct: module(AUTH) in </w:t>
            </w:r>
            <w:r w:rsidRPr="008179A6">
              <w:rPr>
                <w:rFonts w:ascii="Arial" w:eastAsia="宋体" w:hAnsi="Arial" w:cs="Arial"/>
                <w:b/>
                <w:i/>
                <w:lang w:eastAsia="zh-CN"/>
              </w:rPr>
              <w:lastRenderedPageBreak/>
              <w:t>AP(</w:t>
            </w:r>
            <w:r w:rsidR="00655388"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00655388"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26, </w:t>
            </w:r>
            <w:r w:rsidRPr="00655388">
              <w:rPr>
                <w:rFonts w:ascii="Arial" w:eastAsia="宋体" w:hAnsi="Arial" w:cs="Arial"/>
                <w:b/>
                <w:i/>
                <w:color w:val="FF0000"/>
                <w:lang w:eastAsia="zh-CN"/>
              </w:rPr>
              <w:t>PTK is set</w:t>
            </w:r>
            <w:r w:rsidRPr="008179A6">
              <w:rPr>
                <w:rFonts w:ascii="Arial" w:eastAsia="宋体" w:hAnsi="Arial" w:cs="Arial"/>
                <w:b/>
                <w:i/>
                <w:lang w:eastAsia="zh-CN"/>
              </w:rPr>
              <w:t xml:space="preserve"> (at if=wifi0.1), level=1) </w:t>
            </w:r>
            <w:r w:rsidRPr="00655388">
              <w:rPr>
                <w:rFonts w:ascii="Arial" w:eastAsia="宋体" w:hAnsi="Arial" w:cs="Arial"/>
                <w:b/>
                <w:i/>
                <w:color w:val="FF0000"/>
                <w:lang w:eastAsia="zh-CN"/>
              </w:rPr>
              <w:t>step(7/8)</w:t>
            </w:r>
            <w:r w:rsidRPr="008179A6">
              <w:rPr>
                <w:rFonts w:ascii="Arial" w:eastAsia="宋体" w:hAnsi="Arial" w:cs="Arial"/>
                <w:b/>
                <w:i/>
                <w:lang w:eastAsia="zh-CN"/>
              </w:rPr>
              <w:t xml:space="preserve"> </w:t>
            </w:r>
            <w:r w:rsidR="00655388" w:rsidRPr="00655388">
              <w:rPr>
                <w:rFonts w:ascii="Arial" w:eastAsia="宋体" w:hAnsi="Arial" w:cs="Arial"/>
                <w:b/>
                <w:i/>
                <w:color w:val="FF0000"/>
                <w:lang w:eastAsia="zh-CN"/>
              </w:rPr>
              <w:t>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AUTH) in AP(</w:t>
            </w:r>
            <w:r w:rsidR="00655388"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00655388"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51, </w:t>
            </w:r>
            <w:r w:rsidRPr="00655388">
              <w:rPr>
                <w:rFonts w:ascii="Arial" w:eastAsia="宋体" w:hAnsi="Arial" w:cs="Arial"/>
                <w:b/>
                <w:i/>
                <w:color w:val="FF0000"/>
                <w:lang w:eastAsia="zh-CN"/>
              </w:rPr>
              <w:t>Received 4/4 msg</w:t>
            </w:r>
            <w:r w:rsidRPr="008179A6">
              <w:rPr>
                <w:rFonts w:ascii="Arial" w:eastAsia="宋体" w:hAnsi="Arial" w:cs="Arial"/>
                <w:b/>
                <w:i/>
                <w:lang w:eastAsia="zh-CN"/>
              </w:rPr>
              <w:t xml:space="preserve"> </w:t>
            </w:r>
            <w:r w:rsidRPr="00655388">
              <w:rPr>
                <w:rFonts w:ascii="Arial" w:eastAsia="宋体" w:hAnsi="Arial" w:cs="Arial"/>
                <w:b/>
                <w:i/>
                <w:color w:val="FF0000"/>
                <w:lang w:eastAsia="zh-CN"/>
              </w:rPr>
              <w:t>of 4-Way Handshake</w:t>
            </w:r>
            <w:r w:rsidRPr="008179A6">
              <w:rPr>
                <w:rFonts w:ascii="Arial" w:eastAsia="宋体" w:hAnsi="Arial" w:cs="Arial"/>
                <w:b/>
                <w:i/>
                <w:lang w:eastAsia="zh-CN"/>
              </w:rPr>
              <w:t xml:space="preserve"> (at if=wifi0.1), level=1) </w:t>
            </w:r>
            <w:r w:rsidRPr="00655388">
              <w:rPr>
                <w:rFonts w:ascii="Arial" w:eastAsia="宋体" w:hAnsi="Arial" w:cs="Arial"/>
                <w:b/>
                <w:i/>
                <w:color w:val="FF0000"/>
                <w:lang w:eastAsia="zh-CN"/>
              </w:rPr>
              <w:t>step(6/8)</w:t>
            </w:r>
            <w:r w:rsidRPr="008179A6">
              <w:rPr>
                <w:rFonts w:ascii="Arial" w:eastAsia="宋体" w:hAnsi="Arial" w:cs="Arial"/>
                <w:b/>
                <w:i/>
                <w:lang w:eastAsia="zh-CN"/>
              </w:rPr>
              <w:t xml:space="preserve"> </w:t>
            </w:r>
            <w:r w:rsidR="00655388" w:rsidRPr="00655388">
              <w:rPr>
                <w:rFonts w:ascii="Arial" w:eastAsia="宋体" w:hAnsi="Arial" w:cs="Arial"/>
                <w:b/>
                <w:i/>
                <w:color w:val="FF0000"/>
                <w:lang w:eastAsia="zh-CN"/>
              </w:rPr>
              <w:t>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AUTH) in AP(</w:t>
            </w:r>
            <w:r w:rsidR="00655388"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00655388"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50, </w:t>
            </w:r>
            <w:r w:rsidRPr="00655388">
              <w:rPr>
                <w:rFonts w:ascii="Arial" w:eastAsia="宋体" w:hAnsi="Arial" w:cs="Arial"/>
                <w:b/>
                <w:i/>
                <w:color w:val="FF0000"/>
                <w:lang w:eastAsia="zh-CN"/>
              </w:rPr>
              <w:t>Sending 3/4 msg</w:t>
            </w:r>
            <w:r w:rsidRPr="008179A6">
              <w:rPr>
                <w:rFonts w:ascii="Arial" w:eastAsia="宋体" w:hAnsi="Arial" w:cs="Arial"/>
                <w:b/>
                <w:i/>
                <w:lang w:eastAsia="zh-CN"/>
              </w:rPr>
              <w:t xml:space="preserve"> </w:t>
            </w:r>
            <w:r w:rsidRPr="00655388">
              <w:rPr>
                <w:rFonts w:ascii="Arial" w:eastAsia="宋体" w:hAnsi="Arial" w:cs="Arial"/>
                <w:b/>
                <w:i/>
                <w:color w:val="FF0000"/>
                <w:lang w:eastAsia="zh-CN"/>
              </w:rPr>
              <w:t>of 4-Way Handshake</w:t>
            </w:r>
            <w:r w:rsidRPr="008179A6">
              <w:rPr>
                <w:rFonts w:ascii="Arial" w:eastAsia="宋体" w:hAnsi="Arial" w:cs="Arial"/>
                <w:b/>
                <w:i/>
                <w:lang w:eastAsia="zh-CN"/>
              </w:rPr>
              <w:t xml:space="preserve"> (at if=wifi0.1), level=1) </w:t>
            </w:r>
            <w:r w:rsidRPr="00655388">
              <w:rPr>
                <w:rFonts w:ascii="Arial" w:eastAsia="宋体" w:hAnsi="Arial" w:cs="Arial"/>
                <w:b/>
                <w:i/>
                <w:color w:val="FF0000"/>
                <w:lang w:eastAsia="zh-CN"/>
              </w:rPr>
              <w:t>step(5/8)</w:t>
            </w:r>
            <w:r w:rsidRPr="008179A6">
              <w:rPr>
                <w:rFonts w:ascii="Arial" w:eastAsia="宋体" w:hAnsi="Arial" w:cs="Arial"/>
                <w:b/>
                <w:i/>
                <w:lang w:eastAsia="zh-CN"/>
              </w:rPr>
              <w:t xml:space="preserve"> </w:t>
            </w:r>
            <w:r w:rsidR="00655388" w:rsidRPr="00655388">
              <w:rPr>
                <w:rFonts w:ascii="Arial" w:eastAsia="宋体" w:hAnsi="Arial" w:cs="Arial"/>
                <w:b/>
                <w:i/>
                <w:color w:val="FF0000"/>
                <w:lang w:eastAsia="zh-CN"/>
              </w:rPr>
              <w:t>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AUTH) in AP(</w:t>
            </w:r>
            <w:r w:rsidR="00655388"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00655388"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51, </w:t>
            </w:r>
            <w:r w:rsidRPr="00655388">
              <w:rPr>
                <w:rFonts w:ascii="Arial" w:eastAsia="宋体" w:hAnsi="Arial" w:cs="Arial"/>
                <w:b/>
                <w:i/>
                <w:color w:val="FF0000"/>
                <w:lang w:eastAsia="zh-CN"/>
              </w:rPr>
              <w:t>Received 2/4 msg</w:t>
            </w:r>
            <w:r w:rsidRPr="008179A6">
              <w:rPr>
                <w:rFonts w:ascii="Arial" w:eastAsia="宋体" w:hAnsi="Arial" w:cs="Arial"/>
                <w:b/>
                <w:i/>
                <w:lang w:eastAsia="zh-CN"/>
              </w:rPr>
              <w:t xml:space="preserve"> </w:t>
            </w:r>
            <w:r w:rsidRPr="00655388">
              <w:rPr>
                <w:rFonts w:ascii="Arial" w:eastAsia="宋体" w:hAnsi="Arial" w:cs="Arial"/>
                <w:b/>
                <w:i/>
                <w:color w:val="FF0000"/>
                <w:lang w:eastAsia="zh-CN"/>
              </w:rPr>
              <w:t>of 4-Way Handshake</w:t>
            </w:r>
            <w:r w:rsidRPr="008179A6">
              <w:rPr>
                <w:rFonts w:ascii="Arial" w:eastAsia="宋体" w:hAnsi="Arial" w:cs="Arial"/>
                <w:b/>
                <w:i/>
                <w:lang w:eastAsia="zh-CN"/>
              </w:rPr>
              <w:t xml:space="preserve"> (at if=wifi0.1), level=1) </w:t>
            </w:r>
            <w:r w:rsidRPr="00655388">
              <w:rPr>
                <w:rFonts w:ascii="Arial" w:eastAsia="宋体" w:hAnsi="Arial" w:cs="Arial"/>
                <w:b/>
                <w:i/>
                <w:color w:val="FF0000"/>
                <w:lang w:eastAsia="zh-CN"/>
              </w:rPr>
              <w:t>step(4/8)</w:t>
            </w:r>
            <w:r w:rsidRPr="008179A6">
              <w:rPr>
                <w:rFonts w:ascii="Arial" w:eastAsia="宋体" w:hAnsi="Arial" w:cs="Arial"/>
                <w:b/>
                <w:i/>
                <w:lang w:eastAsia="zh-CN"/>
              </w:rPr>
              <w:t xml:space="preserve"> </w:t>
            </w:r>
            <w:r w:rsidR="00655388" w:rsidRPr="00655388">
              <w:rPr>
                <w:rFonts w:ascii="Arial" w:eastAsia="宋体" w:hAnsi="Arial" w:cs="Arial"/>
                <w:b/>
                <w:i/>
                <w:color w:val="FF0000"/>
                <w:lang w:eastAsia="zh-CN"/>
              </w:rPr>
              <w:t>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AUTH) in AP(</w:t>
            </w:r>
            <w:r w:rsidR="00655388"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00655388"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50, </w:t>
            </w:r>
            <w:r w:rsidRPr="00655388">
              <w:rPr>
                <w:rFonts w:ascii="Arial" w:eastAsia="宋体" w:hAnsi="Arial" w:cs="Arial"/>
                <w:b/>
                <w:i/>
                <w:color w:val="FF0000"/>
                <w:lang w:eastAsia="zh-CN"/>
              </w:rPr>
              <w:t>Sending 1/4 msg</w:t>
            </w:r>
            <w:r w:rsidRPr="008179A6">
              <w:rPr>
                <w:rFonts w:ascii="Arial" w:eastAsia="宋体" w:hAnsi="Arial" w:cs="Arial"/>
                <w:b/>
                <w:i/>
                <w:lang w:eastAsia="zh-CN"/>
              </w:rPr>
              <w:t xml:space="preserve"> </w:t>
            </w:r>
            <w:r w:rsidRPr="00655388">
              <w:rPr>
                <w:rFonts w:ascii="Arial" w:eastAsia="宋体" w:hAnsi="Arial" w:cs="Arial"/>
                <w:b/>
                <w:i/>
                <w:color w:val="FF0000"/>
                <w:lang w:eastAsia="zh-CN"/>
              </w:rPr>
              <w:t>of 4-Way Handshake</w:t>
            </w:r>
            <w:r w:rsidRPr="008179A6">
              <w:rPr>
                <w:rFonts w:ascii="Arial" w:eastAsia="宋体" w:hAnsi="Arial" w:cs="Arial"/>
                <w:b/>
                <w:i/>
                <w:lang w:eastAsia="zh-CN"/>
              </w:rPr>
              <w:t xml:space="preserve"> (at if=wifi0.1), level=1) </w:t>
            </w:r>
            <w:r w:rsidRPr="00655388">
              <w:rPr>
                <w:rFonts w:ascii="Arial" w:eastAsia="宋体" w:hAnsi="Arial" w:cs="Arial"/>
                <w:b/>
                <w:i/>
                <w:color w:val="FF0000"/>
                <w:lang w:eastAsia="zh-CN"/>
              </w:rPr>
              <w:t xml:space="preserve">step(3/8) </w:t>
            </w:r>
            <w:r w:rsidR="00655388" w:rsidRPr="00655388">
              <w:rPr>
                <w:rFonts w:ascii="Arial" w:eastAsia="宋体" w:hAnsi="Arial" w:cs="Arial"/>
                <w:b/>
                <w:i/>
                <w:color w:val="FF0000"/>
                <w:lang w:eastAsia="zh-CN"/>
              </w:rPr>
              <w:t>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AUTH) in AP(</w:t>
            </w:r>
            <w:r w:rsidR="00655388" w:rsidRPr="00655388">
              <w:rPr>
                <w:rFonts w:ascii="Arial" w:eastAsia="宋体" w:hAnsi="Arial" w:cs="Arial"/>
                <w:b/>
                <w:i/>
                <w:lang w:eastAsia="zh-CN"/>
              </w:rPr>
              <w:t>0019:7781:b690</w:t>
            </w:r>
            <w:r w:rsidRPr="008179A6">
              <w:rPr>
                <w:rFonts w:ascii="Arial" w:eastAsia="宋体" w:hAnsi="Arial" w:cs="Arial"/>
                <w:b/>
                <w:i/>
                <w:lang w:eastAsia="zh-CN"/>
              </w:rPr>
              <w:t>) report sta(</w:t>
            </w:r>
            <w:r w:rsidR="00655388" w:rsidRPr="00655388">
              <w:rPr>
                <w:rFonts w:ascii="Arial" w:eastAsia="宋体" w:hAnsi="Arial" w:cs="Arial"/>
                <w:b/>
                <w:i/>
                <w:lang w:eastAsia="zh-CN"/>
              </w:rPr>
              <w:t>0024:d7f4:26a8</w:t>
            </w:r>
            <w:r w:rsidRPr="008179A6">
              <w:rPr>
                <w:rFonts w:ascii="Arial" w:eastAsia="宋体" w:hAnsi="Arial" w:cs="Arial"/>
                <w:b/>
                <w:i/>
                <w:lang w:eastAsia="zh-CN"/>
              </w:rPr>
              <w:t xml:space="preserve">): claim(len=71, </w:t>
            </w:r>
            <w:r w:rsidRPr="00655388">
              <w:rPr>
                <w:rFonts w:ascii="Arial" w:eastAsia="宋体" w:hAnsi="Arial" w:cs="Arial"/>
                <w:b/>
                <w:i/>
                <w:lang w:eastAsia="zh-CN"/>
              </w:rPr>
              <w:t xml:space="preserve">Sending EAP </w:t>
            </w:r>
            <w:r w:rsidRPr="008179A6">
              <w:rPr>
                <w:rFonts w:ascii="Arial" w:eastAsia="宋体" w:hAnsi="Arial" w:cs="Arial"/>
                <w:b/>
                <w:i/>
                <w:lang w:eastAsia="zh-CN"/>
              </w:rPr>
              <w:t>Packet to STA: code=2 (</w:t>
            </w:r>
            <w:r w:rsidRPr="00655388">
              <w:rPr>
                <w:rFonts w:ascii="Arial" w:eastAsia="宋体" w:hAnsi="Arial" w:cs="Arial"/>
                <w:b/>
                <w:i/>
                <w:lang w:eastAsia="zh-CN"/>
              </w:rPr>
              <w:t>EAP-Response</w:t>
            </w:r>
            <w:r w:rsidRPr="008179A6">
              <w:rPr>
                <w:rFonts w:ascii="Arial" w:eastAsia="宋体" w:hAnsi="Arial" w:cs="Arial"/>
                <w:b/>
                <w:i/>
                <w:lang w:eastAsia="zh-CN"/>
              </w:rPr>
              <w:t xml:space="preserve">) identifier=3 length=36, level=2) step(1/8) </w:t>
            </w:r>
            <w:r w:rsidR="00655388" w:rsidRPr="00655388">
              <w:rPr>
                <w:rFonts w:ascii="Arial" w:eastAsia="宋体" w:hAnsi="Arial" w:cs="Arial"/>
                <w:b/>
                <w:i/>
                <w:lang w:eastAsia="zh-CN"/>
              </w:rPr>
              <w:t>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AUTH) in AP(</w:t>
            </w:r>
            <w:r w:rsidR="00655388"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00655388"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45, </w:t>
            </w:r>
            <w:r w:rsidRPr="00655388">
              <w:rPr>
                <w:rFonts w:ascii="Arial" w:eastAsia="宋体" w:hAnsi="Arial" w:cs="Arial"/>
                <w:b/>
                <w:i/>
                <w:color w:val="FF0000"/>
                <w:lang w:eastAsia="zh-CN"/>
              </w:rPr>
              <w:t>PMK is got from</w:t>
            </w:r>
            <w:r w:rsidRPr="008179A6">
              <w:rPr>
                <w:rFonts w:ascii="Arial" w:eastAsia="宋体" w:hAnsi="Arial" w:cs="Arial"/>
                <w:b/>
                <w:i/>
                <w:lang w:eastAsia="zh-CN"/>
              </w:rPr>
              <w:t xml:space="preserve"> </w:t>
            </w:r>
            <w:r w:rsidRPr="00655388">
              <w:rPr>
                <w:rFonts w:ascii="Arial" w:eastAsia="宋体" w:hAnsi="Arial" w:cs="Arial"/>
                <w:b/>
                <w:i/>
                <w:color w:val="FF0000"/>
                <w:lang w:eastAsia="zh-CN"/>
              </w:rPr>
              <w:t xml:space="preserve">RADIUS server </w:t>
            </w:r>
            <w:r w:rsidRPr="008179A6">
              <w:rPr>
                <w:rFonts w:ascii="Arial" w:eastAsia="宋体" w:hAnsi="Arial" w:cs="Arial"/>
                <w:b/>
                <w:i/>
                <w:lang w:eastAsia="zh-CN"/>
              </w:rPr>
              <w:t xml:space="preserve">(at if=wifi0.1), level=1) step(2/8) </w:t>
            </w:r>
            <w:r w:rsidR="00655388" w:rsidRPr="00655388">
              <w:rPr>
                <w:rFonts w:ascii="Arial" w:eastAsia="宋体" w:hAnsi="Arial" w:cs="Arial"/>
                <w:b/>
                <w:i/>
                <w:color w:val="FF0000"/>
                <w:lang w:eastAsia="zh-CN"/>
              </w:rPr>
              <w:t>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_itk]: ITK-ct: module(AUTH) in AP(</w:t>
            </w:r>
            <w:r w:rsidR="00655388"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00655388" w:rsidRPr="00655388">
              <w:rPr>
                <w:rFonts w:ascii="Arial" w:eastAsia="宋体" w:hAnsi="Arial" w:cs="Arial"/>
                <w:b/>
                <w:i/>
                <w:color w:val="FF0000"/>
                <w:lang w:eastAsia="zh-CN"/>
              </w:rPr>
              <w:t>0024:d7f4:26a8</w:t>
            </w:r>
            <w:r w:rsidRPr="008179A6">
              <w:rPr>
                <w:rFonts w:ascii="Arial" w:eastAsia="宋体" w:hAnsi="Arial" w:cs="Arial"/>
                <w:b/>
                <w:i/>
                <w:lang w:eastAsia="zh-CN"/>
              </w:rPr>
              <w:t>): claim(len=148, Receive message from RADIUS Server: code=2 (</w:t>
            </w:r>
            <w:r w:rsidRPr="00655388">
              <w:rPr>
                <w:rFonts w:ascii="Arial" w:eastAsia="宋体" w:hAnsi="Arial" w:cs="Arial"/>
                <w:b/>
                <w:i/>
                <w:color w:val="FF0000"/>
                <w:lang w:eastAsia="zh-CN"/>
              </w:rPr>
              <w:t>Access-Accept</w:t>
            </w:r>
            <w:r w:rsidRPr="008179A6">
              <w:rPr>
                <w:rFonts w:ascii="Arial" w:eastAsia="宋体" w:hAnsi="Arial" w:cs="Arial"/>
                <w:b/>
                <w:i/>
                <w:lang w:eastAsia="zh-CN"/>
              </w:rPr>
              <w:t>) identifier=106 length=180  RADIUS_ATTR_TUNNEL_TYPE=10 RADIUS_ATTR_TUNNEL_</w:t>
            </w:r>
            <w:r w:rsidR="00667D52">
              <w:rPr>
                <w:rFonts w:ascii="Arial" w:eastAsia="宋体" w:hAnsi="Arial" w:cs="Arial"/>
                <w:b/>
                <w:i/>
                <w:lang w:eastAsia="zh-CN"/>
              </w:rPr>
              <w:t>MIDDLE</w:t>
            </w:r>
            <w:r w:rsidRPr="008179A6">
              <w:rPr>
                <w:rFonts w:ascii="Arial" w:eastAsia="宋体" w:hAnsi="Arial" w:cs="Arial"/>
                <w:b/>
                <w:i/>
                <w:lang w:eastAsia="zh-CN"/>
              </w:rPr>
              <w:t xml:space="preserve">_TYPE=1 RA, level=2) step(1/8) </w:t>
            </w:r>
            <w:r w:rsidR="00655388" w:rsidRPr="00655388">
              <w:rPr>
                <w:rFonts w:ascii="Arial" w:eastAsia="宋体" w:hAnsi="Arial" w:cs="Arial"/>
                <w:b/>
                <w:i/>
                <w:color w:val="FF0000"/>
                <w:lang w:eastAsia="zh-CN"/>
              </w:rPr>
              <w:t>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RADIUS) in AP(</w:t>
            </w:r>
            <w:r w:rsidR="00655388"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00655388"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62, </w:t>
            </w:r>
            <w:r w:rsidRPr="00655388">
              <w:rPr>
                <w:rFonts w:ascii="Arial" w:eastAsia="宋体" w:hAnsi="Arial" w:cs="Arial"/>
                <w:b/>
                <w:i/>
                <w:color w:val="FF0000"/>
                <w:lang w:eastAsia="zh-CN"/>
              </w:rPr>
              <w:t>RADIUS</w:t>
            </w:r>
            <w:r w:rsidRPr="008179A6">
              <w:rPr>
                <w:rFonts w:ascii="Arial" w:eastAsia="宋体" w:hAnsi="Arial" w:cs="Arial"/>
                <w:b/>
                <w:i/>
                <w:lang w:eastAsia="zh-CN"/>
              </w:rPr>
              <w:t xml:space="preserve">: </w:t>
            </w:r>
            <w:r w:rsidRPr="00655388">
              <w:rPr>
                <w:rFonts w:ascii="Arial" w:eastAsia="宋体" w:hAnsi="Arial" w:cs="Arial"/>
                <w:b/>
                <w:i/>
                <w:color w:val="FF0000"/>
                <w:lang w:eastAsia="zh-CN"/>
              </w:rPr>
              <w:t>accepted user</w:t>
            </w:r>
            <w:r w:rsidRPr="008179A6">
              <w:rPr>
                <w:rFonts w:ascii="Arial" w:eastAsia="宋体" w:hAnsi="Arial" w:cs="Arial"/>
                <w:b/>
                <w:i/>
                <w:lang w:eastAsia="zh-CN"/>
              </w:rPr>
              <w:t xml:space="preserve"> '</w:t>
            </w:r>
            <w:r w:rsidRPr="00655388">
              <w:rPr>
                <w:rFonts w:ascii="Arial" w:eastAsia="宋体" w:hAnsi="Arial" w:cs="Arial"/>
                <w:b/>
                <w:i/>
                <w:color w:val="FF0000"/>
                <w:lang w:eastAsia="zh-CN"/>
              </w:rPr>
              <w:t>zhxu</w:t>
            </w:r>
            <w:r w:rsidRPr="008179A6">
              <w:rPr>
                <w:rFonts w:ascii="Arial" w:eastAsia="宋体" w:hAnsi="Arial" w:cs="Arial"/>
                <w:b/>
                <w:i/>
                <w:lang w:eastAsia="zh-CN"/>
              </w:rPr>
              <w:t xml:space="preserve">' through the NAS at 10.155.30.93., level=2) step(0/0) </w:t>
            </w:r>
            <w:r w:rsidR="00655388" w:rsidRPr="00655388">
              <w:rPr>
                <w:rFonts w:ascii="Arial" w:eastAsia="宋体" w:hAnsi="Arial" w:cs="Arial"/>
                <w:b/>
                <w:i/>
                <w:color w:val="FF0000"/>
                <w:lang w:eastAsia="zh-CN"/>
              </w:rPr>
              <w:t>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RADIUS) in AP(</w:t>
            </w:r>
            <w:r w:rsidR="00655388"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00655388"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43, </w:t>
            </w:r>
            <w:r w:rsidRPr="00655388">
              <w:rPr>
                <w:rFonts w:ascii="Arial" w:eastAsia="宋体" w:hAnsi="Arial" w:cs="Arial"/>
                <w:b/>
                <w:i/>
                <w:color w:val="FF0000"/>
                <w:lang w:eastAsia="zh-CN"/>
              </w:rPr>
              <w:t>RADIUS: Received challenge from the client</w:t>
            </w:r>
            <w:r w:rsidRPr="008179A6">
              <w:rPr>
                <w:rFonts w:ascii="Arial" w:eastAsia="宋体" w:hAnsi="Arial" w:cs="Arial"/>
                <w:b/>
                <w:i/>
                <w:lang w:eastAsia="zh-CN"/>
              </w:rPr>
              <w:t xml:space="preserve">, level=2) step(4/5) </w:t>
            </w:r>
            <w:r w:rsidR="00655388" w:rsidRPr="00655388">
              <w:rPr>
                <w:rFonts w:ascii="Arial" w:eastAsia="宋体" w:hAnsi="Arial" w:cs="Arial"/>
                <w:b/>
                <w:i/>
                <w:color w:val="FF0000"/>
                <w:lang w:eastAsia="zh-CN"/>
              </w:rPr>
              <w:t>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_itk]: ITK-ct: module(AUTH) in AP(</w:t>
            </w:r>
            <w:r w:rsidR="00655388"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00655388" w:rsidRPr="00655388">
              <w:rPr>
                <w:rFonts w:ascii="Arial" w:eastAsia="宋体" w:hAnsi="Arial" w:cs="Arial"/>
                <w:b/>
                <w:i/>
                <w:color w:val="FF0000"/>
                <w:lang w:eastAsia="zh-CN"/>
              </w:rPr>
              <w:t>0024:d7f4:26a8</w:t>
            </w:r>
            <w:r w:rsidRPr="008179A6">
              <w:rPr>
                <w:rFonts w:ascii="Arial" w:eastAsia="宋体" w:hAnsi="Arial" w:cs="Arial"/>
                <w:b/>
                <w:i/>
                <w:lang w:eastAsia="zh-CN"/>
              </w:rPr>
              <w:t>): claim(len=217, Send message to RADIUS Server(10.155.30.93): code=1 (</w:t>
            </w:r>
            <w:r w:rsidRPr="00655388">
              <w:rPr>
                <w:rFonts w:ascii="Arial" w:eastAsia="宋体" w:hAnsi="Arial" w:cs="Arial"/>
                <w:b/>
                <w:i/>
                <w:color w:val="FF0000"/>
                <w:lang w:eastAsia="zh-CN"/>
              </w:rPr>
              <w:t>Access-Request</w:t>
            </w:r>
            <w:r w:rsidRPr="008179A6">
              <w:rPr>
                <w:rFonts w:ascii="Arial" w:eastAsia="宋体" w:hAnsi="Arial" w:cs="Arial"/>
                <w:b/>
                <w:i/>
                <w:lang w:eastAsia="zh-CN"/>
              </w:rPr>
              <w:t xml:space="preserve">) identifier=106 length=162,  User-Name=zhxu NAS-IP-Address=10.155.30.93 Called-Station-Id=00-19-77-81-B6-90:zhxu Calling-Station-Id=00-24-D7-F4-26-A8, level=2) step(1/8) </w:t>
            </w:r>
            <w:r w:rsidRPr="00655388">
              <w:rPr>
                <w:rFonts w:ascii="Arial" w:eastAsia="宋体" w:hAnsi="Arial" w:cs="Arial"/>
                <w:b/>
                <w:i/>
                <w:color w:val="FF0000"/>
                <w:lang w:eastAsia="zh-CN"/>
              </w:rPr>
              <w:t>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lastRenderedPageBreak/>
              <w:t>2012-07-18 08:14:12 debug   capwap: [capwap_itk]: ITK-ct: module(AUTH) in AP(</w:t>
            </w:r>
            <w:r w:rsidR="00655388"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00655388"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72, received EAP packet (code=1 id=3 len=20) from STA: </w:t>
            </w:r>
            <w:r w:rsidRPr="00655388">
              <w:rPr>
                <w:rFonts w:ascii="Arial" w:eastAsia="宋体" w:hAnsi="Arial" w:cs="Arial"/>
                <w:b/>
                <w:i/>
                <w:color w:val="FF0000"/>
                <w:lang w:eastAsia="zh-CN"/>
              </w:rPr>
              <w:t>EAP Request-LEAP</w:t>
            </w:r>
            <w:r w:rsidRPr="008179A6">
              <w:rPr>
                <w:rFonts w:ascii="Arial" w:eastAsia="宋体" w:hAnsi="Arial" w:cs="Arial"/>
                <w:b/>
                <w:i/>
                <w:lang w:eastAsia="zh-CN"/>
              </w:rPr>
              <w:t xml:space="preserve"> (17), level=2) step(1/8) </w:t>
            </w:r>
            <w:r w:rsidRPr="00655388">
              <w:rPr>
                <w:rFonts w:ascii="Arial" w:eastAsia="宋体" w:hAnsi="Arial" w:cs="Arial"/>
                <w:b/>
                <w:i/>
                <w:color w:val="FF0000"/>
                <w:lang w:eastAsia="zh-CN"/>
              </w:rPr>
              <w:t>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AUTH) in AP(</w:t>
            </w:r>
            <w:r w:rsidR="00655388"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00655388" w:rsidRPr="00655388">
              <w:rPr>
                <w:rFonts w:ascii="Arial" w:eastAsia="宋体" w:hAnsi="Arial" w:cs="Arial"/>
                <w:b/>
                <w:i/>
                <w:color w:val="FF0000"/>
                <w:lang w:eastAsia="zh-CN"/>
              </w:rPr>
              <w:t>0024:d7f4:26a8</w:t>
            </w:r>
            <w:r w:rsidRPr="008179A6">
              <w:rPr>
                <w:rFonts w:ascii="Arial" w:eastAsia="宋体" w:hAnsi="Arial" w:cs="Arial"/>
                <w:b/>
                <w:i/>
                <w:lang w:eastAsia="zh-CN"/>
              </w:rPr>
              <w:t>): claim(len=69, Sending EAP Packet to STA: code=3 (</w:t>
            </w:r>
            <w:r w:rsidRPr="00655388">
              <w:rPr>
                <w:rFonts w:ascii="Arial" w:eastAsia="宋体" w:hAnsi="Arial" w:cs="Arial"/>
                <w:b/>
                <w:i/>
                <w:color w:val="FF0000"/>
                <w:lang w:eastAsia="zh-CN"/>
              </w:rPr>
              <w:t>EAP-Success</w:t>
            </w:r>
            <w:r w:rsidRPr="008179A6">
              <w:rPr>
                <w:rFonts w:ascii="Arial" w:eastAsia="宋体" w:hAnsi="Arial" w:cs="Arial"/>
                <w:b/>
                <w:i/>
                <w:lang w:eastAsia="zh-CN"/>
              </w:rPr>
              <w:t xml:space="preserve">) identifier=3 length=4, level=2) step(1/8) </w:t>
            </w:r>
            <w:r w:rsidRPr="00655388">
              <w:rPr>
                <w:rFonts w:ascii="Arial" w:eastAsia="宋体" w:hAnsi="Arial" w:cs="Arial"/>
                <w:b/>
                <w:i/>
                <w:color w:val="FF0000"/>
                <w:lang w:eastAsia="zh-CN"/>
              </w:rPr>
              <w:t>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AUTH) in AP(0019:7781:b690) report sta(0024:d7f4:26a8): claim(len=88, Receive message from RADIUS Server: code=11 (Access-Challenge) identifier=105 length=101, level=2) step(1/8) 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RADIUS) in AP(</w:t>
            </w:r>
            <w:r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47, </w:t>
            </w:r>
            <w:r w:rsidRPr="00655388">
              <w:rPr>
                <w:rFonts w:ascii="Arial" w:eastAsia="宋体" w:hAnsi="Arial" w:cs="Arial"/>
                <w:b/>
                <w:i/>
                <w:color w:val="FF0000"/>
                <w:lang w:eastAsia="zh-CN"/>
              </w:rPr>
              <w:t>RADIUS: MS-CHAP response verified successfully</w:t>
            </w:r>
            <w:r w:rsidRPr="008179A6">
              <w:rPr>
                <w:rFonts w:ascii="Arial" w:eastAsia="宋体" w:hAnsi="Arial" w:cs="Arial"/>
                <w:b/>
                <w:i/>
                <w:lang w:eastAsia="zh-CN"/>
              </w:rPr>
              <w:t>, level=2) step(3/5)</w:t>
            </w:r>
            <w:r w:rsidRPr="00655388">
              <w:rPr>
                <w:rFonts w:ascii="Arial" w:eastAsia="宋体" w:hAnsi="Arial" w:cs="Arial"/>
                <w:b/>
                <w:i/>
                <w:color w:val="FF0000"/>
                <w:lang w:eastAsia="zh-CN"/>
              </w:rPr>
              <w:t xml:space="preserve"> 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RADIUS) in AP(0019:7781:b690) report sta(0024:d7f4:26a8): claim(len=48, RADIUS: Receive MS-CHAP response from the client, level=2) step(2/5) 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_itk]: ITK-ct: module(AUTH) in AP(0019:7781:b690) report sta(0024:d7f4:26a8): claim(len=217, Send message to RADIUS Server(10.155.30.93): code=1 (Access-Request) identifier=105 length=178,  User-Name=zhxu NAS-IP-Address=10.155.30.93 Called-Station-Id=00-19-77-81-B6-90:zhxu Calling-Station-Id=00-24-D7-F4-26-A8, level=2) step(1/8) 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AUTH) in AP(0019:7781:b690) report sta(0024:d7f4:26a8): claim(len=72, received EAP packet (code=2 id=3 len=36) from STA: EAP Reponse-LEAP (17), level=2) step(1/8) 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AUTH) in AP(0019:7781:b690) report sta(0024:d7f4:26a8): claim(len=70, Sending EAP Packet to STA: code=1 (EAP-Request) identifier=3 length=20, level=2) step(1/8) 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AUTH) in AP(0019:7781:b690) report sta(0024:d7f4:26a8): claim(len=88, Receive message from RADIUS Server: code=11 (Access-Challenge) identifier=104 length=117, level=2) step(1/8) 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RADIUS) in AP(</w:t>
            </w:r>
            <w:r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59, </w:t>
            </w:r>
            <w:r w:rsidRPr="00655388">
              <w:rPr>
                <w:rFonts w:ascii="Arial" w:eastAsia="宋体" w:hAnsi="Arial" w:cs="Arial"/>
                <w:b/>
                <w:i/>
                <w:color w:val="FF0000"/>
                <w:lang w:eastAsia="zh-CN"/>
              </w:rPr>
              <w:t>RADIUS: Eap start with type leap and sent the AP challenge</w:t>
            </w:r>
            <w:r w:rsidRPr="008179A6">
              <w:rPr>
                <w:rFonts w:ascii="Arial" w:eastAsia="宋体" w:hAnsi="Arial" w:cs="Arial"/>
                <w:b/>
                <w:i/>
                <w:lang w:eastAsia="zh-CN"/>
              </w:rPr>
              <w:t xml:space="preserve">, level=2) step(1/5) </w:t>
            </w:r>
            <w:r w:rsidRPr="00655388">
              <w:rPr>
                <w:rFonts w:ascii="Arial" w:eastAsia="宋体" w:hAnsi="Arial" w:cs="Arial"/>
                <w:b/>
                <w:i/>
                <w:color w:val="FF0000"/>
                <w:lang w:eastAsia="zh-CN"/>
              </w:rPr>
              <w:t>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 xml:space="preserve">2012-07-18 08:14:12 debug   [capwap_itk]: ITK-ct: module(AUTH) in </w:t>
            </w:r>
            <w:r w:rsidRPr="008179A6">
              <w:rPr>
                <w:rFonts w:ascii="Arial" w:eastAsia="宋体" w:hAnsi="Arial" w:cs="Arial"/>
                <w:b/>
                <w:i/>
                <w:lang w:eastAsia="zh-CN"/>
              </w:rPr>
              <w:lastRenderedPageBreak/>
              <w:t>AP(0019:7781:b690) report sta(0024:d7f4:26a8): claim(len=217, Send message to RADIUS Server(10.155.30.93): code=1 (Access-Request) identifier=104 length=148,  User-Name=zhxu NAS-IP-Address=10.155.30.93 Called-Station-Id=00-19-77-81-B6-90:zhxu Calling-Station-Id=00-24-D7-F4-26-A8, level=2) step(1/8) 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AUTH) in AP(0019:7781:b690) report sta(0024:d7f4:26a8): claim(len=69, received EAP packet (code=2 id=2 len=6) from STA: EAP Reponse-Nak (3), level=2) step(1/8) 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AUTH) in AP(0019:7781:b690) report sta(0024:d7f4:26a8): claim(len=69, Sending EAP Packet to STA: code=1 (EAP-Request) identifier=2 length=6, level=2) step(1/8) 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AUTH) in AP(0019:7781:b690) report sta(0024:d7f4:26a8): claim(len=88, Receive message from RADIUS Server: code=11 (Access-Challenge) identifier=103 length=103, level=2) step(1/8) 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12 debug   capwap: [capwap_itk]: ITK-ct: module(RADIUS) in AP(0019:7781:b690) report sta(0024:d7f4:26a8): claim(len=33, RADIUS: EAP start with type peap, level=2) step(1/9) 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06 debug   capwap: [capwap_itk]: ITK-ct: module(AUTH) in AP(0019:7781:b690) report sta(0024:d7f4:26a8): claim(len=29, received EAPOL-Start from STA, level=2) step(1/8) 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06 debug   capwap: [capwap_itk]: ITK-ct: module(AUTH) in AP(</w:t>
            </w:r>
            <w:r w:rsidR="00655388"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00655388"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43, </w:t>
            </w:r>
            <w:r w:rsidRPr="00655388">
              <w:rPr>
                <w:rFonts w:ascii="Arial" w:eastAsia="宋体" w:hAnsi="Arial" w:cs="Arial"/>
                <w:b/>
                <w:i/>
                <w:color w:val="FF0000"/>
                <w:lang w:eastAsia="zh-CN"/>
              </w:rPr>
              <w:t>IEEE802.1X auth</w:t>
            </w:r>
            <w:r w:rsidRPr="008179A6">
              <w:rPr>
                <w:rFonts w:ascii="Arial" w:eastAsia="宋体" w:hAnsi="Arial" w:cs="Arial"/>
                <w:b/>
                <w:i/>
                <w:lang w:eastAsia="zh-CN"/>
              </w:rPr>
              <w:t xml:space="preserve"> </w:t>
            </w:r>
            <w:r w:rsidRPr="00655388">
              <w:rPr>
                <w:rFonts w:ascii="Arial" w:eastAsia="宋体" w:hAnsi="Arial" w:cs="Arial"/>
                <w:b/>
                <w:i/>
                <w:color w:val="FF0000"/>
                <w:lang w:eastAsia="zh-CN"/>
              </w:rPr>
              <w:t>is starting</w:t>
            </w:r>
            <w:r w:rsidRPr="008179A6">
              <w:rPr>
                <w:rFonts w:ascii="Arial" w:eastAsia="宋体" w:hAnsi="Arial" w:cs="Arial"/>
                <w:b/>
                <w:i/>
                <w:lang w:eastAsia="zh-CN"/>
              </w:rPr>
              <w:t xml:space="preserve"> (at if=wifi0.1), level=1) step(1/8) </w:t>
            </w:r>
            <w:r w:rsidR="00655388" w:rsidRPr="00655388">
              <w:rPr>
                <w:rFonts w:ascii="Arial" w:eastAsia="宋体" w:hAnsi="Arial" w:cs="Arial"/>
                <w:b/>
                <w:i/>
                <w:color w:val="FF0000"/>
                <w:lang w:eastAsia="zh-CN"/>
              </w:rPr>
              <w:t>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06 debug   capwap: [capwap_itk]: ITK-ct: module(802.11) in AP(</w:t>
            </w:r>
            <w:r w:rsidR="00655388"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00655388"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44, </w:t>
            </w:r>
            <w:r w:rsidRPr="00655388">
              <w:rPr>
                <w:rFonts w:ascii="Arial" w:eastAsia="宋体" w:hAnsi="Arial" w:cs="Arial"/>
                <w:b/>
                <w:i/>
                <w:color w:val="FF0000"/>
                <w:lang w:eastAsia="zh-CN"/>
              </w:rPr>
              <w:t xml:space="preserve">Tx assoc resp </w:t>
            </w:r>
            <w:r w:rsidRPr="008179A6">
              <w:rPr>
                <w:rFonts w:ascii="Arial" w:eastAsia="宋体" w:hAnsi="Arial" w:cs="Arial"/>
                <w:b/>
                <w:i/>
                <w:lang w:eastAsia="zh-CN"/>
              </w:rPr>
              <w:t xml:space="preserve">&lt;accept&gt; (status 0, pwr 15dBm), level=0) step(6/6) </w:t>
            </w:r>
            <w:r w:rsidR="00655388" w:rsidRPr="00655388">
              <w:rPr>
                <w:rFonts w:ascii="Arial" w:eastAsia="宋体" w:hAnsi="Arial" w:cs="Arial"/>
                <w:b/>
                <w:i/>
                <w:color w:val="FF0000"/>
                <w:lang w:eastAsia="zh-CN"/>
              </w:rPr>
              <w:t>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06 debug   capwap: [capwap_itk]: ITK-ct: module(802.11) in AP(</w:t>
            </w:r>
            <w:r w:rsidR="00655388"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00655388"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24, </w:t>
            </w:r>
            <w:r w:rsidRPr="00655388">
              <w:rPr>
                <w:rFonts w:ascii="Arial" w:eastAsia="宋体" w:hAnsi="Arial" w:cs="Arial"/>
                <w:b/>
                <w:i/>
                <w:color w:val="FF0000"/>
                <w:lang w:eastAsia="zh-CN"/>
              </w:rPr>
              <w:t>Rx assoc req</w:t>
            </w:r>
            <w:r w:rsidRPr="008179A6">
              <w:rPr>
                <w:rFonts w:ascii="Arial" w:eastAsia="宋体" w:hAnsi="Arial" w:cs="Arial"/>
                <w:b/>
                <w:i/>
                <w:lang w:eastAsia="zh-CN"/>
              </w:rPr>
              <w:t xml:space="preserve"> (rssi 46dB), level=0) step(5/6) </w:t>
            </w:r>
            <w:r w:rsidR="00655388" w:rsidRPr="00655388">
              <w:rPr>
                <w:rFonts w:ascii="Arial" w:eastAsia="宋体" w:hAnsi="Arial" w:cs="Arial"/>
                <w:b/>
                <w:i/>
                <w:color w:val="FF0000"/>
                <w:lang w:eastAsia="zh-CN"/>
              </w:rPr>
              <w:t>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06 debug   capwap: [capwap_itk]: ITK-ct: module(802.11) in AP(</w:t>
            </w:r>
            <w:r w:rsidR="00655388"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00655388"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45, </w:t>
            </w:r>
            <w:r w:rsidRPr="00655388">
              <w:rPr>
                <w:rFonts w:ascii="Arial" w:eastAsia="宋体" w:hAnsi="Arial" w:cs="Arial"/>
                <w:b/>
                <w:i/>
                <w:color w:val="FF0000"/>
                <w:lang w:eastAsia="zh-CN"/>
              </w:rPr>
              <w:t>Tx auth &lt;open&gt;</w:t>
            </w:r>
            <w:r w:rsidRPr="008179A6">
              <w:rPr>
                <w:rFonts w:ascii="Arial" w:eastAsia="宋体" w:hAnsi="Arial" w:cs="Arial"/>
                <w:b/>
                <w:i/>
                <w:lang w:eastAsia="zh-CN"/>
              </w:rPr>
              <w:t xml:space="preserve"> (frame 2, status 0, pwr 15dBm), level=0) step(4/6) </w:t>
            </w:r>
            <w:r w:rsidR="00655388" w:rsidRPr="00655388">
              <w:rPr>
                <w:rFonts w:ascii="Arial" w:eastAsia="宋体" w:hAnsi="Arial" w:cs="Arial"/>
                <w:b/>
                <w:i/>
                <w:color w:val="FF0000"/>
                <w:lang w:eastAsia="zh-CN"/>
              </w:rPr>
              <w:t>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06 debug   capwap: [capwap_itk]: ITK-ct: module(802.11) in AP(</w:t>
            </w:r>
            <w:r w:rsidR="00655388"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00655388"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35, </w:t>
            </w:r>
            <w:r w:rsidRPr="00655388">
              <w:rPr>
                <w:rFonts w:ascii="Arial" w:eastAsia="宋体" w:hAnsi="Arial" w:cs="Arial"/>
                <w:b/>
                <w:i/>
                <w:color w:val="FF0000"/>
                <w:lang w:eastAsia="zh-CN"/>
              </w:rPr>
              <w:t xml:space="preserve">Rx auth &lt;open&gt; </w:t>
            </w:r>
            <w:r w:rsidRPr="008179A6">
              <w:rPr>
                <w:rFonts w:ascii="Arial" w:eastAsia="宋体" w:hAnsi="Arial" w:cs="Arial"/>
                <w:b/>
                <w:i/>
                <w:lang w:eastAsia="zh-CN"/>
              </w:rPr>
              <w:t xml:space="preserve">(frame 1, rssi 46dB), level=0) step(3/6) </w:t>
            </w:r>
            <w:r w:rsidR="00655388" w:rsidRPr="00655388">
              <w:rPr>
                <w:rFonts w:ascii="Arial" w:eastAsia="宋体" w:hAnsi="Arial" w:cs="Arial"/>
                <w:b/>
                <w:i/>
                <w:color w:val="FF0000"/>
                <w:lang w:eastAsia="zh-CN"/>
              </w:rPr>
              <w:t>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8179A6" w:rsidRPr="008179A6"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 xml:space="preserve">2012-07-18 08:14:06 debug   capwap: [capwap_itk]: ITK-ct: module(802.11) in </w:t>
            </w:r>
            <w:r w:rsidRPr="008179A6">
              <w:rPr>
                <w:rFonts w:ascii="Arial" w:eastAsia="宋体" w:hAnsi="Arial" w:cs="Arial"/>
                <w:b/>
                <w:i/>
                <w:lang w:eastAsia="zh-CN"/>
              </w:rPr>
              <w:lastRenderedPageBreak/>
              <w:t>AP(</w:t>
            </w:r>
            <w:r w:rsidR="00655388"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00655388"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25, </w:t>
            </w:r>
            <w:r w:rsidRPr="00655388">
              <w:rPr>
                <w:rFonts w:ascii="Arial" w:eastAsia="宋体" w:hAnsi="Arial" w:cs="Arial"/>
                <w:b/>
                <w:i/>
                <w:color w:val="FF0000"/>
                <w:lang w:eastAsia="zh-CN"/>
              </w:rPr>
              <w:t>Tx probe resp</w:t>
            </w:r>
            <w:r w:rsidRPr="008179A6">
              <w:rPr>
                <w:rFonts w:ascii="Arial" w:eastAsia="宋体" w:hAnsi="Arial" w:cs="Arial"/>
                <w:b/>
                <w:i/>
                <w:lang w:eastAsia="zh-CN"/>
              </w:rPr>
              <w:t xml:space="preserve"> (pwr 15dBm), level=0) step(2/6) </w:t>
            </w:r>
            <w:r w:rsidR="00655388" w:rsidRPr="00655388">
              <w:rPr>
                <w:rFonts w:ascii="Arial" w:eastAsia="宋体" w:hAnsi="Arial" w:cs="Arial"/>
                <w:b/>
                <w:i/>
                <w:color w:val="FF0000"/>
                <w:lang w:eastAsia="zh-CN"/>
              </w:rPr>
              <w:t>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AD5C0B" w:rsidRDefault="008179A6" w:rsidP="00B44C29">
            <w:pPr>
              <w:pStyle w:val="Body"/>
              <w:ind w:leftChars="200" w:left="402"/>
              <w:rPr>
                <w:rFonts w:ascii="Arial" w:eastAsia="宋体" w:hAnsi="Arial" w:cs="Arial"/>
                <w:b/>
                <w:i/>
                <w:lang w:eastAsia="zh-CN"/>
              </w:rPr>
            </w:pPr>
            <w:r w:rsidRPr="008179A6">
              <w:rPr>
                <w:rFonts w:ascii="Arial" w:eastAsia="宋体" w:hAnsi="Arial" w:cs="Arial"/>
                <w:b/>
                <w:i/>
                <w:lang w:eastAsia="zh-CN"/>
              </w:rPr>
              <w:t>2012-07-18 08:14:06 debug   capwap: [capwap_itk]: ITK-ct: module(802.11) in AP(</w:t>
            </w:r>
            <w:r w:rsidR="00655388" w:rsidRPr="00655388">
              <w:rPr>
                <w:rFonts w:ascii="Arial" w:eastAsia="宋体" w:hAnsi="Arial" w:cs="Arial"/>
                <w:b/>
                <w:i/>
                <w:color w:val="FF0000"/>
                <w:lang w:eastAsia="zh-CN"/>
              </w:rPr>
              <w:t>0019:7781:b690</w:t>
            </w:r>
            <w:r w:rsidRPr="008179A6">
              <w:rPr>
                <w:rFonts w:ascii="Arial" w:eastAsia="宋体" w:hAnsi="Arial" w:cs="Arial"/>
                <w:b/>
                <w:i/>
                <w:lang w:eastAsia="zh-CN"/>
              </w:rPr>
              <w:t>) report sta(</w:t>
            </w:r>
            <w:r w:rsidR="00655388" w:rsidRPr="00655388">
              <w:rPr>
                <w:rFonts w:ascii="Arial" w:eastAsia="宋体" w:hAnsi="Arial" w:cs="Arial"/>
                <w:b/>
                <w:i/>
                <w:color w:val="FF0000"/>
                <w:lang w:eastAsia="zh-CN"/>
              </w:rPr>
              <w:t>0024:d7f4:26a8</w:t>
            </w:r>
            <w:r w:rsidRPr="008179A6">
              <w:rPr>
                <w:rFonts w:ascii="Arial" w:eastAsia="宋体" w:hAnsi="Arial" w:cs="Arial"/>
                <w:b/>
                <w:i/>
                <w:lang w:eastAsia="zh-CN"/>
              </w:rPr>
              <w:t xml:space="preserve">): claim(len=34, </w:t>
            </w:r>
            <w:r w:rsidRPr="00655388">
              <w:rPr>
                <w:rFonts w:ascii="Arial" w:eastAsia="宋体" w:hAnsi="Arial" w:cs="Arial"/>
                <w:b/>
                <w:i/>
                <w:color w:val="FF0000"/>
                <w:lang w:eastAsia="zh-CN"/>
              </w:rPr>
              <w:t>Rx &lt;unicast&gt; probe req</w:t>
            </w:r>
            <w:r w:rsidRPr="008179A6">
              <w:rPr>
                <w:rFonts w:ascii="Arial" w:eastAsia="宋体" w:hAnsi="Arial" w:cs="Arial"/>
                <w:b/>
                <w:i/>
                <w:lang w:eastAsia="zh-CN"/>
              </w:rPr>
              <w:t xml:space="preserve"> (rssi 46dB), level=2) step(1/6) </w:t>
            </w:r>
            <w:r w:rsidR="00655388" w:rsidRPr="00655388">
              <w:rPr>
                <w:rFonts w:ascii="Arial" w:eastAsia="宋体" w:hAnsi="Arial" w:cs="Arial"/>
                <w:b/>
                <w:i/>
                <w:color w:val="FF0000"/>
                <w:lang w:eastAsia="zh-CN"/>
              </w:rPr>
              <w:t>SUCCESS</w:t>
            </w:r>
          </w:p>
          <w:p w:rsidR="00B44C29" w:rsidRPr="008179A6" w:rsidRDefault="00B44C29" w:rsidP="00B44C29">
            <w:pPr>
              <w:pStyle w:val="Body"/>
              <w:ind w:leftChars="200" w:left="402"/>
              <w:jc w:val="both"/>
              <w:rPr>
                <w:rFonts w:ascii="Arial" w:eastAsia="宋体" w:hAnsi="Arial" w:cs="Arial"/>
                <w:lang w:eastAsia="zh-CN"/>
              </w:rPr>
            </w:pPr>
            <w:r>
              <w:rPr>
                <w:rFonts w:ascii="Arial" w:eastAsia="宋体" w:hAnsi="Arial" w:cs="Arial"/>
                <w:b/>
                <w:i/>
                <w:lang w:eastAsia="zh-CN"/>
              </w:rPr>
              <w:t>……</w:t>
            </w:r>
          </w:p>
          <w:p w:rsidR="00F165EC" w:rsidRPr="002B45CD" w:rsidRDefault="00F165EC" w:rsidP="00F165E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165EC" w:rsidRDefault="00F165EC" w:rsidP="00F165EC">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165EC" w:rsidRPr="00F165EC" w:rsidRDefault="00F165EC" w:rsidP="00F165EC">
            <w:pPr>
              <w:pStyle w:val="Body"/>
              <w:ind w:leftChars="200" w:left="402"/>
              <w:rPr>
                <w:rFonts w:ascii="Arial" w:eastAsia="宋体" w:hAnsi="Arial" w:cs="Arial"/>
                <w:b/>
                <w:i/>
                <w:lang w:eastAsia="zh-CN"/>
              </w:rPr>
            </w:pPr>
            <w:r w:rsidRPr="00F165EC">
              <w:rPr>
                <w:rFonts w:ascii="Arial" w:eastAsia="宋体" w:hAnsi="Arial" w:cs="Arial"/>
                <w:b/>
                <w:i/>
                <w:lang w:eastAsia="zh-CN"/>
              </w:rPr>
              <w:t>AH-81b680#sh st</w:t>
            </w:r>
          </w:p>
          <w:p w:rsidR="00F165EC" w:rsidRPr="00F165EC" w:rsidRDefault="00F165EC" w:rsidP="00F165EC">
            <w:pPr>
              <w:pStyle w:val="Body"/>
              <w:ind w:leftChars="200" w:left="402"/>
              <w:rPr>
                <w:rFonts w:ascii="Arial" w:eastAsia="宋体" w:hAnsi="Arial" w:cs="Arial"/>
                <w:b/>
                <w:i/>
                <w:lang w:eastAsia="zh-CN"/>
              </w:rPr>
            </w:pPr>
            <w:r w:rsidRPr="00F165EC">
              <w:rPr>
                <w:rFonts w:ascii="Arial" w:eastAsia="宋体" w:hAnsi="Arial" w:cs="Arial"/>
                <w:b/>
                <w:i/>
                <w:lang w:eastAsia="zh-CN"/>
              </w:rPr>
              <w:t>Chan=channel number; Pow=Power in dBm;</w:t>
            </w:r>
          </w:p>
          <w:p w:rsidR="00F165EC" w:rsidRPr="00F165EC" w:rsidRDefault="00F165EC" w:rsidP="00F165EC">
            <w:pPr>
              <w:pStyle w:val="Body"/>
              <w:ind w:leftChars="200" w:left="402"/>
              <w:rPr>
                <w:rFonts w:ascii="Arial" w:eastAsia="宋体" w:hAnsi="Arial" w:cs="Arial"/>
                <w:b/>
                <w:i/>
                <w:lang w:eastAsia="zh-CN"/>
              </w:rPr>
            </w:pPr>
            <w:r w:rsidRPr="00F165EC">
              <w:rPr>
                <w:rFonts w:ascii="Arial" w:eastAsia="宋体" w:hAnsi="Arial" w:cs="Arial"/>
                <w:b/>
                <w:i/>
                <w:lang w:eastAsia="zh-CN"/>
              </w:rPr>
              <w:t>A-Mode=Authentication mode; Cipher=Encryption mode;</w:t>
            </w:r>
          </w:p>
          <w:p w:rsidR="00F165EC" w:rsidRPr="00F165EC" w:rsidRDefault="00F165EC" w:rsidP="00F165EC">
            <w:pPr>
              <w:pStyle w:val="Body"/>
              <w:ind w:leftChars="200" w:left="402"/>
              <w:rPr>
                <w:rFonts w:ascii="Arial" w:eastAsia="宋体" w:hAnsi="Arial" w:cs="Arial"/>
                <w:b/>
                <w:i/>
                <w:lang w:eastAsia="zh-CN"/>
              </w:rPr>
            </w:pPr>
            <w:r w:rsidRPr="00F165EC">
              <w:rPr>
                <w:rFonts w:ascii="Arial" w:eastAsia="宋体" w:hAnsi="Arial" w:cs="Arial"/>
                <w:b/>
                <w:i/>
                <w:lang w:eastAsia="zh-CN"/>
              </w:rPr>
              <w:t>A-Time=Associated time; Auth=Authenticated;</w:t>
            </w:r>
          </w:p>
          <w:p w:rsidR="00F165EC" w:rsidRPr="00F165EC" w:rsidRDefault="00F165EC" w:rsidP="00F165EC">
            <w:pPr>
              <w:pStyle w:val="Body"/>
              <w:ind w:leftChars="200" w:left="402"/>
              <w:rPr>
                <w:rFonts w:ascii="Arial" w:eastAsia="宋体" w:hAnsi="Arial" w:cs="Arial"/>
                <w:b/>
                <w:i/>
                <w:lang w:eastAsia="zh-CN"/>
              </w:rPr>
            </w:pPr>
            <w:r w:rsidRPr="00F165EC">
              <w:rPr>
                <w:rFonts w:ascii="Arial" w:eastAsia="宋体" w:hAnsi="Arial" w:cs="Arial"/>
                <w:b/>
                <w:i/>
                <w:lang w:eastAsia="zh-CN"/>
              </w:rPr>
              <w:t>UPID=User profile Identifier; Phymode=Physical mode;</w:t>
            </w:r>
          </w:p>
          <w:p w:rsidR="00F165EC" w:rsidRPr="00F165EC" w:rsidRDefault="00F165EC" w:rsidP="00F165EC">
            <w:pPr>
              <w:pStyle w:val="Body"/>
              <w:ind w:leftChars="200" w:left="402"/>
              <w:rPr>
                <w:rFonts w:ascii="Arial" w:eastAsia="宋体" w:hAnsi="Arial" w:cs="Arial"/>
                <w:b/>
                <w:i/>
                <w:lang w:eastAsia="zh-CN"/>
              </w:rPr>
            </w:pPr>
          </w:p>
          <w:p w:rsidR="00F165EC" w:rsidRPr="00F165EC" w:rsidRDefault="00F165EC" w:rsidP="00F165EC">
            <w:pPr>
              <w:pStyle w:val="Body"/>
              <w:ind w:leftChars="200" w:left="402"/>
              <w:rPr>
                <w:rFonts w:ascii="Arial" w:eastAsia="宋体" w:hAnsi="Arial" w:cs="Arial"/>
                <w:b/>
                <w:i/>
                <w:lang w:eastAsia="zh-CN"/>
              </w:rPr>
            </w:pPr>
            <w:r w:rsidRPr="00F165EC">
              <w:rPr>
                <w:rFonts w:ascii="Arial" w:eastAsia="宋体" w:hAnsi="Arial" w:cs="Arial"/>
                <w:b/>
                <w:i/>
                <w:lang w:eastAsia="zh-CN"/>
              </w:rPr>
              <w:t>Ifname=wifi0.1, Ifindex=14, SSID=zhxu:</w:t>
            </w:r>
          </w:p>
          <w:p w:rsidR="00F165EC" w:rsidRPr="00F165EC" w:rsidRDefault="00F165EC" w:rsidP="00F165EC">
            <w:pPr>
              <w:pStyle w:val="Body"/>
              <w:ind w:leftChars="200" w:left="402"/>
              <w:rPr>
                <w:rFonts w:ascii="Arial" w:eastAsia="宋体" w:hAnsi="Arial" w:cs="Arial"/>
                <w:b/>
                <w:i/>
                <w:lang w:eastAsia="zh-CN"/>
              </w:rPr>
            </w:pPr>
            <w:r w:rsidRPr="00F165EC">
              <w:rPr>
                <w:rFonts w:ascii="Arial" w:eastAsia="宋体" w:hAnsi="Arial" w:cs="Arial"/>
                <w:b/>
                <w:i/>
                <w:lang w:eastAsia="zh-CN"/>
              </w:rPr>
              <w:t>Mac Addr       IP Addr         Chan Tx Rate Rx Rate Pow(SNR)     A-Mode   Cipher  A-Time  VLAN Auth UPID Phymode     SM-PS Chan-width Release             Station-State</w:t>
            </w:r>
          </w:p>
          <w:p w:rsidR="00F165EC" w:rsidRPr="00F165EC" w:rsidRDefault="00F165EC" w:rsidP="00F165EC">
            <w:pPr>
              <w:pStyle w:val="Body"/>
              <w:ind w:leftChars="200" w:left="402"/>
              <w:rPr>
                <w:rFonts w:ascii="Arial" w:eastAsia="宋体" w:hAnsi="Arial" w:cs="Arial"/>
                <w:b/>
                <w:i/>
                <w:lang w:eastAsia="zh-CN"/>
              </w:rPr>
            </w:pPr>
            <w:r w:rsidRPr="00F165EC">
              <w:rPr>
                <w:rFonts w:ascii="Arial" w:eastAsia="宋体" w:hAnsi="Arial" w:cs="Arial"/>
                <w:b/>
                <w:i/>
                <w:lang w:eastAsia="zh-CN"/>
              </w:rPr>
              <w:t>-------------- --------------- ---- ------- ------- --- ---------- -------- -------- ---- ---- ---- ------- --------- ---------- -------</w:t>
            </w:r>
          </w:p>
          <w:p w:rsidR="00B44C29" w:rsidRDefault="00F165EC" w:rsidP="00F165EC">
            <w:pPr>
              <w:pStyle w:val="Body"/>
              <w:ind w:leftChars="200" w:left="402"/>
              <w:rPr>
                <w:rFonts w:ascii="Arial" w:eastAsia="宋体" w:hAnsi="Arial" w:cs="Arial"/>
                <w:b/>
                <w:i/>
                <w:lang w:eastAsia="zh-CN"/>
              </w:rPr>
            </w:pPr>
            <w:r w:rsidRPr="00474EDC">
              <w:rPr>
                <w:rFonts w:ascii="Arial" w:eastAsia="宋体" w:hAnsi="Arial" w:cs="Arial"/>
                <w:b/>
                <w:i/>
                <w:color w:val="FF0000"/>
                <w:lang w:eastAsia="zh-CN"/>
              </w:rPr>
              <w:t xml:space="preserve">0024:d7f4:26a8 10.155.30.34 </w:t>
            </w:r>
            <w:r w:rsidRPr="00F165EC">
              <w:rPr>
                <w:rFonts w:ascii="Arial" w:eastAsia="宋体" w:hAnsi="Arial" w:cs="Arial"/>
                <w:b/>
                <w:i/>
                <w:lang w:eastAsia="zh-CN"/>
              </w:rPr>
              <w:t xml:space="preserve">      8  175.5M     78M -45(48) </w:t>
            </w:r>
            <w:r w:rsidRPr="00474EDC">
              <w:rPr>
                <w:rFonts w:ascii="Arial" w:eastAsia="宋体" w:hAnsi="Arial" w:cs="Arial"/>
                <w:b/>
                <w:i/>
                <w:color w:val="FF0000"/>
                <w:lang w:eastAsia="zh-CN"/>
              </w:rPr>
              <w:t xml:space="preserve">wpa2-8021x aes ccmp </w:t>
            </w:r>
            <w:r w:rsidRPr="00F165EC">
              <w:rPr>
                <w:rFonts w:ascii="Arial" w:eastAsia="宋体" w:hAnsi="Arial" w:cs="Arial"/>
                <w:b/>
                <w:i/>
                <w:lang w:eastAsia="zh-CN"/>
              </w:rPr>
              <w:t>00:00:56    1  Yes    1    11ng  disabled      20MHz      No        data collecting...</w:t>
            </w:r>
          </w:p>
          <w:p w:rsidR="00AD5C0B" w:rsidRDefault="00AD5C0B" w:rsidP="002773A1">
            <w:pPr>
              <w:pStyle w:val="Body"/>
              <w:rPr>
                <w:rFonts w:ascii="Arial" w:eastAsia="宋体" w:hAnsi="Arial" w:cs="Arial"/>
                <w:lang w:eastAsia="zh-CN"/>
              </w:rPr>
            </w:pPr>
          </w:p>
          <w:p w:rsidR="009D2E23" w:rsidRDefault="0078672C" w:rsidP="009D2E23">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9D2E23">
              <w:rPr>
                <w:rFonts w:ascii="Arial" w:eastAsia="宋体" w:hAnsi="Arial" w:cs="Arial" w:hint="eastAsia"/>
                <w:lang w:eastAsia="zh-CN"/>
              </w:rPr>
              <w:t xml:space="preserve"> </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AH-81b680#ping </w:t>
            </w:r>
            <w:r w:rsidRPr="00D23041">
              <w:rPr>
                <w:rFonts w:ascii="Arial" w:eastAsia="宋体" w:hAnsi="Arial" w:cs="Arial"/>
                <w:b/>
                <w:i/>
                <w:color w:val="FF0000"/>
                <w:lang w:eastAsia="zh-CN"/>
              </w:rPr>
              <w:t>10.155.30.34</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PING 10.155.30.34 (10.155.30.34) 56(84) bytes of data.</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1 ttl=64 time=0.217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2 ttl=64 time=0.157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3 ttl=64 time=0.164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4 ttl=64 time=0.156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5 ttl=64 time=0.162 ms</w:t>
            </w:r>
          </w:p>
          <w:p w:rsidR="009D2E23" w:rsidRPr="00D23041" w:rsidRDefault="009D2E23" w:rsidP="009D2E23">
            <w:pPr>
              <w:pStyle w:val="Body"/>
              <w:ind w:leftChars="200" w:left="402"/>
              <w:rPr>
                <w:rFonts w:ascii="Arial" w:eastAsia="宋体" w:hAnsi="Arial" w:cs="Arial"/>
                <w:b/>
                <w:i/>
                <w:lang w:eastAsia="zh-CN"/>
              </w:rPr>
            </w:pP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10.155.30.34 ping statistics ---</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5 packets transmitted, 5 received, </w:t>
            </w:r>
            <w:r w:rsidRPr="00D23041">
              <w:rPr>
                <w:rFonts w:ascii="Arial" w:eastAsia="宋体" w:hAnsi="Arial" w:cs="Arial"/>
                <w:b/>
                <w:i/>
                <w:color w:val="FF0000"/>
                <w:lang w:eastAsia="zh-CN"/>
              </w:rPr>
              <w:t>0% packet loss</w:t>
            </w:r>
            <w:r w:rsidRPr="00D23041">
              <w:rPr>
                <w:rFonts w:ascii="Arial" w:eastAsia="宋体" w:hAnsi="Arial" w:cs="Arial"/>
                <w:b/>
                <w:i/>
                <w:lang w:eastAsia="zh-CN"/>
              </w:rPr>
              <w:t>, time 3999ms</w:t>
            </w:r>
          </w:p>
          <w:p w:rsidR="009D2E23"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rtt min/avg/max/mdev = 0.156/0.171/0.217/0.024 ms</w:t>
            </w:r>
          </w:p>
          <w:p w:rsidR="0078672C" w:rsidRPr="009D2E23" w:rsidRDefault="0078672C" w:rsidP="002773A1">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eastAsia="宋体"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Pr>
          <w:lang w:eastAsia="zh-CN"/>
        </w:rPr>
        <w:t>Auth_</w:t>
      </w:r>
      <w:r w:rsidR="009D2E23">
        <w:rPr>
          <w:lang w:eastAsia="zh-CN"/>
        </w:rPr>
        <w:t>3</w:t>
      </w:r>
      <w:r w:rsidR="009D2E23">
        <w:rPr>
          <w:rFonts w:eastAsiaTheme="minorEastAsia" w:hint="eastAsia"/>
          <w:lang w:eastAsia="zh-CN"/>
        </w:rPr>
        <w:t>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395363">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395363">
              <w:rPr>
                <w:rFonts w:ascii="Arial" w:eastAsia="宋体" w:hAnsi="Arial" w:cs="Arial"/>
                <w:lang w:eastAsia="zh-CN"/>
              </w:rPr>
              <w:t>3</w:t>
            </w:r>
            <w:r w:rsidR="009D2E23">
              <w:rPr>
                <w:rFonts w:ascii="Arial" w:eastAsia="宋体" w:hAnsi="Arial" w:cs="Arial" w:hint="eastAsia"/>
                <w:lang w:eastAsia="zh-CN"/>
              </w:rPr>
              <w:t>1</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No</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C320A7"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320A7" w:rsidRPr="002B45CD" w:rsidRDefault="00C320A7"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320A7" w:rsidRPr="002B45CD" w:rsidRDefault="00C320A7" w:rsidP="002773A1">
            <w:pPr>
              <w:pStyle w:val="Body"/>
              <w:jc w:val="both"/>
              <w:rPr>
                <w:rFonts w:ascii="Arial" w:eastAsia="宋体" w:hAnsi="Arial" w:cs="Arial"/>
                <w:lang w:eastAsia="zh-CN"/>
              </w:rPr>
            </w:pPr>
            <w:r>
              <w:rPr>
                <w:rFonts w:ascii="Arial" w:eastAsia="宋体" w:hAnsi="Arial" w:cs="Arial"/>
                <w:lang w:eastAsia="zh-CN"/>
              </w:rPr>
              <w:t xml:space="preserve">Client get authentication with </w:t>
            </w:r>
            <w:r w:rsidR="00C45BD0">
              <w:rPr>
                <w:rFonts w:ascii="Arial" w:eastAsia="宋体" w:hAnsi="Arial" w:cs="Arial"/>
                <w:lang w:eastAsia="zh-CN"/>
              </w:rPr>
              <w:t>WEP-802.1X/ WEP-104</w:t>
            </w:r>
            <w:r w:rsidRPr="00C320A7">
              <w:rPr>
                <w:rFonts w:ascii="Arial" w:eastAsia="宋体" w:hAnsi="Arial" w:cs="Arial"/>
                <w:lang w:eastAsia="zh-CN"/>
              </w:rPr>
              <w:t>/ TLS</w:t>
            </w:r>
            <w:r>
              <w:rPr>
                <w:rFonts w:ascii="Arial" w:eastAsia="宋体" w:hAnsi="Arial" w:cs="Arial"/>
                <w:lang w:eastAsia="zh-CN"/>
              </w:rPr>
              <w:t xml:space="preserve"> mode</w:t>
            </w:r>
          </w:p>
        </w:tc>
      </w:tr>
      <w:tr w:rsidR="00C320A7"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320A7" w:rsidRPr="002B45CD" w:rsidRDefault="00C320A7"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320A7" w:rsidRPr="007969BF" w:rsidRDefault="00C320A7" w:rsidP="002773A1">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sidR="00E34C55">
              <w:rPr>
                <w:rFonts w:ascii="Arial" w:eastAsia="宋体" w:hAnsi="Arial" w:cs="Arial"/>
                <w:lang w:eastAsia="zh-CN"/>
              </w:rPr>
              <w:t>WEP-802.1X/ WEP-104</w:t>
            </w:r>
            <w:r w:rsidR="00E34C55" w:rsidRPr="00C320A7">
              <w:rPr>
                <w:rFonts w:ascii="Arial" w:eastAsia="宋体" w:hAnsi="Arial" w:cs="Arial"/>
                <w:lang w:eastAsia="zh-CN"/>
              </w:rPr>
              <w:t>/ TLS</w:t>
            </w:r>
            <w:r>
              <w:rPr>
                <w:rFonts w:ascii="Arial" w:eastAsia="宋体" w:hAnsi="Arial" w:cs="Arial"/>
                <w:lang w:eastAsia="zh-CN"/>
              </w:rPr>
              <w:t xml:space="preserve"> auth mode on client</w:t>
            </w:r>
          </w:p>
          <w:p w:rsidR="00C320A7" w:rsidRDefault="00C320A7" w:rsidP="002773A1">
            <w:pPr>
              <w:pStyle w:val="Body"/>
              <w:rPr>
                <w:rFonts w:ascii="Arial" w:eastAsia="宋体" w:hAnsi="Arial" w:cs="Arial"/>
                <w:lang w:eastAsia="zh-CN"/>
              </w:rPr>
            </w:pPr>
            <w:r>
              <w:rPr>
                <w:rFonts w:ascii="Arial" w:eastAsia="宋体" w:hAnsi="Arial" w:cs="Arial"/>
                <w:lang w:eastAsia="zh-CN"/>
              </w:rPr>
              <w:lastRenderedPageBreak/>
              <w:t>2) Config the SSID</w:t>
            </w:r>
            <w:r w:rsidRPr="00661D85">
              <w:rPr>
                <w:rFonts w:ascii="Arial" w:eastAsia="宋体" w:hAnsi="Arial" w:cs="Arial"/>
                <w:lang w:eastAsia="zh-CN"/>
              </w:rPr>
              <w:t xml:space="preserve"> with </w:t>
            </w:r>
            <w:r w:rsidR="00E34C55">
              <w:rPr>
                <w:rFonts w:ascii="Arial" w:eastAsia="宋体" w:hAnsi="Arial" w:cs="Arial"/>
                <w:lang w:eastAsia="zh-CN"/>
              </w:rPr>
              <w:t>WEP-802.1X/ WEP-104</w:t>
            </w:r>
            <w:r>
              <w:rPr>
                <w:rFonts w:ascii="Arial" w:eastAsia="宋体" w:hAnsi="Arial" w:cs="Arial"/>
                <w:lang w:eastAsia="zh-CN"/>
              </w:rPr>
              <w:t xml:space="preserve"> auth mode, and the Authentication mode on Radius as TLS/ PEAP/ TTLS/ LEAP supported on AP</w:t>
            </w:r>
          </w:p>
          <w:p w:rsidR="008E1590" w:rsidRDefault="008E1590" w:rsidP="008E1590">
            <w:pPr>
              <w:pStyle w:val="Body"/>
              <w:ind w:leftChars="200" w:left="402"/>
              <w:rPr>
                <w:rFonts w:ascii="Arial" w:eastAsia="宋体" w:hAnsi="Arial" w:cs="Arial"/>
                <w:b/>
                <w:i/>
                <w:lang w:eastAsia="zh-CN"/>
              </w:rPr>
            </w:pPr>
            <w:r>
              <w:rPr>
                <w:rFonts w:ascii="Arial" w:eastAsia="宋体" w:hAnsi="Arial" w:cs="Arial"/>
                <w:b/>
                <w:i/>
                <w:lang w:eastAsia="zh-CN"/>
              </w:rPr>
              <w:t>user = zhxu</w:t>
            </w:r>
          </w:p>
          <w:p w:rsidR="008E1590" w:rsidRPr="00E41B03" w:rsidRDefault="008E1590" w:rsidP="008E1590">
            <w:pPr>
              <w:pStyle w:val="Body"/>
              <w:ind w:leftChars="200" w:left="402"/>
              <w:rPr>
                <w:rFonts w:ascii="Arial" w:eastAsia="宋体" w:hAnsi="Arial" w:cs="Arial"/>
                <w:b/>
                <w:i/>
                <w:lang w:eastAsia="zh-CN"/>
              </w:rPr>
            </w:pPr>
            <w:r>
              <w:rPr>
                <w:rFonts w:ascii="Arial" w:eastAsia="宋体" w:hAnsi="Arial" w:cs="Arial"/>
                <w:b/>
                <w:i/>
                <w:lang w:eastAsia="zh-CN"/>
              </w:rPr>
              <w:t xml:space="preserve">Certs= </w:t>
            </w:r>
            <w:r w:rsidRPr="00066BFB">
              <w:rPr>
                <w:rFonts w:ascii="Arial" w:eastAsia="宋体" w:hAnsi="Arial" w:cs="Arial"/>
                <w:b/>
                <w:i/>
                <w:lang w:eastAsia="zh-CN"/>
              </w:rPr>
              <w:t>ca-cert</w:t>
            </w:r>
            <w:r>
              <w:rPr>
                <w:rFonts w:ascii="Arial" w:eastAsia="宋体" w:hAnsi="Arial" w:cs="Arial"/>
                <w:b/>
                <w:i/>
                <w:lang w:eastAsia="zh-CN"/>
              </w:rPr>
              <w:t>:</w:t>
            </w:r>
            <w:r w:rsidRPr="00066BFB">
              <w:rPr>
                <w:rFonts w:ascii="Arial" w:eastAsia="宋体" w:hAnsi="Arial" w:cs="Arial"/>
                <w:b/>
                <w:i/>
                <w:lang w:eastAsia="zh-CN"/>
              </w:rPr>
              <w:t xml:space="preserve"> waterCA.pem</w:t>
            </w:r>
            <w:r>
              <w:rPr>
                <w:rFonts w:ascii="Arial" w:eastAsia="宋体" w:hAnsi="Arial" w:cs="Arial"/>
                <w:b/>
                <w:i/>
                <w:lang w:eastAsia="zh-CN"/>
              </w:rPr>
              <w:t>,</w:t>
            </w:r>
            <w:r w:rsidRPr="00066BFB">
              <w:rPr>
                <w:rFonts w:ascii="Arial" w:eastAsia="宋体" w:hAnsi="Arial" w:cs="Arial"/>
                <w:b/>
                <w:i/>
                <w:lang w:eastAsia="zh-CN"/>
              </w:rPr>
              <w:t xml:space="preserve"> server-cert</w:t>
            </w:r>
            <w:r>
              <w:rPr>
                <w:rFonts w:ascii="Arial" w:eastAsia="宋体" w:hAnsi="Arial" w:cs="Arial"/>
                <w:b/>
                <w:i/>
                <w:lang w:eastAsia="zh-CN"/>
              </w:rPr>
              <w:t>:</w:t>
            </w:r>
            <w:r w:rsidRPr="00066BFB">
              <w:rPr>
                <w:rFonts w:ascii="Arial" w:eastAsia="宋体" w:hAnsi="Arial" w:cs="Arial"/>
                <w:b/>
                <w:i/>
                <w:lang w:eastAsia="zh-CN"/>
              </w:rPr>
              <w:t xml:space="preserve"> gw1.crt</w:t>
            </w:r>
            <w:r>
              <w:rPr>
                <w:rFonts w:ascii="Arial" w:eastAsia="宋体" w:hAnsi="Arial" w:cs="Arial"/>
                <w:b/>
                <w:i/>
                <w:lang w:eastAsia="zh-CN"/>
              </w:rPr>
              <w:t xml:space="preserve">, client-cert: </w:t>
            </w:r>
            <w:r w:rsidRPr="00C80286">
              <w:rPr>
                <w:rFonts w:ascii="Arial" w:eastAsia="宋体" w:hAnsi="Arial" w:cs="Arial"/>
                <w:b/>
                <w:i/>
                <w:lang w:eastAsia="zh-CN"/>
              </w:rPr>
              <w:t>czhong.p12</w:t>
            </w:r>
          </w:p>
          <w:p w:rsidR="00C320A7" w:rsidRDefault="00C320A7" w:rsidP="002773A1">
            <w:pPr>
              <w:pStyle w:val="Body"/>
              <w:jc w:val="both"/>
              <w:rPr>
                <w:rFonts w:ascii="Arial" w:eastAsia="宋体" w:hAnsi="Arial" w:cs="Arial"/>
                <w:lang w:eastAsia="zh-CN"/>
              </w:rPr>
            </w:pPr>
            <w:r>
              <w:rPr>
                <w:rFonts w:ascii="Arial" w:eastAsia="宋体" w:hAnsi="Arial" w:cs="Arial"/>
                <w:lang w:eastAsia="zh-CN"/>
              </w:rPr>
              <w:t>3) Capwap connection between AP and HM works well</w:t>
            </w:r>
          </w:p>
          <w:p w:rsidR="00C320A7" w:rsidRDefault="00C320A7" w:rsidP="002773A1">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C320A7" w:rsidRDefault="00C320A7" w:rsidP="002773A1">
            <w:pPr>
              <w:pStyle w:val="Body"/>
              <w:jc w:val="both"/>
              <w:rPr>
                <w:rFonts w:ascii="Arial" w:eastAsia="宋体" w:hAnsi="Arial" w:cs="Arial"/>
                <w:lang w:eastAsia="zh-CN"/>
              </w:rPr>
            </w:pPr>
            <w:r>
              <w:rPr>
                <w:rFonts w:ascii="Arial" w:eastAsia="宋体" w:hAnsi="Arial" w:cs="Arial"/>
                <w:lang w:eastAsia="zh-CN"/>
              </w:rPr>
              <w:t>5) Open debug for client monitor</w:t>
            </w:r>
          </w:p>
          <w:p w:rsidR="00C320A7" w:rsidRDefault="00C320A7" w:rsidP="002773A1">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6) Config AP as the radius server</w:t>
            </w:r>
          </w:p>
          <w:p w:rsidR="008E1590" w:rsidRDefault="008E1590" w:rsidP="008E1590">
            <w:pPr>
              <w:pStyle w:val="Body"/>
              <w:jc w:val="both"/>
              <w:rPr>
                <w:rFonts w:ascii="Arial" w:eastAsia="宋体" w:hAnsi="Arial" w:cs="Arial"/>
                <w:lang w:eastAsia="zh-CN"/>
              </w:rPr>
            </w:pPr>
            <w:r>
              <w:rPr>
                <w:rFonts w:ascii="Arial" w:eastAsia="宋体" w:hAnsi="Arial" w:cs="Arial"/>
                <w:lang w:eastAsia="zh-CN"/>
              </w:rPr>
              <w:t>7) Configuration on AP</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AH-81b680#sh ru</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security-object zhxu</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 xml:space="preserve">security-object zhxu security aaa radius-server primary 10.155.30.93 </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 xml:space="preserve">security-object zhxu security aaa radius-server accounting primary 10.155.30.93 </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 xml:space="preserve">security-object zhxu security protocol-suite wep104-8021x rekey-period 600 </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security-object zhxu default-user-profile-attr 1</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ssid zhxu</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ssid zhxu security-object zhxu</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hive Aerohive</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hive Aerohive password ***</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interface wifi0 radio channel 8</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interface wifi0 radio power 20</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interface wifi1 mode access</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interface mgt0 hive Aerohive</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interface wifi0 ssid zhxu</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interface wifi1 ssid zhxu</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system led brightness off</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interface mgt0 ip 10.155.30.93 255.255.255.0</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no interface mgt0 dhcp client</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 xml:space="preserve">ip route net 0.0.0.0 0.0.0.0 gateway 10.155.30.254 </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 xml:space="preserve">config version 3 </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config rollback enable</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snmp location zhxu@floor01</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 xml:space="preserve">aaa radius-server local sta-auth ca-cert waterCA.pem server-cert gw1.crt private-key gw1.key </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aaa radius-server local db-type local</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aaa radius-server local enable</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no bonjour-gateway enable</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aaa radius-server local user-group zhxu-UserGroup-1</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 xml:space="preserve">capwap client server name 10.155.31.201 </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capwap client dtls hm-defined-passphrase *** key-id 1</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capwap client vhm-name home</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no capwap client dtls negotiation enable</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data-collection enable</w:t>
            </w:r>
          </w:p>
          <w:p w:rsidR="008E1590" w:rsidRPr="008E1590" w:rsidRDefault="008E1590" w:rsidP="008E1590">
            <w:pPr>
              <w:pStyle w:val="Body"/>
              <w:ind w:leftChars="200" w:left="402"/>
              <w:rPr>
                <w:rFonts w:ascii="Arial" w:eastAsia="宋体" w:hAnsi="Arial" w:cs="Arial"/>
                <w:b/>
                <w:i/>
                <w:lang w:eastAsia="zh-CN"/>
              </w:rPr>
            </w:pPr>
            <w:r w:rsidRPr="008E1590">
              <w:rPr>
                <w:rFonts w:ascii="Arial" w:eastAsia="宋体" w:hAnsi="Arial" w:cs="Arial"/>
                <w:b/>
                <w:i/>
                <w:lang w:eastAsia="zh-CN"/>
              </w:rPr>
              <w:t>user-profile zhxu-UserProfile-vlan1 qos-policy def-user-qos vlan-id 1 attribute 1</w:t>
            </w:r>
          </w:p>
          <w:p w:rsidR="008E1590" w:rsidRPr="002E5707" w:rsidRDefault="008E1590" w:rsidP="004C65CD">
            <w:pPr>
              <w:pStyle w:val="Body"/>
              <w:jc w:val="both"/>
              <w:rPr>
                <w:rFonts w:ascii="Arial" w:eastAsia="宋体" w:hAnsi="Arial" w:cs="Arial"/>
                <w:lang w:eastAsia="zh-CN"/>
              </w:rPr>
            </w:pPr>
          </w:p>
        </w:tc>
      </w:tr>
      <w:tr w:rsidR="00C320A7"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320A7" w:rsidRPr="002B45CD" w:rsidRDefault="00C320A7"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320A7" w:rsidRPr="00BD18E4" w:rsidRDefault="00C320A7" w:rsidP="002773A1">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C320A7" w:rsidRPr="00BD18E4" w:rsidRDefault="00C320A7" w:rsidP="002773A1">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C320A7" w:rsidRDefault="00C320A7" w:rsidP="002773A1">
            <w:pPr>
              <w:pStyle w:val="Body"/>
              <w:jc w:val="both"/>
              <w:rPr>
                <w:rFonts w:ascii="Arial" w:eastAsia="宋体" w:hAnsi="Arial" w:cs="Arial"/>
                <w:lang w:eastAsia="zh-CN"/>
              </w:rPr>
            </w:pPr>
            <w:r>
              <w:rPr>
                <w:rFonts w:ascii="Arial" w:eastAsia="宋体" w:hAnsi="Arial" w:cs="Arial"/>
                <w:lang w:eastAsia="zh-CN"/>
              </w:rPr>
              <w:lastRenderedPageBreak/>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C320A7" w:rsidRDefault="00C320A7" w:rsidP="002773A1">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C320A7" w:rsidRDefault="00C320A7" w:rsidP="002773A1">
            <w:pPr>
              <w:pStyle w:val="Body"/>
              <w:rPr>
                <w:rFonts w:ascii="Arial" w:eastAsia="宋体" w:hAnsi="Arial" w:cs="Arial"/>
                <w:lang w:eastAsia="zh-CN"/>
              </w:rPr>
            </w:pPr>
            <w:r>
              <w:rPr>
                <w:rFonts w:ascii="Arial" w:eastAsia="宋体" w:hAnsi="Arial" w:cs="Arial"/>
                <w:lang w:eastAsia="zh-CN"/>
              </w:rPr>
              <w:t xml:space="preserve">4) Check the process of client get authentication with </w:t>
            </w:r>
            <w:r w:rsidR="001F2AE2">
              <w:rPr>
                <w:rFonts w:ascii="Arial" w:eastAsia="宋体" w:hAnsi="Arial" w:cs="Arial"/>
                <w:lang w:eastAsia="zh-CN"/>
              </w:rPr>
              <w:t>WEP-802.1X/ WEP-104</w:t>
            </w:r>
            <w:r w:rsidR="001F2AE2" w:rsidRPr="00C320A7">
              <w:rPr>
                <w:rFonts w:ascii="Arial" w:eastAsia="宋体" w:hAnsi="Arial" w:cs="Arial"/>
                <w:lang w:eastAsia="zh-CN"/>
              </w:rPr>
              <w:t>/ TLS</w:t>
            </w:r>
            <w:r>
              <w:rPr>
                <w:rFonts w:ascii="Arial" w:eastAsia="宋体" w:hAnsi="Arial" w:cs="Arial"/>
                <w:lang w:eastAsia="zh-CN"/>
              </w:rPr>
              <w:t xml:space="preserve"> mode</w:t>
            </w:r>
          </w:p>
          <w:p w:rsidR="00C320A7" w:rsidRPr="001B3188" w:rsidRDefault="00C320A7" w:rsidP="002773A1">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C320A7"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320A7" w:rsidRPr="002B45CD" w:rsidRDefault="00C320A7" w:rsidP="00D300AB">
            <w:pPr>
              <w:jc w:val="both"/>
              <w:rPr>
                <w:rFonts w:ascii="Arial" w:hAnsi="Arial" w:cs="Arial"/>
                <w:color w:val="auto"/>
              </w:rPr>
            </w:pPr>
            <w:r w:rsidRPr="002B45CD">
              <w:rPr>
                <w:rFonts w:ascii="Arial" w:hAnsi="Arial" w:cs="Arial"/>
                <w:color w:val="auto"/>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320A7" w:rsidRDefault="00C320A7" w:rsidP="002773A1">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8E1590" w:rsidRPr="00D676F7" w:rsidRDefault="008E1590" w:rsidP="008E1590">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8E1590" w:rsidRPr="00D676F7" w:rsidRDefault="008E1590" w:rsidP="008E1590">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8E1590" w:rsidRPr="00D676F7" w:rsidRDefault="008E1590" w:rsidP="008E1590">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8E1590" w:rsidRPr="00D676F7" w:rsidRDefault="008E1590" w:rsidP="008E1590">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8E1590" w:rsidRPr="00D676F7" w:rsidRDefault="008E1590" w:rsidP="008E1590">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8E1590" w:rsidRPr="00D676F7" w:rsidRDefault="008E1590" w:rsidP="008E1590">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8E1590" w:rsidRPr="00D676F7" w:rsidRDefault="008E1590" w:rsidP="008E1590">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8E1590" w:rsidRPr="00D676F7" w:rsidRDefault="008E1590" w:rsidP="008E1590">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8E1590" w:rsidRPr="00D676F7" w:rsidRDefault="008E1590" w:rsidP="008E1590">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8E1590" w:rsidRDefault="008E1590" w:rsidP="002773A1">
            <w:pPr>
              <w:pStyle w:val="Body"/>
              <w:rPr>
                <w:rFonts w:ascii="Arial" w:eastAsia="宋体" w:hAnsi="Arial" w:cs="Arial"/>
                <w:lang w:eastAsia="zh-CN"/>
              </w:rPr>
            </w:pPr>
          </w:p>
          <w:p w:rsidR="00C320A7" w:rsidRDefault="00C320A7" w:rsidP="002773A1">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C320A7" w:rsidRDefault="00C320A7" w:rsidP="002773A1">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C320A7" w:rsidRDefault="00C320A7" w:rsidP="002773A1">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C320A7" w:rsidRDefault="00C320A7" w:rsidP="002773A1">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sidR="001F2AE2">
              <w:rPr>
                <w:rFonts w:ascii="Arial" w:eastAsia="宋体" w:hAnsi="Arial" w:cs="Arial"/>
                <w:lang w:eastAsia="zh-CN"/>
              </w:rPr>
              <w:t>WEP-802.1X/ WEP-104</w:t>
            </w:r>
            <w:r w:rsidR="001F2AE2" w:rsidRPr="00C320A7">
              <w:rPr>
                <w:rFonts w:ascii="Arial" w:eastAsia="宋体" w:hAnsi="Arial" w:cs="Arial"/>
                <w:lang w:eastAsia="zh-CN"/>
              </w:rPr>
              <w:t>/ TLS</w:t>
            </w:r>
            <w:r>
              <w:rPr>
                <w:rFonts w:ascii="Arial" w:eastAsia="宋体" w:hAnsi="Arial" w:cs="Arial"/>
                <w:lang w:eastAsia="zh-CN"/>
              </w:rPr>
              <w:t xml:space="preserve"> mode auth is successful</w:t>
            </w:r>
          </w:p>
          <w:p w:rsidR="00C320A7" w:rsidRDefault="00C320A7" w:rsidP="002773A1">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5F34BF" w:rsidRDefault="005F34BF" w:rsidP="002773A1">
            <w:pPr>
              <w:pStyle w:val="Body"/>
              <w:rPr>
                <w:rFonts w:ascii="Arial" w:eastAsia="宋体" w:hAnsi="Arial" w:cs="Arial"/>
                <w:lang w:eastAsia="zh-CN"/>
              </w:rPr>
            </w:pPr>
          </w:p>
          <w:p w:rsidR="005F34BF" w:rsidRPr="00945C60" w:rsidRDefault="005F34BF" w:rsidP="001826A8">
            <w:pPr>
              <w:pStyle w:val="Body"/>
              <w:ind w:leftChars="200" w:left="402"/>
              <w:rPr>
                <w:rFonts w:ascii="Arial" w:eastAsia="宋体" w:hAnsi="Arial" w:cs="Arial"/>
                <w:b/>
                <w:i/>
                <w:lang w:eastAsia="zh-CN"/>
              </w:rPr>
            </w:pPr>
            <w:r w:rsidRPr="00945C60">
              <w:rPr>
                <w:rFonts w:ascii="Arial" w:eastAsia="宋体" w:hAnsi="Arial" w:cs="Arial"/>
                <w:b/>
                <w:i/>
                <w:lang w:eastAsia="zh-CN"/>
              </w:rPr>
              <w:t>AH-81b680#sh lo b | i itk</w:t>
            </w:r>
          </w:p>
          <w:p w:rsidR="005F34BF" w:rsidRDefault="005F34BF" w:rsidP="001826A8">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1826A8" w:rsidRDefault="001826A8" w:rsidP="001826A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DHCP)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34, </w:t>
            </w:r>
            <w:r w:rsidRPr="00764BA3">
              <w:rPr>
                <w:rFonts w:ascii="Arial" w:eastAsia="宋体" w:hAnsi="Arial" w:cs="Arial"/>
                <w:b/>
                <w:i/>
                <w:color w:val="FF0000"/>
                <w:lang w:eastAsia="zh-CN"/>
              </w:rPr>
              <w:t>DHCP session completed for station</w:t>
            </w:r>
            <w:r w:rsidRPr="001826A8">
              <w:rPr>
                <w:rFonts w:ascii="Arial" w:eastAsia="宋体" w:hAnsi="Arial" w:cs="Arial"/>
                <w:b/>
                <w:i/>
                <w:lang w:eastAsia="zh-CN"/>
              </w:rPr>
              <w:t xml:space="preserve">, level=0) step(0/0) </w:t>
            </w:r>
            <w:r w:rsidRPr="001826A8">
              <w:rPr>
                <w:rFonts w:ascii="Arial" w:eastAsia="宋体" w:hAnsi="Arial" w:cs="Arial"/>
                <w:b/>
                <w:i/>
                <w:color w:val="FF0000"/>
                <w:lang w:eastAsia="zh-CN"/>
              </w:rPr>
              <w:t>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1826A8" w:rsidRDefault="001826A8" w:rsidP="001826A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DHCP)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56, DHCP server sent out </w:t>
            </w:r>
            <w:r w:rsidRPr="00764BA3">
              <w:rPr>
                <w:rFonts w:ascii="Arial" w:eastAsia="宋体" w:hAnsi="Arial" w:cs="Arial"/>
                <w:b/>
                <w:i/>
                <w:color w:val="FF0000"/>
                <w:lang w:eastAsia="zh-CN"/>
              </w:rPr>
              <w:t xml:space="preserve">DHCP ACKNOWLEDGE </w:t>
            </w:r>
            <w:r w:rsidRPr="001826A8">
              <w:rPr>
                <w:rFonts w:ascii="Arial" w:eastAsia="宋体" w:hAnsi="Arial" w:cs="Arial"/>
                <w:b/>
                <w:i/>
                <w:lang w:eastAsia="zh-CN"/>
              </w:rPr>
              <w:t xml:space="preserve">message to station, level=1) step(4/4) </w:t>
            </w:r>
            <w:r w:rsidRPr="001826A8">
              <w:rPr>
                <w:rFonts w:ascii="Arial" w:eastAsia="宋体" w:hAnsi="Arial" w:cs="Arial"/>
                <w:b/>
                <w:i/>
                <w:color w:val="FF0000"/>
                <w:lang w:eastAsia="zh-CN"/>
              </w:rPr>
              <w:t>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1826A8" w:rsidRDefault="001826A8" w:rsidP="001826A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DHCP)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37, station sent out </w:t>
            </w:r>
            <w:r w:rsidRPr="00764BA3">
              <w:rPr>
                <w:rFonts w:ascii="Arial" w:eastAsia="宋体" w:hAnsi="Arial" w:cs="Arial"/>
                <w:b/>
                <w:i/>
                <w:color w:val="FF0000"/>
                <w:lang w:eastAsia="zh-CN"/>
              </w:rPr>
              <w:t xml:space="preserve">DHCP REQUEST </w:t>
            </w:r>
            <w:r w:rsidRPr="001826A8">
              <w:rPr>
                <w:rFonts w:ascii="Arial" w:eastAsia="宋体" w:hAnsi="Arial" w:cs="Arial"/>
                <w:b/>
                <w:i/>
                <w:lang w:eastAsia="zh-CN"/>
              </w:rPr>
              <w:t xml:space="preserve">message, level=1) step(3/4) </w:t>
            </w:r>
            <w:r w:rsidRPr="001826A8">
              <w:rPr>
                <w:rFonts w:ascii="Arial" w:eastAsia="宋体" w:hAnsi="Arial" w:cs="Arial"/>
                <w:b/>
                <w:i/>
                <w:color w:val="FF0000"/>
                <w:lang w:eastAsia="zh-CN"/>
              </w:rPr>
              <w:t>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1826A8" w:rsidRDefault="001826A8" w:rsidP="001826A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DHCP)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36, </w:t>
            </w:r>
            <w:r w:rsidRPr="00764BA3">
              <w:rPr>
                <w:rFonts w:ascii="Arial" w:eastAsia="宋体" w:hAnsi="Arial" w:cs="Arial"/>
                <w:b/>
                <w:i/>
                <w:color w:val="FF0000"/>
                <w:lang w:eastAsia="zh-CN"/>
              </w:rPr>
              <w:t>IP 10.155.30.34</w:t>
            </w:r>
            <w:r w:rsidRPr="001826A8">
              <w:rPr>
                <w:rFonts w:ascii="Arial" w:eastAsia="宋体" w:hAnsi="Arial" w:cs="Arial"/>
                <w:b/>
                <w:i/>
                <w:lang w:eastAsia="zh-CN"/>
              </w:rPr>
              <w:t xml:space="preserve"> </w:t>
            </w:r>
            <w:r w:rsidRPr="00764BA3">
              <w:rPr>
                <w:rFonts w:ascii="Arial" w:eastAsia="宋体" w:hAnsi="Arial" w:cs="Arial"/>
                <w:b/>
                <w:i/>
                <w:color w:val="FF0000"/>
                <w:lang w:eastAsia="zh-CN"/>
              </w:rPr>
              <w:t>assigned for station</w:t>
            </w:r>
            <w:r w:rsidRPr="001826A8">
              <w:rPr>
                <w:rFonts w:ascii="Arial" w:eastAsia="宋体" w:hAnsi="Arial" w:cs="Arial"/>
                <w:b/>
                <w:i/>
                <w:lang w:eastAsia="zh-CN"/>
              </w:rPr>
              <w:t xml:space="preserve">, level=0) step(0/0) </w:t>
            </w:r>
            <w:r w:rsidRPr="001826A8">
              <w:rPr>
                <w:rFonts w:ascii="Arial" w:eastAsia="宋体" w:hAnsi="Arial" w:cs="Arial"/>
                <w:b/>
                <w:i/>
                <w:color w:val="FF0000"/>
                <w:lang w:eastAsia="zh-CN"/>
              </w:rPr>
              <w:t>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1826A8" w:rsidRDefault="001826A8" w:rsidP="001826A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55, </w:t>
            </w:r>
            <w:r w:rsidRPr="00764BA3">
              <w:rPr>
                <w:rFonts w:ascii="Arial" w:eastAsia="宋体" w:hAnsi="Arial" w:cs="Arial"/>
                <w:b/>
                <w:i/>
                <w:color w:val="FF0000"/>
                <w:lang w:eastAsia="zh-CN"/>
              </w:rPr>
              <w:t>Authentication is successfully finished</w:t>
            </w:r>
            <w:r w:rsidRPr="001826A8">
              <w:rPr>
                <w:rFonts w:ascii="Arial" w:eastAsia="宋体" w:hAnsi="Arial" w:cs="Arial"/>
                <w:b/>
                <w:i/>
                <w:lang w:eastAsia="zh-CN"/>
              </w:rPr>
              <w:t xml:space="preserve"> (at if=wifi0.1), level=0) step(0/0) </w:t>
            </w:r>
            <w:r w:rsidRPr="001826A8">
              <w:rPr>
                <w:rFonts w:ascii="Arial" w:eastAsia="宋体" w:hAnsi="Arial" w:cs="Arial"/>
                <w:b/>
                <w:i/>
                <w:color w:val="FF0000"/>
                <w:lang w:eastAsia="zh-CN"/>
              </w:rPr>
              <w:t>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1826A8" w:rsidRDefault="001826A8" w:rsidP="001826A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40, </w:t>
            </w:r>
            <w:r w:rsidRPr="00764BA3">
              <w:rPr>
                <w:rFonts w:ascii="Arial" w:eastAsia="宋体" w:hAnsi="Arial" w:cs="Arial"/>
                <w:b/>
                <w:i/>
                <w:color w:val="FF0000"/>
                <w:lang w:eastAsia="zh-CN"/>
              </w:rPr>
              <w:t xml:space="preserve">sending DWEP unicast key </w:t>
            </w:r>
            <w:r w:rsidRPr="001826A8">
              <w:rPr>
                <w:rFonts w:ascii="Arial" w:eastAsia="宋体" w:hAnsi="Arial" w:cs="Arial"/>
                <w:b/>
                <w:i/>
                <w:lang w:eastAsia="zh-CN"/>
              </w:rPr>
              <w:t xml:space="preserve">(at if=wifi0.1), level=1) step(4/5) </w:t>
            </w:r>
            <w:r w:rsidRPr="001826A8">
              <w:rPr>
                <w:rFonts w:ascii="Arial" w:eastAsia="宋体" w:hAnsi="Arial" w:cs="Arial"/>
                <w:b/>
                <w:i/>
                <w:color w:val="FF0000"/>
                <w:lang w:eastAsia="zh-CN"/>
              </w:rPr>
              <w:t>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1826A8" w:rsidRDefault="001826A8" w:rsidP="001826A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42, </w:t>
            </w:r>
            <w:r w:rsidRPr="00764BA3">
              <w:rPr>
                <w:rFonts w:ascii="Arial" w:eastAsia="宋体" w:hAnsi="Arial" w:cs="Arial"/>
                <w:b/>
                <w:i/>
                <w:color w:val="FF0000"/>
                <w:lang w:eastAsia="zh-CN"/>
              </w:rPr>
              <w:t xml:space="preserve">sending DWEP </w:t>
            </w:r>
            <w:r w:rsidRPr="00764BA3">
              <w:rPr>
                <w:rFonts w:ascii="Arial" w:eastAsia="宋体" w:hAnsi="Arial" w:cs="Arial"/>
                <w:b/>
                <w:i/>
                <w:color w:val="FF0000"/>
                <w:lang w:eastAsia="zh-CN"/>
              </w:rPr>
              <w:lastRenderedPageBreak/>
              <w:t xml:space="preserve">broadcast key </w:t>
            </w:r>
            <w:r w:rsidRPr="001826A8">
              <w:rPr>
                <w:rFonts w:ascii="Arial" w:eastAsia="宋体" w:hAnsi="Arial" w:cs="Arial"/>
                <w:b/>
                <w:i/>
                <w:lang w:eastAsia="zh-CN"/>
              </w:rPr>
              <w:t xml:space="preserve">(at if=wifi0.1), level=1) step(3/5) </w:t>
            </w:r>
            <w:r w:rsidRPr="001826A8">
              <w:rPr>
                <w:rFonts w:ascii="Arial" w:eastAsia="宋体" w:hAnsi="Arial" w:cs="Arial"/>
                <w:b/>
                <w:i/>
                <w:color w:val="FF0000"/>
                <w:lang w:eastAsia="zh-CN"/>
              </w:rPr>
              <w:t>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1826A8" w:rsidRDefault="001826A8" w:rsidP="001826A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claim(len=69, Sending EAP Packet to STA: code=3 (</w:t>
            </w:r>
            <w:r w:rsidRPr="00764BA3">
              <w:rPr>
                <w:rFonts w:ascii="Arial" w:eastAsia="宋体" w:hAnsi="Arial" w:cs="Arial"/>
                <w:b/>
                <w:i/>
                <w:color w:val="FF0000"/>
                <w:lang w:eastAsia="zh-CN"/>
              </w:rPr>
              <w:t>EAP-Success</w:t>
            </w:r>
            <w:r w:rsidRPr="00764BA3">
              <w:rPr>
                <w:rFonts w:ascii="Arial" w:eastAsia="宋体" w:hAnsi="Arial" w:cs="Arial"/>
                <w:b/>
                <w:i/>
                <w:lang w:eastAsia="zh-CN"/>
              </w:rPr>
              <w:t>)</w:t>
            </w:r>
            <w:r w:rsidRPr="001826A8">
              <w:rPr>
                <w:rFonts w:ascii="Arial" w:eastAsia="宋体" w:hAnsi="Arial" w:cs="Arial"/>
                <w:b/>
                <w:i/>
                <w:lang w:eastAsia="zh-CN"/>
              </w:rPr>
              <w:t xml:space="preserve"> identifier=8 length=4, level=2) step(1/5) </w:t>
            </w:r>
            <w:r w:rsidRPr="001826A8">
              <w:rPr>
                <w:rFonts w:ascii="Arial" w:eastAsia="宋体" w:hAnsi="Arial" w:cs="Arial"/>
                <w:b/>
                <w:i/>
                <w:color w:val="FF0000"/>
                <w:lang w:eastAsia="zh-CN"/>
              </w:rPr>
              <w:t>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1826A8" w:rsidRDefault="001826A8" w:rsidP="001826A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45, </w:t>
            </w:r>
            <w:r w:rsidRPr="00764BA3">
              <w:rPr>
                <w:rFonts w:ascii="Arial" w:eastAsia="宋体" w:hAnsi="Arial" w:cs="Arial"/>
                <w:b/>
                <w:i/>
                <w:color w:val="FF0000"/>
                <w:lang w:eastAsia="zh-CN"/>
              </w:rPr>
              <w:t xml:space="preserve">PMK is got from RADIUS server </w:t>
            </w:r>
            <w:r w:rsidRPr="001826A8">
              <w:rPr>
                <w:rFonts w:ascii="Arial" w:eastAsia="宋体" w:hAnsi="Arial" w:cs="Arial"/>
                <w:b/>
                <w:i/>
                <w:lang w:eastAsia="zh-CN"/>
              </w:rPr>
              <w:t xml:space="preserve">(at if=wifi0.1), level=1) step(2/5) </w:t>
            </w:r>
            <w:r w:rsidRPr="001826A8">
              <w:rPr>
                <w:rFonts w:ascii="Arial" w:eastAsia="宋体" w:hAnsi="Arial" w:cs="Arial"/>
                <w:b/>
                <w:i/>
                <w:color w:val="FF0000"/>
                <w:lang w:eastAsia="zh-CN"/>
              </w:rPr>
              <w:t>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1826A8" w:rsidRDefault="001826A8" w:rsidP="001826A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claim(len=85, Receive message from RADIUS Server: code=2 (</w:t>
            </w:r>
            <w:r w:rsidRPr="00764BA3">
              <w:rPr>
                <w:rFonts w:ascii="Arial" w:eastAsia="宋体" w:hAnsi="Arial" w:cs="Arial"/>
                <w:b/>
                <w:i/>
                <w:color w:val="FF0000"/>
                <w:lang w:eastAsia="zh-CN"/>
              </w:rPr>
              <w:t>Access-Accept</w:t>
            </w:r>
            <w:r w:rsidRPr="001826A8">
              <w:rPr>
                <w:rFonts w:ascii="Arial" w:eastAsia="宋体" w:hAnsi="Arial" w:cs="Arial"/>
                <w:b/>
                <w:i/>
                <w:lang w:eastAsia="zh-CN"/>
              </w:rPr>
              <w:t xml:space="preserve">) identifier=174 length=168 , level=2) step(1/5) </w:t>
            </w:r>
            <w:r w:rsidRPr="001826A8">
              <w:rPr>
                <w:rFonts w:ascii="Arial" w:eastAsia="宋体" w:hAnsi="Arial" w:cs="Arial"/>
                <w:b/>
                <w:i/>
                <w:color w:val="FF0000"/>
                <w:lang w:eastAsia="zh-CN"/>
              </w:rPr>
              <w:t>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1826A8" w:rsidRDefault="001826A8" w:rsidP="001826A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RADIUS)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64, </w:t>
            </w:r>
            <w:r w:rsidRPr="00764BA3">
              <w:rPr>
                <w:rFonts w:ascii="Arial" w:eastAsia="宋体" w:hAnsi="Arial" w:cs="Arial"/>
                <w:b/>
                <w:i/>
                <w:color w:val="FF0000"/>
                <w:lang w:eastAsia="zh-CN"/>
              </w:rPr>
              <w:t>RADIUS: accepted user</w:t>
            </w:r>
            <w:r w:rsidRPr="001826A8">
              <w:rPr>
                <w:rFonts w:ascii="Arial" w:eastAsia="宋体" w:hAnsi="Arial" w:cs="Arial"/>
                <w:b/>
                <w:i/>
                <w:lang w:eastAsia="zh-CN"/>
              </w:rPr>
              <w:t xml:space="preserve"> '</w:t>
            </w:r>
            <w:r w:rsidRPr="00764BA3">
              <w:rPr>
                <w:rFonts w:ascii="Arial" w:eastAsia="宋体" w:hAnsi="Arial" w:cs="Arial"/>
                <w:b/>
                <w:i/>
                <w:color w:val="FF0000"/>
                <w:lang w:eastAsia="zh-CN"/>
              </w:rPr>
              <w:t>czhong</w:t>
            </w:r>
            <w:r w:rsidRPr="001826A8">
              <w:rPr>
                <w:rFonts w:ascii="Arial" w:eastAsia="宋体" w:hAnsi="Arial" w:cs="Arial"/>
                <w:b/>
                <w:i/>
                <w:lang w:eastAsia="zh-CN"/>
              </w:rPr>
              <w:t xml:space="preserve">' through the NAS at 10.155.30.93., level=2) step(0/0) </w:t>
            </w:r>
            <w:r w:rsidRPr="001826A8">
              <w:rPr>
                <w:rFonts w:ascii="Arial" w:eastAsia="宋体" w:hAnsi="Arial" w:cs="Arial"/>
                <w:b/>
                <w:i/>
                <w:color w:val="FF0000"/>
                <w:lang w:eastAsia="zh-CN"/>
              </w:rPr>
              <w:t>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1826A8" w:rsidRDefault="001826A8" w:rsidP="001826A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claim(len=219, Send message to RADIUS Server(10.155.30.93): code=1 (</w:t>
            </w:r>
            <w:r w:rsidRPr="00764BA3">
              <w:rPr>
                <w:rFonts w:ascii="Arial" w:eastAsia="宋体" w:hAnsi="Arial" w:cs="Arial"/>
                <w:b/>
                <w:i/>
                <w:color w:val="FF0000"/>
                <w:lang w:eastAsia="zh-CN"/>
              </w:rPr>
              <w:t>Access-Request</w:t>
            </w:r>
            <w:r w:rsidRPr="001826A8">
              <w:rPr>
                <w:rFonts w:ascii="Arial" w:eastAsia="宋体" w:hAnsi="Arial" w:cs="Arial"/>
                <w:b/>
                <w:i/>
                <w:lang w:eastAsia="zh-CN"/>
              </w:rPr>
              <w:t xml:space="preserve">) identifier=174 length=150,  User-Name=czhong NAS-IP-Address=10.155.30.93 Called-Station-Id=00-19-77-81-B6-90:zhxu Calling-Station-Id=00-24-D7-F4-26-A8, level=2) step(1/5) </w:t>
            </w:r>
            <w:r w:rsidRPr="001826A8">
              <w:rPr>
                <w:rFonts w:ascii="Arial" w:eastAsia="宋体" w:hAnsi="Arial" w:cs="Arial"/>
                <w:b/>
                <w:i/>
                <w:color w:val="FF0000"/>
                <w:lang w:eastAsia="zh-CN"/>
              </w:rPr>
              <w:t>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1826A8" w:rsidRDefault="001826A8" w:rsidP="001826A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70, received EAP packet (code=2 id=8 len=6) from STA: </w:t>
            </w:r>
            <w:r w:rsidRPr="00764BA3">
              <w:rPr>
                <w:rFonts w:ascii="Arial" w:eastAsia="宋体" w:hAnsi="Arial" w:cs="Arial"/>
                <w:b/>
                <w:i/>
                <w:color w:val="FF0000"/>
                <w:lang w:eastAsia="zh-CN"/>
              </w:rPr>
              <w:t>EAP Reponse-TLS</w:t>
            </w:r>
            <w:r w:rsidRPr="001826A8">
              <w:rPr>
                <w:rFonts w:ascii="Arial" w:eastAsia="宋体" w:hAnsi="Arial" w:cs="Arial"/>
                <w:b/>
                <w:i/>
                <w:lang w:eastAsia="zh-CN"/>
              </w:rPr>
              <w:t xml:space="preserve"> (13), level=2) step(1/5) </w:t>
            </w:r>
            <w:r w:rsidRPr="001826A8">
              <w:rPr>
                <w:rFonts w:ascii="Arial" w:eastAsia="宋体" w:hAnsi="Arial" w:cs="Arial"/>
                <w:b/>
                <w:i/>
                <w:color w:val="FF0000"/>
                <w:lang w:eastAsia="zh-CN"/>
              </w:rPr>
              <w:t>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1826A8" w:rsidRDefault="001826A8" w:rsidP="001826A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claim(len=70, Sending EAP Packet to STA: code=1 (</w:t>
            </w:r>
            <w:r w:rsidRPr="00764BA3">
              <w:rPr>
                <w:rFonts w:ascii="Arial" w:eastAsia="宋体" w:hAnsi="Arial" w:cs="Arial"/>
                <w:b/>
                <w:i/>
                <w:color w:val="FF0000"/>
                <w:lang w:eastAsia="zh-CN"/>
              </w:rPr>
              <w:t>EAP-Request</w:t>
            </w:r>
            <w:r w:rsidRPr="001826A8">
              <w:rPr>
                <w:rFonts w:ascii="Arial" w:eastAsia="宋体" w:hAnsi="Arial" w:cs="Arial"/>
                <w:b/>
                <w:i/>
                <w:lang w:eastAsia="zh-CN"/>
              </w:rPr>
              <w:t xml:space="preserve">) identifier=8 length=69, level=2) step(1/5) </w:t>
            </w:r>
            <w:r w:rsidRPr="001826A8">
              <w:rPr>
                <w:rFonts w:ascii="Arial" w:eastAsia="宋体" w:hAnsi="Arial" w:cs="Arial"/>
                <w:b/>
                <w:i/>
                <w:color w:val="FF0000"/>
                <w:lang w:eastAsia="zh-CN"/>
              </w:rPr>
              <w:t>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1826A8" w:rsidRDefault="001826A8" w:rsidP="001826A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claim(len=88, Receive message from RADIUS Server: code=11 (</w:t>
            </w:r>
            <w:r w:rsidRPr="00764BA3">
              <w:rPr>
                <w:rFonts w:ascii="Arial" w:eastAsia="宋体" w:hAnsi="Arial" w:cs="Arial"/>
                <w:b/>
                <w:i/>
                <w:color w:val="FF0000"/>
                <w:lang w:eastAsia="zh-CN"/>
              </w:rPr>
              <w:t>Access-Challenge</w:t>
            </w:r>
            <w:r w:rsidRPr="001826A8">
              <w:rPr>
                <w:rFonts w:ascii="Arial" w:eastAsia="宋体" w:hAnsi="Arial" w:cs="Arial"/>
                <w:b/>
                <w:i/>
                <w:lang w:eastAsia="zh-CN"/>
              </w:rPr>
              <w:t xml:space="preserve">) identifier=173 length=127, level=2) step(1/5) </w:t>
            </w:r>
            <w:r w:rsidRPr="001826A8">
              <w:rPr>
                <w:rFonts w:ascii="Arial" w:eastAsia="宋体" w:hAnsi="Arial" w:cs="Arial"/>
                <w:b/>
                <w:i/>
                <w:color w:val="FF0000"/>
                <w:lang w:eastAsia="zh-CN"/>
              </w:rPr>
              <w:t>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764BA3" w:rsidRDefault="001826A8" w:rsidP="001826A8">
            <w:pPr>
              <w:pStyle w:val="Body"/>
              <w:ind w:leftChars="200" w:left="402"/>
              <w:rPr>
                <w:rFonts w:ascii="Arial" w:eastAsia="宋体" w:hAnsi="Arial" w:cs="Arial"/>
                <w:b/>
                <w:i/>
                <w:color w:val="FF0000"/>
                <w:lang w:eastAsia="zh-CN"/>
              </w:rPr>
            </w:pPr>
            <w:r w:rsidRPr="001826A8">
              <w:rPr>
                <w:rFonts w:ascii="Arial" w:eastAsia="宋体" w:hAnsi="Arial" w:cs="Arial"/>
                <w:b/>
                <w:i/>
                <w:lang w:eastAsia="zh-CN"/>
              </w:rPr>
              <w:t>2012-07-19 07:06:11 debug   capwap: [capwap_itk]: ITK-ct: module(RADIUS)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35, </w:t>
            </w:r>
            <w:r w:rsidRPr="00764BA3">
              <w:rPr>
                <w:rFonts w:ascii="Arial" w:eastAsia="宋体" w:hAnsi="Arial" w:cs="Arial"/>
                <w:b/>
                <w:i/>
                <w:color w:val="FF0000"/>
                <w:lang w:eastAsia="zh-CN"/>
              </w:rPr>
              <w:t>RADIUS: SSL</w:t>
            </w:r>
            <w:r w:rsidRPr="001826A8">
              <w:rPr>
                <w:rFonts w:ascii="Arial" w:eastAsia="宋体" w:hAnsi="Arial" w:cs="Arial"/>
                <w:b/>
                <w:i/>
                <w:lang w:eastAsia="zh-CN"/>
              </w:rPr>
              <w:t xml:space="preserve"> </w:t>
            </w:r>
            <w:r w:rsidRPr="00764BA3">
              <w:rPr>
                <w:rFonts w:ascii="Arial" w:eastAsia="宋体" w:hAnsi="Arial" w:cs="Arial"/>
                <w:b/>
                <w:i/>
                <w:color w:val="FF0000"/>
                <w:lang w:eastAsia="zh-CN"/>
              </w:rPr>
              <w:t>connection established</w:t>
            </w:r>
            <w:r w:rsidRPr="001826A8">
              <w:rPr>
                <w:rFonts w:ascii="Arial" w:eastAsia="宋体" w:hAnsi="Arial" w:cs="Arial"/>
                <w:b/>
                <w:i/>
                <w:lang w:eastAsia="zh-CN"/>
              </w:rPr>
              <w:t xml:space="preserve">, level=2) step(5/6) </w:t>
            </w:r>
            <w:r w:rsidRPr="001826A8">
              <w:rPr>
                <w:rFonts w:ascii="Arial" w:eastAsia="宋体" w:hAnsi="Arial" w:cs="Arial"/>
                <w:b/>
                <w:i/>
                <w:color w:val="FF0000"/>
                <w:lang w:eastAsia="zh-CN"/>
              </w:rPr>
              <w:t>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1826A8" w:rsidRDefault="001826A8" w:rsidP="001826A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claim(len=219, Send message to RADIUS Server(10.155.30.93): code=1 (</w:t>
            </w:r>
            <w:r w:rsidRPr="00764BA3">
              <w:rPr>
                <w:rFonts w:ascii="Arial" w:eastAsia="宋体" w:hAnsi="Arial" w:cs="Arial"/>
                <w:b/>
                <w:i/>
                <w:color w:val="FF0000"/>
                <w:lang w:eastAsia="zh-CN"/>
              </w:rPr>
              <w:t>Access-Request</w:t>
            </w:r>
            <w:r w:rsidRPr="001826A8">
              <w:rPr>
                <w:rFonts w:ascii="Arial" w:eastAsia="宋体" w:hAnsi="Arial" w:cs="Arial"/>
                <w:b/>
                <w:i/>
                <w:lang w:eastAsia="zh-CN"/>
              </w:rPr>
              <w:t xml:space="preserve">) identifier=173 </w:t>
            </w:r>
            <w:r w:rsidRPr="001826A8">
              <w:rPr>
                <w:rFonts w:ascii="Arial" w:eastAsia="宋体" w:hAnsi="Arial" w:cs="Arial"/>
                <w:b/>
                <w:i/>
                <w:lang w:eastAsia="zh-CN"/>
              </w:rPr>
              <w:lastRenderedPageBreak/>
              <w:t xml:space="preserve">length=251,  User-Name=czhong NAS-IP-Address=10.155.30.93 Called-Station-Id=00-19-77-81-B6-90:zhxu Calling-Station-Id=00-24-D7-F4-26-A8, level=2) step(1/5) </w:t>
            </w:r>
            <w:r w:rsidRPr="001826A8">
              <w:rPr>
                <w:rFonts w:ascii="Arial" w:eastAsia="宋体" w:hAnsi="Arial" w:cs="Arial"/>
                <w:b/>
                <w:i/>
                <w:color w:val="FF0000"/>
                <w:lang w:eastAsia="zh-CN"/>
              </w:rPr>
              <w:t>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1826A8" w:rsidRDefault="001826A8" w:rsidP="001826A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72, received EAP packet (code=2 id=7 len=107) from STA: </w:t>
            </w:r>
            <w:r w:rsidRPr="00764BA3">
              <w:rPr>
                <w:rFonts w:ascii="Arial" w:eastAsia="宋体" w:hAnsi="Arial" w:cs="Arial"/>
                <w:b/>
                <w:i/>
                <w:color w:val="FF0000"/>
                <w:lang w:eastAsia="zh-CN"/>
              </w:rPr>
              <w:t xml:space="preserve">EAP Reponse-TLS </w:t>
            </w:r>
            <w:r w:rsidRPr="001826A8">
              <w:rPr>
                <w:rFonts w:ascii="Arial" w:eastAsia="宋体" w:hAnsi="Arial" w:cs="Arial"/>
                <w:b/>
                <w:i/>
                <w:lang w:eastAsia="zh-CN"/>
              </w:rPr>
              <w:t xml:space="preserve">(13), level=2) step(1/5) </w:t>
            </w:r>
            <w:r w:rsidRPr="001826A8">
              <w:rPr>
                <w:rFonts w:ascii="Arial" w:eastAsia="宋体" w:hAnsi="Arial" w:cs="Arial"/>
                <w:b/>
                <w:i/>
                <w:color w:val="FF0000"/>
                <w:lang w:eastAsia="zh-CN"/>
              </w:rPr>
              <w:t>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1826A8" w:rsidRDefault="001826A8" w:rsidP="001826A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claim(len=69, Sending EAP Packet to STA: code=1 (</w:t>
            </w:r>
            <w:r w:rsidRPr="00764BA3">
              <w:rPr>
                <w:rFonts w:ascii="Arial" w:eastAsia="宋体" w:hAnsi="Arial" w:cs="Arial"/>
                <w:b/>
                <w:i/>
                <w:color w:val="FF0000"/>
                <w:lang w:eastAsia="zh-CN"/>
              </w:rPr>
              <w:t>EAP-Request</w:t>
            </w:r>
            <w:r w:rsidRPr="001826A8">
              <w:rPr>
                <w:rFonts w:ascii="Arial" w:eastAsia="宋体" w:hAnsi="Arial" w:cs="Arial"/>
                <w:b/>
                <w:i/>
                <w:lang w:eastAsia="zh-CN"/>
              </w:rPr>
              <w:t xml:space="preserve">) identifier=7 length=6, level=2) step(1/5) </w:t>
            </w:r>
            <w:r w:rsidRPr="001826A8">
              <w:rPr>
                <w:rFonts w:ascii="Arial" w:eastAsia="宋体" w:hAnsi="Arial" w:cs="Arial"/>
                <w:b/>
                <w:i/>
                <w:color w:val="FF0000"/>
                <w:lang w:eastAsia="zh-CN"/>
              </w:rPr>
              <w:t>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1826A8" w:rsidRDefault="001826A8" w:rsidP="001826A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RADIUS)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75, </w:t>
            </w:r>
            <w:r w:rsidRPr="00764BA3">
              <w:rPr>
                <w:rFonts w:ascii="Arial" w:eastAsia="宋体" w:hAnsi="Arial" w:cs="Arial"/>
                <w:b/>
                <w:i/>
                <w:color w:val="FF0000"/>
                <w:lang w:eastAsia="zh-CN"/>
              </w:rPr>
              <w:t>RADIUS: SSL negotiation, receive certificate and other message from client</w:t>
            </w:r>
            <w:r w:rsidRPr="001826A8">
              <w:rPr>
                <w:rFonts w:ascii="Arial" w:eastAsia="宋体" w:hAnsi="Arial" w:cs="Arial"/>
                <w:b/>
                <w:i/>
                <w:lang w:eastAsia="zh-CN"/>
              </w:rPr>
              <w:t xml:space="preserve">, level=2) step(4/6) </w:t>
            </w:r>
            <w:r w:rsidRPr="001826A8">
              <w:rPr>
                <w:rFonts w:ascii="Arial" w:eastAsia="宋体" w:hAnsi="Arial" w:cs="Arial"/>
                <w:b/>
                <w:i/>
                <w:color w:val="FF0000"/>
                <w:lang w:eastAsia="zh-CN"/>
              </w:rPr>
              <w:t>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764BA3" w:rsidRDefault="001826A8" w:rsidP="001826A8">
            <w:pPr>
              <w:pStyle w:val="Body"/>
              <w:ind w:leftChars="200" w:left="402"/>
              <w:rPr>
                <w:rFonts w:ascii="Arial" w:eastAsia="宋体" w:hAnsi="Arial" w:cs="Arial"/>
                <w:b/>
                <w:i/>
                <w:lang w:eastAsia="zh-CN"/>
              </w:rPr>
            </w:pPr>
            <w:r w:rsidRPr="00764BA3">
              <w:rPr>
                <w:rFonts w:ascii="Arial" w:eastAsia="宋体" w:hAnsi="Arial" w:cs="Arial"/>
                <w:b/>
                <w:i/>
                <w:lang w:eastAsia="zh-CN"/>
              </w:rPr>
              <w:t>2012-07-19 07:06:11 debug   capwap: [capwap_itk]: ITK-ct: module(RADIUS) in AP(0019:7781:b690) report sta(0024:d7f4:26a8): claim(len=67, RADIUS: SSL negotiation, send server certificate and other message, level=2) step(3/6) 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1826A8" w:rsidRDefault="001826A8" w:rsidP="001826A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RADIUS)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67, </w:t>
            </w:r>
            <w:r w:rsidRPr="00764BA3">
              <w:rPr>
                <w:rFonts w:ascii="Arial" w:eastAsia="宋体" w:hAnsi="Arial" w:cs="Arial"/>
                <w:b/>
                <w:i/>
                <w:color w:val="FF0000"/>
                <w:lang w:eastAsia="zh-CN"/>
              </w:rPr>
              <w:t>RADIUS: SSL negotiation, send server certificate and other message</w:t>
            </w:r>
            <w:r w:rsidRPr="001826A8">
              <w:rPr>
                <w:rFonts w:ascii="Arial" w:eastAsia="宋体" w:hAnsi="Arial" w:cs="Arial"/>
                <w:b/>
                <w:i/>
                <w:lang w:eastAsia="zh-CN"/>
              </w:rPr>
              <w:t xml:space="preserve">, level=2) step(3/6) </w:t>
            </w:r>
            <w:r w:rsidRPr="001826A8">
              <w:rPr>
                <w:rFonts w:ascii="Arial" w:eastAsia="宋体" w:hAnsi="Arial" w:cs="Arial"/>
                <w:b/>
                <w:i/>
                <w:color w:val="FF0000"/>
                <w:lang w:eastAsia="zh-CN"/>
              </w:rPr>
              <w:t>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1826A8" w:rsidRDefault="001826A8" w:rsidP="001826A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RADIUS)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54, </w:t>
            </w:r>
            <w:r w:rsidRPr="00764BA3">
              <w:rPr>
                <w:rFonts w:ascii="Arial" w:eastAsia="宋体" w:hAnsi="Arial" w:cs="Arial"/>
                <w:b/>
                <w:i/>
                <w:color w:val="FF0000"/>
                <w:lang w:eastAsia="zh-CN"/>
              </w:rPr>
              <w:t>RADIUS: SSL negotiation, receive client hello message</w:t>
            </w:r>
            <w:r w:rsidRPr="001826A8">
              <w:rPr>
                <w:rFonts w:ascii="Arial" w:eastAsia="宋体" w:hAnsi="Arial" w:cs="Arial"/>
                <w:b/>
                <w:i/>
                <w:lang w:eastAsia="zh-CN"/>
              </w:rPr>
              <w:t xml:space="preserve">, level=2) step(2/6) </w:t>
            </w:r>
            <w:r w:rsidRPr="001826A8">
              <w:rPr>
                <w:rFonts w:ascii="Arial" w:eastAsia="宋体" w:hAnsi="Arial" w:cs="Arial"/>
                <w:b/>
                <w:i/>
                <w:color w:val="FF0000"/>
                <w:lang w:eastAsia="zh-CN"/>
              </w:rPr>
              <w:t>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1826A8" w:rsidRDefault="001826A8" w:rsidP="001826A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RADIUS)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32, </w:t>
            </w:r>
            <w:r w:rsidRPr="00764BA3">
              <w:rPr>
                <w:rFonts w:ascii="Arial" w:eastAsia="宋体" w:hAnsi="Arial" w:cs="Arial"/>
                <w:b/>
                <w:i/>
                <w:color w:val="FF0000"/>
                <w:lang w:eastAsia="zh-CN"/>
              </w:rPr>
              <w:t>RADIUS: EAP start with type tls</w:t>
            </w:r>
            <w:r w:rsidRPr="001826A8">
              <w:rPr>
                <w:rFonts w:ascii="Arial" w:eastAsia="宋体" w:hAnsi="Arial" w:cs="Arial"/>
                <w:b/>
                <w:i/>
                <w:lang w:eastAsia="zh-CN"/>
              </w:rPr>
              <w:t xml:space="preserve">, level=2) step(1/6) </w:t>
            </w:r>
            <w:r w:rsidRPr="001826A8">
              <w:rPr>
                <w:rFonts w:ascii="Arial" w:eastAsia="宋体" w:hAnsi="Arial" w:cs="Arial"/>
                <w:b/>
                <w:i/>
                <w:color w:val="FF0000"/>
                <w:lang w:eastAsia="zh-CN"/>
              </w:rPr>
              <w:t>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EB5C41" w:rsidRDefault="001826A8" w:rsidP="001826A8">
            <w:pPr>
              <w:pStyle w:val="Body"/>
              <w:ind w:leftChars="200" w:left="402"/>
              <w:rPr>
                <w:rFonts w:ascii="Arial" w:eastAsia="宋体" w:hAnsi="Arial" w:cs="Arial"/>
                <w:b/>
                <w:i/>
                <w:lang w:eastAsia="zh-CN"/>
              </w:rPr>
            </w:pPr>
            <w:r w:rsidRPr="00EB5C41">
              <w:rPr>
                <w:rFonts w:ascii="Arial" w:eastAsia="宋体" w:hAnsi="Arial" w:cs="Arial"/>
                <w:b/>
                <w:i/>
                <w:lang w:eastAsia="zh-CN"/>
              </w:rPr>
              <w:t>2012-07-19 07:06:11 debug   capwap: [capwap_itk]: ITK-ct: module(AUTH) in AP(0019:7781:b690) report sta(0024:d7f4:26a8): claim(len=69, received EAP packet (code=2 id=2 len=6) from STA: EAP Reponse-Nak (3), level=2) step(1/5) SUCCESS</w:t>
            </w:r>
          </w:p>
          <w:p w:rsidR="00EB5C41" w:rsidRPr="00EB5C41" w:rsidRDefault="00EB5C41" w:rsidP="00EB5C41">
            <w:pPr>
              <w:pStyle w:val="Body"/>
              <w:ind w:leftChars="200" w:left="402"/>
              <w:rPr>
                <w:rFonts w:ascii="Arial" w:eastAsia="宋体" w:hAnsi="Arial" w:cs="Arial"/>
                <w:b/>
                <w:i/>
                <w:lang w:eastAsia="zh-CN"/>
              </w:rPr>
            </w:pPr>
            <w:r w:rsidRPr="00EB5C41">
              <w:rPr>
                <w:rFonts w:ascii="Arial" w:eastAsia="宋体" w:hAnsi="Arial" w:cs="Arial"/>
                <w:b/>
                <w:i/>
                <w:lang w:eastAsia="zh-CN"/>
              </w:rPr>
              <w:t>……</w:t>
            </w:r>
          </w:p>
          <w:p w:rsidR="001826A8" w:rsidRPr="00EB5C41" w:rsidRDefault="001826A8" w:rsidP="001826A8">
            <w:pPr>
              <w:pStyle w:val="Body"/>
              <w:ind w:leftChars="200" w:left="402"/>
              <w:rPr>
                <w:rFonts w:ascii="Arial" w:eastAsia="宋体" w:hAnsi="Arial" w:cs="Arial"/>
                <w:b/>
                <w:i/>
                <w:lang w:eastAsia="zh-CN"/>
              </w:rPr>
            </w:pPr>
            <w:r w:rsidRPr="00EB5C41">
              <w:rPr>
                <w:rFonts w:ascii="Arial" w:eastAsia="宋体" w:hAnsi="Arial" w:cs="Arial"/>
                <w:b/>
                <w:i/>
                <w:lang w:eastAsia="zh-CN"/>
              </w:rPr>
              <w:t>2012-07-19 07:06:11 debug   capwap: [capwap_itk]: ITK-ct: module(AUTH) in AP(0019:7781:b690) report sta(0024:d7f4:26a8): claim(len=69, Sending EAP Packet to STA: code=1 (EAP-Request) identifier=2 length=6, level=2) step(1/5) SUCCESS</w:t>
            </w:r>
          </w:p>
          <w:p w:rsidR="00EB5C41" w:rsidRPr="00EB5C41" w:rsidRDefault="00EB5C41" w:rsidP="00EB5C41">
            <w:pPr>
              <w:pStyle w:val="Body"/>
              <w:ind w:leftChars="200" w:left="402"/>
              <w:rPr>
                <w:rFonts w:ascii="Arial" w:eastAsia="宋体" w:hAnsi="Arial" w:cs="Arial"/>
                <w:b/>
                <w:i/>
                <w:lang w:eastAsia="zh-CN"/>
              </w:rPr>
            </w:pPr>
            <w:r w:rsidRPr="00EB5C41">
              <w:rPr>
                <w:rFonts w:ascii="Arial" w:eastAsia="宋体" w:hAnsi="Arial" w:cs="Arial"/>
                <w:b/>
                <w:i/>
                <w:lang w:eastAsia="zh-CN"/>
              </w:rPr>
              <w:t>……</w:t>
            </w:r>
          </w:p>
          <w:p w:rsidR="001826A8" w:rsidRPr="00EB5C41" w:rsidRDefault="001826A8" w:rsidP="001826A8">
            <w:pPr>
              <w:pStyle w:val="Body"/>
              <w:ind w:leftChars="200" w:left="402"/>
              <w:rPr>
                <w:rFonts w:ascii="Arial" w:eastAsia="宋体" w:hAnsi="Arial" w:cs="Arial"/>
                <w:b/>
                <w:i/>
                <w:lang w:eastAsia="zh-CN"/>
              </w:rPr>
            </w:pPr>
            <w:r w:rsidRPr="00EB5C41">
              <w:rPr>
                <w:rFonts w:ascii="Arial" w:eastAsia="宋体" w:hAnsi="Arial" w:cs="Arial"/>
                <w:b/>
                <w:i/>
                <w:lang w:eastAsia="zh-CN"/>
              </w:rPr>
              <w:t xml:space="preserve">2012-07-19 07:06:11 debug   capwap: [capwap_itk]: ITK-ct: module(AUTH) in AP(0019:7781:b690) report sta(0024:d7f4:26a8): claim(len=87, Receive message from RADIUS Server: code=11 (Access-Challenge) identifier=167 length=64, </w:t>
            </w:r>
            <w:r w:rsidRPr="00EB5C41">
              <w:rPr>
                <w:rFonts w:ascii="Arial" w:eastAsia="宋体" w:hAnsi="Arial" w:cs="Arial"/>
                <w:b/>
                <w:i/>
                <w:lang w:eastAsia="zh-CN"/>
              </w:rPr>
              <w:lastRenderedPageBreak/>
              <w:t>level=2) step(1/5) SUCCESS</w:t>
            </w:r>
          </w:p>
          <w:p w:rsidR="00EB5C41" w:rsidRPr="00EB5C41" w:rsidRDefault="00EB5C41" w:rsidP="00EB5C41">
            <w:pPr>
              <w:pStyle w:val="Body"/>
              <w:ind w:leftChars="200" w:left="402"/>
              <w:rPr>
                <w:rFonts w:ascii="Arial" w:eastAsia="宋体" w:hAnsi="Arial" w:cs="Arial"/>
                <w:b/>
                <w:i/>
                <w:lang w:eastAsia="zh-CN"/>
              </w:rPr>
            </w:pPr>
            <w:r w:rsidRPr="00EB5C41">
              <w:rPr>
                <w:rFonts w:ascii="Arial" w:eastAsia="宋体" w:hAnsi="Arial" w:cs="Arial"/>
                <w:b/>
                <w:i/>
                <w:lang w:eastAsia="zh-CN"/>
              </w:rPr>
              <w:t>……</w:t>
            </w:r>
          </w:p>
          <w:p w:rsidR="001826A8" w:rsidRPr="00EB5C41" w:rsidRDefault="001826A8" w:rsidP="001826A8">
            <w:pPr>
              <w:pStyle w:val="Body"/>
              <w:ind w:leftChars="200" w:left="402"/>
              <w:rPr>
                <w:rFonts w:ascii="Arial" w:eastAsia="宋体" w:hAnsi="Arial" w:cs="Arial"/>
                <w:b/>
                <w:i/>
                <w:lang w:eastAsia="zh-CN"/>
              </w:rPr>
            </w:pPr>
            <w:r w:rsidRPr="00EB5C41">
              <w:rPr>
                <w:rFonts w:ascii="Arial" w:eastAsia="宋体" w:hAnsi="Arial" w:cs="Arial"/>
                <w:b/>
                <w:i/>
                <w:lang w:eastAsia="zh-CN"/>
              </w:rPr>
              <w:t>2012-07-19 07:06:11 debug   capwap: [capwap_itk]: ITK-ct: module(RADIUS) in AP(0019:7781:b690) report sta(0024:d7f4:26a8): claim(len=33, RADIUS: EAP start with type peap, level=2) step(1/9) 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1826A8" w:rsidRDefault="001826A8" w:rsidP="001826A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96, received EAP packet (code=2 id=1 len=11) from STA: </w:t>
            </w:r>
            <w:r w:rsidRPr="00764BA3">
              <w:rPr>
                <w:rFonts w:ascii="Arial" w:eastAsia="宋体" w:hAnsi="Arial" w:cs="Arial"/>
                <w:b/>
                <w:i/>
                <w:color w:val="FF0000"/>
                <w:lang w:eastAsia="zh-CN"/>
              </w:rPr>
              <w:t>EAP Reponse-Identity</w:t>
            </w:r>
            <w:r w:rsidRPr="001826A8">
              <w:rPr>
                <w:rFonts w:ascii="Arial" w:eastAsia="宋体" w:hAnsi="Arial" w:cs="Arial"/>
                <w:b/>
                <w:i/>
                <w:lang w:eastAsia="zh-CN"/>
              </w:rPr>
              <w:t xml:space="preserve"> (1), STA identity=czhong, level=2) step(1/5) </w:t>
            </w:r>
            <w:r w:rsidRPr="001826A8">
              <w:rPr>
                <w:rFonts w:ascii="Arial" w:eastAsia="宋体" w:hAnsi="Arial" w:cs="Arial"/>
                <w:b/>
                <w:i/>
                <w:color w:val="FF0000"/>
                <w:lang w:eastAsia="zh-CN"/>
              </w:rPr>
              <w:t>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1826A8" w:rsidRDefault="001826A8" w:rsidP="001826A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claim(len=69, Sending EAP Packet to STA: code=1 (</w:t>
            </w:r>
            <w:r w:rsidRPr="00764BA3">
              <w:rPr>
                <w:rFonts w:ascii="Arial" w:eastAsia="宋体" w:hAnsi="Arial" w:cs="Arial"/>
                <w:b/>
                <w:i/>
                <w:color w:val="FF0000"/>
                <w:lang w:eastAsia="zh-CN"/>
              </w:rPr>
              <w:t>EAP-Request</w:t>
            </w:r>
            <w:r w:rsidRPr="001826A8">
              <w:rPr>
                <w:rFonts w:ascii="Arial" w:eastAsia="宋体" w:hAnsi="Arial" w:cs="Arial"/>
                <w:b/>
                <w:i/>
                <w:lang w:eastAsia="zh-CN"/>
              </w:rPr>
              <w:t xml:space="preserve">) identifier=1 length=5, level=2) step(1/5) </w:t>
            </w:r>
            <w:r w:rsidRPr="001826A8">
              <w:rPr>
                <w:rFonts w:ascii="Arial" w:eastAsia="宋体" w:hAnsi="Arial" w:cs="Arial"/>
                <w:b/>
                <w:i/>
                <w:color w:val="FF0000"/>
                <w:lang w:eastAsia="zh-CN"/>
              </w:rPr>
              <w:t>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1826A8" w:rsidRDefault="001826A8" w:rsidP="001826A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29, </w:t>
            </w:r>
            <w:r w:rsidRPr="00764BA3">
              <w:rPr>
                <w:rFonts w:ascii="Arial" w:eastAsia="宋体" w:hAnsi="Arial" w:cs="Arial"/>
                <w:b/>
                <w:i/>
                <w:color w:val="FF0000"/>
                <w:lang w:eastAsia="zh-CN"/>
              </w:rPr>
              <w:t>received EAPOL-Start from STA</w:t>
            </w:r>
            <w:r w:rsidRPr="001826A8">
              <w:rPr>
                <w:rFonts w:ascii="Arial" w:eastAsia="宋体" w:hAnsi="Arial" w:cs="Arial"/>
                <w:b/>
                <w:i/>
                <w:lang w:eastAsia="zh-CN"/>
              </w:rPr>
              <w:t xml:space="preserve">, level=2) step(1/5) </w:t>
            </w:r>
            <w:r w:rsidRPr="001826A8">
              <w:rPr>
                <w:rFonts w:ascii="Arial" w:eastAsia="宋体" w:hAnsi="Arial" w:cs="Arial"/>
                <w:b/>
                <w:i/>
                <w:color w:val="FF0000"/>
                <w:lang w:eastAsia="zh-CN"/>
              </w:rPr>
              <w:t>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EB5C41" w:rsidRDefault="001826A8" w:rsidP="001826A8">
            <w:pPr>
              <w:pStyle w:val="Body"/>
              <w:ind w:leftChars="200" w:left="402"/>
              <w:rPr>
                <w:rFonts w:ascii="Arial" w:eastAsia="宋体" w:hAnsi="Arial" w:cs="Arial"/>
                <w:b/>
                <w:i/>
                <w:lang w:eastAsia="zh-CN"/>
              </w:rPr>
            </w:pPr>
            <w:r w:rsidRPr="00EB5C41">
              <w:rPr>
                <w:rFonts w:ascii="Arial" w:eastAsia="宋体" w:hAnsi="Arial" w:cs="Arial"/>
                <w:b/>
                <w:i/>
                <w:lang w:eastAsia="zh-CN"/>
              </w:rPr>
              <w:t>2012-07-19 07:06:11 debug   capwap: [capwap_itk]: ITK-ct: module(AUTH) in AP(0019:7781:b690) report sta(0024:d7f4:26a8): claim(len=69, Sending EAP Packet to STA: code=1 (EAP-Request) identifier=0 length=5, level=2) step(1/5) 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1826A8" w:rsidRDefault="001826A8" w:rsidP="001826A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43, </w:t>
            </w:r>
            <w:r w:rsidRPr="00764BA3">
              <w:rPr>
                <w:rFonts w:ascii="Arial" w:eastAsia="宋体" w:hAnsi="Arial" w:cs="Arial"/>
                <w:b/>
                <w:i/>
                <w:color w:val="FF0000"/>
                <w:lang w:eastAsia="zh-CN"/>
              </w:rPr>
              <w:t>IEEE802.1X auth is starting</w:t>
            </w:r>
            <w:r w:rsidRPr="001826A8">
              <w:rPr>
                <w:rFonts w:ascii="Arial" w:eastAsia="宋体" w:hAnsi="Arial" w:cs="Arial"/>
                <w:b/>
                <w:i/>
                <w:lang w:eastAsia="zh-CN"/>
              </w:rPr>
              <w:t xml:space="preserve"> (at if=wifi0.1), level=1) step(1/5) </w:t>
            </w:r>
            <w:r w:rsidRPr="001826A8">
              <w:rPr>
                <w:rFonts w:ascii="Arial" w:eastAsia="宋体" w:hAnsi="Arial" w:cs="Arial"/>
                <w:b/>
                <w:i/>
                <w:color w:val="FF0000"/>
                <w:lang w:eastAsia="zh-CN"/>
              </w:rPr>
              <w:t>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1826A8" w:rsidRDefault="001826A8" w:rsidP="001826A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802.11)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44, </w:t>
            </w:r>
            <w:r w:rsidRPr="00764BA3">
              <w:rPr>
                <w:rFonts w:ascii="Arial" w:eastAsia="宋体" w:hAnsi="Arial" w:cs="Arial"/>
                <w:b/>
                <w:i/>
                <w:color w:val="FF0000"/>
                <w:lang w:eastAsia="zh-CN"/>
              </w:rPr>
              <w:t xml:space="preserve">Tx assoc resp </w:t>
            </w:r>
            <w:r w:rsidRPr="001826A8">
              <w:rPr>
                <w:rFonts w:ascii="Arial" w:eastAsia="宋体" w:hAnsi="Arial" w:cs="Arial"/>
                <w:b/>
                <w:i/>
                <w:lang w:eastAsia="zh-CN"/>
              </w:rPr>
              <w:t xml:space="preserve">&lt;accept&gt; (status 0, pwr 15dBm), level=0) step(6/6) </w:t>
            </w:r>
            <w:r w:rsidRPr="001826A8">
              <w:rPr>
                <w:rFonts w:ascii="Arial" w:eastAsia="宋体" w:hAnsi="Arial" w:cs="Arial"/>
                <w:b/>
                <w:i/>
                <w:color w:val="FF0000"/>
                <w:lang w:eastAsia="zh-CN"/>
              </w:rPr>
              <w:t>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1826A8" w:rsidRDefault="001826A8" w:rsidP="001826A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802.11)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24, </w:t>
            </w:r>
            <w:r w:rsidRPr="00764BA3">
              <w:rPr>
                <w:rFonts w:ascii="Arial" w:eastAsia="宋体" w:hAnsi="Arial" w:cs="Arial"/>
                <w:b/>
                <w:i/>
                <w:color w:val="FF0000"/>
                <w:lang w:eastAsia="zh-CN"/>
              </w:rPr>
              <w:t>Rx assoc req</w:t>
            </w:r>
            <w:r w:rsidRPr="001826A8">
              <w:rPr>
                <w:rFonts w:ascii="Arial" w:eastAsia="宋体" w:hAnsi="Arial" w:cs="Arial"/>
                <w:b/>
                <w:i/>
                <w:lang w:eastAsia="zh-CN"/>
              </w:rPr>
              <w:t xml:space="preserve"> (rssi 48dB), level=0) step(5/6) </w:t>
            </w:r>
            <w:r w:rsidRPr="001826A8">
              <w:rPr>
                <w:rFonts w:ascii="Arial" w:eastAsia="宋体" w:hAnsi="Arial" w:cs="Arial"/>
                <w:b/>
                <w:i/>
                <w:color w:val="FF0000"/>
                <w:lang w:eastAsia="zh-CN"/>
              </w:rPr>
              <w:t>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1826A8" w:rsidRDefault="001826A8" w:rsidP="001826A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802.11)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45, </w:t>
            </w:r>
            <w:r w:rsidRPr="00764BA3">
              <w:rPr>
                <w:rFonts w:ascii="Arial" w:eastAsia="宋体" w:hAnsi="Arial" w:cs="Arial"/>
                <w:b/>
                <w:i/>
                <w:color w:val="FF0000"/>
                <w:lang w:eastAsia="zh-CN"/>
              </w:rPr>
              <w:t xml:space="preserve">Tx auth &lt;open&gt; </w:t>
            </w:r>
            <w:r w:rsidRPr="001826A8">
              <w:rPr>
                <w:rFonts w:ascii="Arial" w:eastAsia="宋体" w:hAnsi="Arial" w:cs="Arial"/>
                <w:b/>
                <w:i/>
                <w:lang w:eastAsia="zh-CN"/>
              </w:rPr>
              <w:t xml:space="preserve">(frame 2, status 0, pwr 15dBm), level=0) step(4/6) </w:t>
            </w:r>
            <w:r w:rsidRPr="001826A8">
              <w:rPr>
                <w:rFonts w:ascii="Arial" w:eastAsia="宋体" w:hAnsi="Arial" w:cs="Arial"/>
                <w:b/>
                <w:i/>
                <w:color w:val="FF0000"/>
                <w:lang w:eastAsia="zh-CN"/>
              </w:rPr>
              <w:t>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1826A8" w:rsidRDefault="001826A8" w:rsidP="001826A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802.11)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35, </w:t>
            </w:r>
            <w:r w:rsidRPr="00764BA3">
              <w:rPr>
                <w:rFonts w:ascii="Arial" w:eastAsia="宋体" w:hAnsi="Arial" w:cs="Arial"/>
                <w:b/>
                <w:i/>
                <w:color w:val="FF0000"/>
                <w:lang w:eastAsia="zh-CN"/>
              </w:rPr>
              <w:t>Rx auth &lt;open&gt;</w:t>
            </w:r>
            <w:r w:rsidRPr="001826A8">
              <w:rPr>
                <w:rFonts w:ascii="Arial" w:eastAsia="宋体" w:hAnsi="Arial" w:cs="Arial"/>
                <w:b/>
                <w:i/>
                <w:lang w:eastAsia="zh-CN"/>
              </w:rPr>
              <w:t xml:space="preserve"> (frame 1, rssi 50dB), level=0) step(3/6) </w:t>
            </w:r>
            <w:r w:rsidRPr="001826A8">
              <w:rPr>
                <w:rFonts w:ascii="Arial" w:eastAsia="宋体" w:hAnsi="Arial" w:cs="Arial"/>
                <w:b/>
                <w:i/>
                <w:color w:val="FF0000"/>
                <w:lang w:eastAsia="zh-CN"/>
              </w:rPr>
              <w:t>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1826A8" w:rsidRPr="001826A8" w:rsidRDefault="001826A8" w:rsidP="001826A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802.11)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25, </w:t>
            </w:r>
            <w:r w:rsidRPr="00764BA3">
              <w:rPr>
                <w:rFonts w:ascii="Arial" w:eastAsia="宋体" w:hAnsi="Arial" w:cs="Arial"/>
                <w:b/>
                <w:i/>
                <w:color w:val="FF0000"/>
                <w:lang w:eastAsia="zh-CN"/>
              </w:rPr>
              <w:t>Tx probe resp</w:t>
            </w:r>
            <w:r w:rsidRPr="001826A8">
              <w:rPr>
                <w:rFonts w:ascii="Arial" w:eastAsia="宋体" w:hAnsi="Arial" w:cs="Arial"/>
                <w:b/>
                <w:i/>
                <w:lang w:eastAsia="zh-CN"/>
              </w:rPr>
              <w:t xml:space="preserve"> (pwr 15dBm), level=0) step(2/6) </w:t>
            </w:r>
            <w:r w:rsidRPr="001826A8">
              <w:rPr>
                <w:rFonts w:ascii="Arial" w:eastAsia="宋体" w:hAnsi="Arial" w:cs="Arial"/>
                <w:b/>
                <w:i/>
                <w:color w:val="FF0000"/>
                <w:lang w:eastAsia="zh-CN"/>
              </w:rPr>
              <w:t>SUCCESS</w:t>
            </w:r>
          </w:p>
          <w:p w:rsidR="00EB5C41" w:rsidRDefault="00EB5C41" w:rsidP="00EB5C41">
            <w:pPr>
              <w:pStyle w:val="Body"/>
              <w:ind w:leftChars="200" w:left="402"/>
              <w:rPr>
                <w:rFonts w:ascii="Arial" w:eastAsia="宋体" w:hAnsi="Arial" w:cs="Arial"/>
                <w:b/>
                <w:i/>
                <w:lang w:eastAsia="zh-CN"/>
              </w:rPr>
            </w:pPr>
            <w:r>
              <w:rPr>
                <w:rFonts w:ascii="Arial" w:eastAsia="宋体" w:hAnsi="Arial" w:cs="Arial"/>
                <w:b/>
                <w:i/>
                <w:lang w:eastAsia="zh-CN"/>
              </w:rPr>
              <w:t>……</w:t>
            </w:r>
          </w:p>
          <w:p w:rsidR="00F24873" w:rsidRDefault="001826A8" w:rsidP="001826A8">
            <w:pPr>
              <w:pStyle w:val="Body"/>
              <w:ind w:leftChars="200" w:left="402"/>
              <w:rPr>
                <w:rFonts w:ascii="Arial" w:eastAsia="宋体" w:hAnsi="Arial" w:cs="Arial"/>
                <w:b/>
                <w:i/>
                <w:lang w:eastAsia="zh-CN"/>
              </w:rPr>
            </w:pPr>
            <w:r w:rsidRPr="001826A8">
              <w:rPr>
                <w:rFonts w:ascii="Arial" w:eastAsia="宋体" w:hAnsi="Arial" w:cs="Arial"/>
                <w:b/>
                <w:i/>
                <w:lang w:eastAsia="zh-CN"/>
              </w:rPr>
              <w:t xml:space="preserve">2012-07-19 07:06:11 debug   capwap: [capwap_itk]: ITK-ct: module(802.11) in </w:t>
            </w:r>
            <w:r w:rsidRPr="001826A8">
              <w:rPr>
                <w:rFonts w:ascii="Arial" w:eastAsia="宋体" w:hAnsi="Arial" w:cs="Arial"/>
                <w:b/>
                <w:i/>
                <w:lang w:eastAsia="zh-CN"/>
              </w:rPr>
              <w:lastRenderedPageBreak/>
              <w:t>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34, </w:t>
            </w:r>
            <w:r w:rsidRPr="00764BA3">
              <w:rPr>
                <w:rFonts w:ascii="Arial" w:eastAsia="宋体" w:hAnsi="Arial" w:cs="Arial"/>
                <w:b/>
                <w:i/>
                <w:color w:val="FF0000"/>
                <w:lang w:eastAsia="zh-CN"/>
              </w:rPr>
              <w:t>Rx &lt;unicast&gt; probe req</w:t>
            </w:r>
            <w:r w:rsidRPr="001826A8">
              <w:rPr>
                <w:rFonts w:ascii="Arial" w:eastAsia="宋体" w:hAnsi="Arial" w:cs="Arial"/>
                <w:b/>
                <w:i/>
                <w:lang w:eastAsia="zh-CN"/>
              </w:rPr>
              <w:t xml:space="preserve"> (rssi 47dB), level=2) step(1/6) </w:t>
            </w:r>
            <w:r w:rsidRPr="001826A8">
              <w:rPr>
                <w:rFonts w:ascii="Arial" w:eastAsia="宋体" w:hAnsi="Arial" w:cs="Arial"/>
                <w:b/>
                <w:i/>
                <w:color w:val="FF0000"/>
                <w:lang w:eastAsia="zh-CN"/>
              </w:rPr>
              <w:t>SUCCESS</w:t>
            </w:r>
          </w:p>
          <w:p w:rsidR="005F34BF" w:rsidRDefault="00F24873" w:rsidP="005F34BF">
            <w:pPr>
              <w:pStyle w:val="Body"/>
              <w:ind w:leftChars="200" w:left="402"/>
              <w:rPr>
                <w:rFonts w:ascii="Arial" w:eastAsia="宋体" w:hAnsi="Arial" w:cs="Arial"/>
                <w:b/>
                <w:i/>
                <w:lang w:eastAsia="zh-CN"/>
              </w:rPr>
            </w:pPr>
            <w:r>
              <w:rPr>
                <w:rFonts w:ascii="Arial" w:eastAsia="宋体" w:hAnsi="Arial" w:cs="Arial"/>
                <w:b/>
                <w:i/>
                <w:lang w:eastAsia="zh-CN"/>
              </w:rPr>
              <w:t>……</w:t>
            </w:r>
          </w:p>
          <w:p w:rsidR="005F34BF" w:rsidRPr="002B45CD" w:rsidRDefault="005F34BF" w:rsidP="005F34B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F34BF" w:rsidRDefault="005F34BF" w:rsidP="005F34B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F34BF" w:rsidRPr="00212FBA" w:rsidRDefault="005F34BF" w:rsidP="005F34BF">
            <w:pPr>
              <w:pStyle w:val="Body"/>
              <w:ind w:leftChars="200" w:left="402"/>
              <w:jc w:val="both"/>
              <w:rPr>
                <w:rFonts w:ascii="Arial" w:eastAsia="宋体" w:hAnsi="Arial" w:cs="Arial"/>
                <w:b/>
                <w:i/>
                <w:lang w:eastAsia="zh-CN"/>
              </w:rPr>
            </w:pPr>
            <w:r w:rsidRPr="00212FBA">
              <w:rPr>
                <w:rFonts w:ascii="Arial" w:eastAsia="宋体" w:hAnsi="Arial" w:cs="Arial"/>
                <w:b/>
                <w:i/>
                <w:lang w:eastAsia="zh-CN"/>
              </w:rPr>
              <w:t>AH-81b680#sh st</w:t>
            </w:r>
          </w:p>
          <w:p w:rsidR="005F34BF" w:rsidRPr="00212FBA" w:rsidRDefault="005F34BF" w:rsidP="005F34BF">
            <w:pPr>
              <w:pStyle w:val="Body"/>
              <w:ind w:leftChars="200" w:left="402"/>
              <w:jc w:val="both"/>
              <w:rPr>
                <w:rFonts w:ascii="Arial" w:eastAsia="宋体" w:hAnsi="Arial" w:cs="Arial"/>
                <w:b/>
                <w:i/>
                <w:lang w:eastAsia="zh-CN"/>
              </w:rPr>
            </w:pPr>
            <w:r w:rsidRPr="00212FBA">
              <w:rPr>
                <w:rFonts w:ascii="Arial" w:eastAsia="宋体" w:hAnsi="Arial" w:cs="Arial"/>
                <w:b/>
                <w:i/>
                <w:lang w:eastAsia="zh-CN"/>
              </w:rPr>
              <w:t>Chan=channel number; Pow=Power in dBm;</w:t>
            </w:r>
          </w:p>
          <w:p w:rsidR="005F34BF" w:rsidRPr="00212FBA" w:rsidRDefault="005F34BF" w:rsidP="005F34BF">
            <w:pPr>
              <w:pStyle w:val="Body"/>
              <w:ind w:leftChars="200" w:left="402"/>
              <w:jc w:val="both"/>
              <w:rPr>
                <w:rFonts w:ascii="Arial" w:eastAsia="宋体" w:hAnsi="Arial" w:cs="Arial"/>
                <w:b/>
                <w:i/>
                <w:lang w:eastAsia="zh-CN"/>
              </w:rPr>
            </w:pPr>
            <w:r w:rsidRPr="00212FBA">
              <w:rPr>
                <w:rFonts w:ascii="Arial" w:eastAsia="宋体" w:hAnsi="Arial" w:cs="Arial"/>
                <w:b/>
                <w:i/>
                <w:lang w:eastAsia="zh-CN"/>
              </w:rPr>
              <w:t>A-Mode=Authentication mode; Cipher=Encryption mode;</w:t>
            </w:r>
          </w:p>
          <w:p w:rsidR="005F34BF" w:rsidRPr="00212FBA" w:rsidRDefault="005F34BF" w:rsidP="005F34BF">
            <w:pPr>
              <w:pStyle w:val="Body"/>
              <w:ind w:leftChars="200" w:left="402"/>
              <w:jc w:val="both"/>
              <w:rPr>
                <w:rFonts w:ascii="Arial" w:eastAsia="宋体" w:hAnsi="Arial" w:cs="Arial"/>
                <w:b/>
                <w:i/>
                <w:lang w:eastAsia="zh-CN"/>
              </w:rPr>
            </w:pPr>
            <w:r w:rsidRPr="00212FBA">
              <w:rPr>
                <w:rFonts w:ascii="Arial" w:eastAsia="宋体" w:hAnsi="Arial" w:cs="Arial"/>
                <w:b/>
                <w:i/>
                <w:lang w:eastAsia="zh-CN"/>
              </w:rPr>
              <w:t>A-Time=Associated time; Auth=Authenticated;</w:t>
            </w:r>
          </w:p>
          <w:p w:rsidR="005F34BF" w:rsidRPr="00212FBA" w:rsidRDefault="005F34BF" w:rsidP="005F34BF">
            <w:pPr>
              <w:pStyle w:val="Body"/>
              <w:ind w:leftChars="200" w:left="402"/>
              <w:jc w:val="both"/>
              <w:rPr>
                <w:rFonts w:ascii="Arial" w:eastAsia="宋体" w:hAnsi="Arial" w:cs="Arial"/>
                <w:b/>
                <w:i/>
                <w:lang w:eastAsia="zh-CN"/>
              </w:rPr>
            </w:pPr>
            <w:r w:rsidRPr="00212FBA">
              <w:rPr>
                <w:rFonts w:ascii="Arial" w:eastAsia="宋体" w:hAnsi="Arial" w:cs="Arial"/>
                <w:b/>
                <w:i/>
                <w:lang w:eastAsia="zh-CN"/>
              </w:rPr>
              <w:t>UPID=User profile Identifier; Phymode=Physical mode;</w:t>
            </w:r>
          </w:p>
          <w:p w:rsidR="005F34BF" w:rsidRPr="00212FBA" w:rsidRDefault="005F34BF" w:rsidP="005F34BF">
            <w:pPr>
              <w:pStyle w:val="Body"/>
              <w:ind w:leftChars="200" w:left="402"/>
              <w:jc w:val="both"/>
              <w:rPr>
                <w:rFonts w:ascii="Arial" w:eastAsia="宋体" w:hAnsi="Arial" w:cs="Arial"/>
                <w:b/>
                <w:i/>
                <w:lang w:eastAsia="zh-CN"/>
              </w:rPr>
            </w:pPr>
          </w:p>
          <w:p w:rsidR="005F34BF" w:rsidRPr="00212FBA" w:rsidRDefault="005F34BF" w:rsidP="005F34BF">
            <w:pPr>
              <w:pStyle w:val="Body"/>
              <w:ind w:leftChars="200" w:left="402"/>
              <w:jc w:val="both"/>
              <w:rPr>
                <w:rFonts w:ascii="Arial" w:eastAsia="宋体" w:hAnsi="Arial" w:cs="Arial"/>
                <w:b/>
                <w:i/>
                <w:lang w:eastAsia="zh-CN"/>
              </w:rPr>
            </w:pPr>
            <w:r w:rsidRPr="00212FBA">
              <w:rPr>
                <w:rFonts w:ascii="Arial" w:eastAsia="宋体" w:hAnsi="Arial" w:cs="Arial"/>
                <w:b/>
                <w:i/>
                <w:lang w:eastAsia="zh-CN"/>
              </w:rPr>
              <w:t>Ifname=wifi0.1, Ifindex=14, SSID=zhxu:</w:t>
            </w:r>
          </w:p>
          <w:p w:rsidR="005F34BF" w:rsidRPr="00212FBA" w:rsidRDefault="005F34BF" w:rsidP="005F34BF">
            <w:pPr>
              <w:pStyle w:val="Body"/>
              <w:ind w:leftChars="200" w:left="402"/>
              <w:jc w:val="both"/>
              <w:rPr>
                <w:rFonts w:ascii="Arial" w:eastAsia="宋体" w:hAnsi="Arial" w:cs="Arial"/>
                <w:b/>
                <w:i/>
                <w:lang w:eastAsia="zh-CN"/>
              </w:rPr>
            </w:pPr>
            <w:r w:rsidRPr="00212FBA">
              <w:rPr>
                <w:rFonts w:ascii="Arial" w:eastAsia="宋体" w:hAnsi="Arial" w:cs="Arial"/>
                <w:b/>
                <w:i/>
                <w:lang w:eastAsia="zh-CN"/>
              </w:rPr>
              <w:t>Mac Addr       IP Addr         Chan Tx Rate Rx Rate Pow(SNR)     A-Mode   Cipher  A-Time  VLAN Auth UPID Phymode     SM-PS Chan-width Release             Station-State</w:t>
            </w:r>
          </w:p>
          <w:p w:rsidR="005F34BF" w:rsidRPr="00212FBA" w:rsidRDefault="005F34BF" w:rsidP="005F34BF">
            <w:pPr>
              <w:pStyle w:val="Body"/>
              <w:ind w:leftChars="200" w:left="402"/>
              <w:jc w:val="both"/>
              <w:rPr>
                <w:rFonts w:ascii="Arial" w:eastAsia="宋体" w:hAnsi="Arial" w:cs="Arial"/>
                <w:b/>
                <w:i/>
                <w:lang w:eastAsia="zh-CN"/>
              </w:rPr>
            </w:pPr>
            <w:r w:rsidRPr="00212FBA">
              <w:rPr>
                <w:rFonts w:ascii="Arial" w:eastAsia="宋体" w:hAnsi="Arial" w:cs="Arial"/>
                <w:b/>
                <w:i/>
                <w:lang w:eastAsia="zh-CN"/>
              </w:rPr>
              <w:t>-------------- --------------- ---- ------- ------- --- ---------- -------- -------- ---- ---- ---- ------- --------- ---------- -------</w:t>
            </w:r>
          </w:p>
          <w:p w:rsidR="005F34BF" w:rsidRDefault="005F34BF" w:rsidP="005F34BF">
            <w:pPr>
              <w:pStyle w:val="Body"/>
              <w:ind w:leftChars="200" w:left="402"/>
              <w:jc w:val="both"/>
              <w:rPr>
                <w:rFonts w:ascii="Arial" w:eastAsia="宋体" w:hAnsi="Arial" w:cs="Arial"/>
                <w:b/>
                <w:i/>
                <w:lang w:eastAsia="zh-CN"/>
              </w:rPr>
            </w:pPr>
            <w:r w:rsidRPr="00942573">
              <w:rPr>
                <w:rFonts w:ascii="Arial" w:eastAsia="宋体" w:hAnsi="Arial" w:cs="Arial"/>
                <w:b/>
                <w:i/>
                <w:color w:val="FF0000"/>
                <w:lang w:eastAsia="zh-CN"/>
              </w:rPr>
              <w:t xml:space="preserve">0024:d7f4:26a8 10.155.30.34 </w:t>
            </w:r>
            <w:r w:rsidRPr="00212FBA">
              <w:rPr>
                <w:rFonts w:ascii="Arial" w:eastAsia="宋体" w:hAnsi="Arial" w:cs="Arial"/>
                <w:b/>
                <w:i/>
                <w:lang w:eastAsia="zh-CN"/>
              </w:rPr>
              <w:t xml:space="preserve">      8      1M      1M -48(45)  </w:t>
            </w:r>
            <w:r w:rsidRPr="00942573">
              <w:rPr>
                <w:rFonts w:ascii="Arial" w:eastAsia="宋体" w:hAnsi="Arial" w:cs="Arial"/>
                <w:b/>
                <w:i/>
                <w:color w:val="FF0000"/>
                <w:lang w:eastAsia="zh-CN"/>
              </w:rPr>
              <w:t>wep-8021x      wep</w:t>
            </w:r>
            <w:r w:rsidRPr="00212FBA">
              <w:rPr>
                <w:rFonts w:ascii="Arial" w:eastAsia="宋体" w:hAnsi="Arial" w:cs="Arial"/>
                <w:b/>
                <w:i/>
                <w:lang w:eastAsia="zh-CN"/>
              </w:rPr>
              <w:t xml:space="preserve"> 00:02:18    1  Yes    1   11b/g    static      20MHz      No        data collecting...</w:t>
            </w:r>
          </w:p>
          <w:p w:rsidR="005F34BF" w:rsidRDefault="005F34BF" w:rsidP="002773A1">
            <w:pPr>
              <w:pStyle w:val="Body"/>
              <w:rPr>
                <w:rFonts w:ascii="Arial" w:eastAsia="宋体" w:hAnsi="Arial" w:cs="Arial"/>
                <w:lang w:eastAsia="zh-CN"/>
              </w:rPr>
            </w:pPr>
          </w:p>
          <w:p w:rsidR="009D2E23" w:rsidRDefault="00C320A7" w:rsidP="009D2E23">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9D2E23">
              <w:rPr>
                <w:rFonts w:ascii="Arial" w:eastAsia="宋体" w:hAnsi="Arial" w:cs="Arial" w:hint="eastAsia"/>
                <w:lang w:eastAsia="zh-CN"/>
              </w:rPr>
              <w:t xml:space="preserve"> </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AH-81b680#ping </w:t>
            </w:r>
            <w:r w:rsidRPr="00D23041">
              <w:rPr>
                <w:rFonts w:ascii="Arial" w:eastAsia="宋体" w:hAnsi="Arial" w:cs="Arial"/>
                <w:b/>
                <w:i/>
                <w:color w:val="FF0000"/>
                <w:lang w:eastAsia="zh-CN"/>
              </w:rPr>
              <w:t>10.155.30.34</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PING 10.155.30.34 (10.155.30.34) 56(84) bytes of data.</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1 ttl=64 time=0.217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2 ttl=64 time=0.157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3 ttl=64 time=0.164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4 ttl=64 time=0.156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5 ttl=64 time=0.162 ms</w:t>
            </w:r>
          </w:p>
          <w:p w:rsidR="009D2E23" w:rsidRPr="00D23041" w:rsidRDefault="009D2E23" w:rsidP="009D2E23">
            <w:pPr>
              <w:pStyle w:val="Body"/>
              <w:ind w:leftChars="200" w:left="402"/>
              <w:rPr>
                <w:rFonts w:ascii="Arial" w:eastAsia="宋体" w:hAnsi="Arial" w:cs="Arial"/>
                <w:b/>
                <w:i/>
                <w:lang w:eastAsia="zh-CN"/>
              </w:rPr>
            </w:pP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10.155.30.34 ping statistics ---</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5 packets transmitted, 5 received, </w:t>
            </w:r>
            <w:r w:rsidRPr="00D23041">
              <w:rPr>
                <w:rFonts w:ascii="Arial" w:eastAsia="宋体" w:hAnsi="Arial" w:cs="Arial"/>
                <w:b/>
                <w:i/>
                <w:color w:val="FF0000"/>
                <w:lang w:eastAsia="zh-CN"/>
              </w:rPr>
              <w:t>0% packet loss</w:t>
            </w:r>
            <w:r w:rsidRPr="00D23041">
              <w:rPr>
                <w:rFonts w:ascii="Arial" w:eastAsia="宋体" w:hAnsi="Arial" w:cs="Arial"/>
                <w:b/>
                <w:i/>
                <w:lang w:eastAsia="zh-CN"/>
              </w:rPr>
              <w:t>, time 3999ms</w:t>
            </w:r>
          </w:p>
          <w:p w:rsidR="009D2E23"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rtt min/avg/max/mdev = 0.156/0.171/0.217/0.024 ms</w:t>
            </w:r>
          </w:p>
          <w:p w:rsidR="00C320A7" w:rsidRPr="009D2E23" w:rsidRDefault="00C320A7" w:rsidP="002773A1">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eastAsia="宋体"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Pr>
          <w:lang w:eastAsia="zh-CN"/>
        </w:rPr>
        <w:t>Auth_</w:t>
      </w:r>
      <w:r w:rsidR="009D2E23">
        <w:rPr>
          <w:lang w:eastAsia="zh-CN"/>
        </w:rPr>
        <w:t>3</w:t>
      </w:r>
      <w:r w:rsidR="009D2E23">
        <w:rPr>
          <w:rFonts w:eastAsiaTheme="minorEastAsia" w:hint="eastAsia"/>
          <w:lang w:eastAsia="zh-CN"/>
        </w:rPr>
        <w:t>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395363">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395363">
              <w:rPr>
                <w:rFonts w:ascii="Arial" w:eastAsia="宋体" w:hAnsi="Arial" w:cs="Arial"/>
                <w:lang w:eastAsia="zh-CN"/>
              </w:rPr>
              <w:t>3</w:t>
            </w:r>
            <w:r w:rsidR="009D2E23">
              <w:rPr>
                <w:rFonts w:ascii="Arial" w:eastAsia="宋体" w:hAnsi="Arial" w:cs="Arial" w:hint="eastAsia"/>
                <w:lang w:eastAsia="zh-CN"/>
              </w:rPr>
              <w:t>2</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No</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CE193F"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E193F" w:rsidRPr="002B45CD" w:rsidRDefault="00CE193F"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E193F" w:rsidRPr="002B45CD" w:rsidRDefault="00CE193F" w:rsidP="002773A1">
            <w:pPr>
              <w:pStyle w:val="Body"/>
              <w:jc w:val="both"/>
              <w:rPr>
                <w:rFonts w:ascii="Arial" w:eastAsia="宋体" w:hAnsi="Arial" w:cs="Arial"/>
                <w:lang w:eastAsia="zh-CN"/>
              </w:rPr>
            </w:pPr>
            <w:r>
              <w:rPr>
                <w:rFonts w:ascii="Arial" w:eastAsia="宋体" w:hAnsi="Arial" w:cs="Arial"/>
                <w:lang w:eastAsia="zh-CN"/>
              </w:rPr>
              <w:t>Client get authentication with WEP-802.1X/ WEP-104</w:t>
            </w:r>
            <w:r w:rsidRPr="00C320A7">
              <w:rPr>
                <w:rFonts w:ascii="Arial" w:eastAsia="宋体" w:hAnsi="Arial" w:cs="Arial"/>
                <w:lang w:eastAsia="zh-CN"/>
              </w:rPr>
              <w:t xml:space="preserve">/ </w:t>
            </w:r>
            <w:r>
              <w:rPr>
                <w:rFonts w:ascii="Arial" w:eastAsia="宋体" w:hAnsi="Arial" w:cs="Arial"/>
                <w:lang w:eastAsia="zh-CN"/>
              </w:rPr>
              <w:t>PEAP mode</w:t>
            </w:r>
          </w:p>
        </w:tc>
      </w:tr>
      <w:tr w:rsidR="00CE193F"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E193F" w:rsidRPr="002B45CD" w:rsidRDefault="00CE193F"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E193F" w:rsidRDefault="00CE193F" w:rsidP="002773A1">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WEP-802.1X/ WEP-104</w:t>
            </w:r>
            <w:r w:rsidRPr="00C320A7">
              <w:rPr>
                <w:rFonts w:ascii="Arial" w:eastAsia="宋体" w:hAnsi="Arial" w:cs="Arial"/>
                <w:lang w:eastAsia="zh-CN"/>
              </w:rPr>
              <w:t xml:space="preserve">/ </w:t>
            </w:r>
            <w:r>
              <w:rPr>
                <w:rFonts w:ascii="Arial" w:eastAsia="宋体" w:hAnsi="Arial" w:cs="Arial"/>
                <w:lang w:eastAsia="zh-CN"/>
              </w:rPr>
              <w:t>PEAP auth mode on client</w:t>
            </w:r>
          </w:p>
          <w:p w:rsidR="008F4DFB" w:rsidRPr="00CD286F" w:rsidRDefault="008F4DFB" w:rsidP="008F4DFB">
            <w:pPr>
              <w:pStyle w:val="Body"/>
              <w:ind w:leftChars="200" w:left="402"/>
              <w:jc w:val="both"/>
              <w:rPr>
                <w:rFonts w:ascii="Arial" w:eastAsia="宋体" w:hAnsi="Arial" w:cs="Arial"/>
                <w:b/>
                <w:i/>
                <w:lang w:eastAsia="zh-CN"/>
              </w:rPr>
            </w:pPr>
            <w:r>
              <w:rPr>
                <w:rFonts w:ascii="Arial" w:eastAsia="宋体" w:hAnsi="Arial" w:cs="Arial"/>
                <w:b/>
                <w:i/>
                <w:lang w:eastAsia="zh-CN"/>
              </w:rPr>
              <w:t>User Credentials = Prompt automatically for username and password</w:t>
            </w:r>
          </w:p>
          <w:p w:rsidR="00CE193F" w:rsidRDefault="00CE193F" w:rsidP="002773A1">
            <w:pPr>
              <w:pStyle w:val="Body"/>
              <w:rPr>
                <w:rFonts w:ascii="Arial" w:eastAsia="宋体" w:hAnsi="Arial" w:cs="Arial"/>
                <w:lang w:eastAsia="zh-CN"/>
              </w:rPr>
            </w:pPr>
            <w:r>
              <w:rPr>
                <w:rFonts w:ascii="Arial" w:eastAsia="宋体" w:hAnsi="Arial" w:cs="Arial"/>
                <w:lang w:eastAsia="zh-CN"/>
              </w:rPr>
              <w:t>2) Config the SSID</w:t>
            </w:r>
            <w:r w:rsidRPr="00661D85">
              <w:rPr>
                <w:rFonts w:ascii="Arial" w:eastAsia="宋体" w:hAnsi="Arial" w:cs="Arial"/>
                <w:lang w:eastAsia="zh-CN"/>
              </w:rPr>
              <w:t xml:space="preserve"> with </w:t>
            </w:r>
            <w:r>
              <w:rPr>
                <w:rFonts w:ascii="Arial" w:eastAsia="宋体" w:hAnsi="Arial" w:cs="Arial"/>
                <w:lang w:eastAsia="zh-CN"/>
              </w:rPr>
              <w:t>WEP-802.1X/ WEP-104 auth mode, and the Authentication mode on Radius as TLS/ PEAP/ TTLS/ LEAP supported on AP</w:t>
            </w:r>
          </w:p>
          <w:p w:rsidR="008F4DFB" w:rsidRDefault="008F4DFB" w:rsidP="008F4DFB">
            <w:pPr>
              <w:pStyle w:val="Body"/>
              <w:ind w:leftChars="200" w:left="402"/>
              <w:jc w:val="both"/>
              <w:rPr>
                <w:rFonts w:ascii="Arial" w:eastAsia="宋体" w:hAnsi="Arial" w:cs="Arial"/>
                <w:lang w:eastAsia="zh-CN"/>
              </w:rPr>
            </w:pPr>
            <w:r w:rsidRPr="00CD286F">
              <w:rPr>
                <w:rFonts w:ascii="Arial" w:eastAsia="宋体" w:hAnsi="Arial" w:cs="Arial"/>
                <w:b/>
                <w:i/>
                <w:lang w:eastAsia="zh-CN"/>
              </w:rPr>
              <w:t>user</w:t>
            </w:r>
            <w:r>
              <w:rPr>
                <w:rFonts w:ascii="Arial" w:eastAsia="宋体" w:hAnsi="Arial" w:cs="Arial"/>
                <w:b/>
                <w:i/>
                <w:lang w:eastAsia="zh-CN"/>
              </w:rPr>
              <w:t xml:space="preserve"> = zhxu</w:t>
            </w:r>
            <w:r w:rsidRPr="00CD286F">
              <w:rPr>
                <w:rFonts w:ascii="Arial" w:eastAsia="宋体" w:hAnsi="Arial" w:cs="Arial"/>
                <w:b/>
                <w:i/>
                <w:lang w:eastAsia="zh-CN"/>
              </w:rPr>
              <w:t xml:space="preserve"> / 12345678</w:t>
            </w:r>
          </w:p>
          <w:p w:rsidR="00CE193F" w:rsidRDefault="00CE193F" w:rsidP="002773A1">
            <w:pPr>
              <w:pStyle w:val="Body"/>
              <w:jc w:val="both"/>
              <w:rPr>
                <w:rFonts w:ascii="Arial" w:eastAsia="宋体" w:hAnsi="Arial" w:cs="Arial"/>
                <w:lang w:eastAsia="zh-CN"/>
              </w:rPr>
            </w:pPr>
            <w:r>
              <w:rPr>
                <w:rFonts w:ascii="Arial" w:eastAsia="宋体" w:hAnsi="Arial" w:cs="Arial"/>
                <w:lang w:eastAsia="zh-CN"/>
              </w:rPr>
              <w:lastRenderedPageBreak/>
              <w:t>3) Capwap connection between AP and HM works well</w:t>
            </w:r>
          </w:p>
          <w:p w:rsidR="00CE193F" w:rsidRDefault="00CE193F" w:rsidP="002773A1">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CE193F" w:rsidRDefault="00CE193F" w:rsidP="002773A1">
            <w:pPr>
              <w:pStyle w:val="Body"/>
              <w:jc w:val="both"/>
              <w:rPr>
                <w:rFonts w:ascii="Arial" w:eastAsia="宋体" w:hAnsi="Arial" w:cs="Arial"/>
                <w:lang w:eastAsia="zh-CN"/>
              </w:rPr>
            </w:pPr>
            <w:r>
              <w:rPr>
                <w:rFonts w:ascii="Arial" w:eastAsia="宋体" w:hAnsi="Arial" w:cs="Arial"/>
                <w:lang w:eastAsia="zh-CN"/>
              </w:rPr>
              <w:t>5) Open debug for client monitor</w:t>
            </w:r>
          </w:p>
          <w:p w:rsidR="00CE193F" w:rsidRDefault="00CE193F" w:rsidP="002773A1">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6) Config AP as the radius server</w:t>
            </w:r>
          </w:p>
          <w:p w:rsidR="00217E62" w:rsidRDefault="00217E62" w:rsidP="00217E62">
            <w:pPr>
              <w:pStyle w:val="Body"/>
              <w:jc w:val="both"/>
              <w:rPr>
                <w:rFonts w:ascii="Arial" w:eastAsia="宋体" w:hAnsi="Arial" w:cs="Arial"/>
                <w:lang w:eastAsia="zh-CN"/>
              </w:rPr>
            </w:pPr>
            <w:r>
              <w:rPr>
                <w:rFonts w:ascii="Arial" w:eastAsia="宋体" w:hAnsi="Arial" w:cs="Arial"/>
                <w:lang w:eastAsia="zh-CN"/>
              </w:rPr>
              <w:t>7) Configuration on AP</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AH-81b680#sh ru</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security-object zhxu</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 xml:space="preserve">security-object zhxu security aaa radius-server primary 10.155.30.93 </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 xml:space="preserve">security-object zhxu security aaa radius-server accounting primary 10.155.30.93 </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 xml:space="preserve">security-object zhxu security protocol-suite wep104-8021x rekey-period 600 </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security-object zhxu default-user-profile-attr 1</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ssid zhxu</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ssid zhxu security-object zhxu</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hive Aerohive</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hive Aerohive password ***</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interface wifi0 radio channel 8</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interface wifi0 radio power 20</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interface wifi1 mode access</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interface mgt0 hive Aerohive</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interface wifi0 ssid zhxu</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interface wifi1 ssid zhxu</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system led brightness off</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interface mgt0 ip 10.155.30.93 255.255.255.0</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no interface mgt0 dhcp client</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 xml:space="preserve">ip route net 0.0.0.0 0.0.0.0 gateway 10.155.30.254 </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 xml:space="preserve">config version 44 </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config rollback enable</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snmp location zhxu@floor01</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 xml:space="preserve">aaa radius-server local sta-auth ca-cert Default_CA.pem server-cert Default-Server_cert.pem private-key Default-Server_key.pem </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aaa radius-server local db-type local</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aaa radius-server local enable</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no bonjour-gateway enable</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aaa radius-server local user-group zhxu-UserGroup-1</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 xml:space="preserve">capwap client server name 10.155.31.201 </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capwap client dtls hm-defined-passphrase *** key-id 1</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capwap client vhm-name home</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no capwap client dtls negotiation enable</w:t>
            </w:r>
          </w:p>
          <w:p w:rsidR="007605A8" w:rsidRPr="00217E62"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data-collection enable</w:t>
            </w:r>
          </w:p>
          <w:p w:rsidR="007605A8" w:rsidRDefault="007605A8" w:rsidP="00217E62">
            <w:pPr>
              <w:pStyle w:val="Body"/>
              <w:ind w:leftChars="200" w:left="402"/>
              <w:rPr>
                <w:rFonts w:ascii="Arial" w:eastAsia="宋体" w:hAnsi="Arial" w:cs="Arial"/>
                <w:b/>
                <w:i/>
                <w:lang w:eastAsia="zh-CN"/>
              </w:rPr>
            </w:pPr>
            <w:r w:rsidRPr="00217E62">
              <w:rPr>
                <w:rFonts w:ascii="Arial" w:eastAsia="宋体" w:hAnsi="Arial" w:cs="Arial"/>
                <w:b/>
                <w:i/>
                <w:lang w:eastAsia="zh-CN"/>
              </w:rPr>
              <w:t>user-profile zhxu-UserProfile-vlan1 qos-policy def-user-qos vlan-id 1 attribute 1</w:t>
            </w:r>
          </w:p>
          <w:p w:rsidR="00217E62" w:rsidRPr="002E5707" w:rsidRDefault="00217E62" w:rsidP="00217E62">
            <w:pPr>
              <w:pStyle w:val="Body"/>
              <w:ind w:leftChars="200" w:left="402"/>
              <w:jc w:val="both"/>
              <w:rPr>
                <w:rFonts w:ascii="Arial" w:eastAsia="宋体" w:hAnsi="Arial" w:cs="Arial"/>
                <w:lang w:eastAsia="zh-CN"/>
              </w:rPr>
            </w:pPr>
          </w:p>
        </w:tc>
      </w:tr>
      <w:tr w:rsidR="00CE193F"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E193F" w:rsidRPr="002B45CD" w:rsidRDefault="00CE193F"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E193F" w:rsidRPr="00BD18E4" w:rsidRDefault="00CE193F" w:rsidP="002773A1">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CE193F" w:rsidRPr="00BD18E4" w:rsidRDefault="00CE193F" w:rsidP="002773A1">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CE193F" w:rsidRDefault="00CE193F" w:rsidP="002773A1">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CE193F" w:rsidRDefault="00CE193F" w:rsidP="002773A1">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CE193F" w:rsidRDefault="00CE193F" w:rsidP="002773A1">
            <w:pPr>
              <w:pStyle w:val="Body"/>
              <w:rPr>
                <w:rFonts w:ascii="Arial" w:eastAsia="宋体" w:hAnsi="Arial" w:cs="Arial"/>
                <w:lang w:eastAsia="zh-CN"/>
              </w:rPr>
            </w:pPr>
            <w:r>
              <w:rPr>
                <w:rFonts w:ascii="Arial" w:eastAsia="宋体" w:hAnsi="Arial" w:cs="Arial"/>
                <w:lang w:eastAsia="zh-CN"/>
              </w:rPr>
              <w:t>4) Check the process of client get authentication with WEP-802.1X/ WEP-104</w:t>
            </w:r>
            <w:r w:rsidRPr="00C320A7">
              <w:rPr>
                <w:rFonts w:ascii="Arial" w:eastAsia="宋体" w:hAnsi="Arial" w:cs="Arial"/>
                <w:lang w:eastAsia="zh-CN"/>
              </w:rPr>
              <w:t xml:space="preserve">/ </w:t>
            </w:r>
            <w:r>
              <w:rPr>
                <w:rFonts w:ascii="Arial" w:eastAsia="宋体" w:hAnsi="Arial" w:cs="Arial"/>
                <w:lang w:eastAsia="zh-CN"/>
              </w:rPr>
              <w:t>PEAP mode</w:t>
            </w:r>
          </w:p>
          <w:p w:rsidR="00CE193F" w:rsidRPr="001B3188" w:rsidRDefault="00CE193F" w:rsidP="002773A1">
            <w:pPr>
              <w:pStyle w:val="Body"/>
              <w:jc w:val="both"/>
              <w:rPr>
                <w:rFonts w:ascii="Arial" w:eastAsia="宋体" w:hAnsi="Arial" w:cs="Arial"/>
                <w:lang w:eastAsia="zh-CN"/>
              </w:rPr>
            </w:pPr>
            <w:r>
              <w:rPr>
                <w:rFonts w:ascii="Arial" w:eastAsia="宋体" w:hAnsi="Arial" w:cs="Arial"/>
                <w:lang w:eastAsia="zh-CN"/>
              </w:rPr>
              <w:lastRenderedPageBreak/>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CE193F"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E193F" w:rsidRPr="002B45CD" w:rsidRDefault="00CE193F" w:rsidP="00D300AB">
            <w:pPr>
              <w:jc w:val="both"/>
              <w:rPr>
                <w:rFonts w:ascii="Arial" w:hAnsi="Arial" w:cs="Arial"/>
                <w:color w:val="auto"/>
              </w:rPr>
            </w:pPr>
            <w:r w:rsidRPr="002B45CD">
              <w:rPr>
                <w:rFonts w:ascii="Arial" w:hAnsi="Arial" w:cs="Arial"/>
                <w:color w:val="auto"/>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E193F" w:rsidRDefault="00CE193F" w:rsidP="002773A1">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B33B38" w:rsidRPr="00D676F7" w:rsidRDefault="00B33B38" w:rsidP="00B33B38">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B33B38" w:rsidRPr="00D676F7" w:rsidRDefault="00B33B38" w:rsidP="00B33B38">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B33B38" w:rsidRPr="00D676F7" w:rsidRDefault="00B33B38" w:rsidP="00B33B38">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B33B38" w:rsidRPr="00D676F7" w:rsidRDefault="00B33B38" w:rsidP="00B33B38">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B33B38" w:rsidRPr="00D676F7" w:rsidRDefault="00B33B38" w:rsidP="00B33B38">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B33B38" w:rsidRPr="00D676F7" w:rsidRDefault="00B33B38" w:rsidP="00B33B38">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B33B38" w:rsidRPr="00D676F7" w:rsidRDefault="00B33B38" w:rsidP="00B33B38">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B33B38" w:rsidRPr="00D676F7" w:rsidRDefault="00B33B38" w:rsidP="00B33B38">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B33B38" w:rsidRPr="00D676F7" w:rsidRDefault="00B33B38" w:rsidP="00B33B38">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B33B38" w:rsidRDefault="00B33B38" w:rsidP="002773A1">
            <w:pPr>
              <w:pStyle w:val="Body"/>
              <w:rPr>
                <w:rFonts w:ascii="Arial" w:eastAsia="宋体" w:hAnsi="Arial" w:cs="Arial"/>
                <w:lang w:eastAsia="zh-CN"/>
              </w:rPr>
            </w:pPr>
          </w:p>
          <w:p w:rsidR="00CE193F" w:rsidRDefault="00CE193F" w:rsidP="002773A1">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CE193F" w:rsidRDefault="00CE193F" w:rsidP="002773A1">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CE193F" w:rsidRDefault="00CE193F" w:rsidP="002773A1">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CE193F" w:rsidRDefault="00CE193F" w:rsidP="002773A1">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Pr>
                <w:rFonts w:ascii="Arial" w:eastAsia="宋体" w:hAnsi="Arial" w:cs="Arial"/>
                <w:lang w:eastAsia="zh-CN"/>
              </w:rPr>
              <w:t>WEP-802.1X/ WEP-104</w:t>
            </w:r>
            <w:r w:rsidRPr="00C320A7">
              <w:rPr>
                <w:rFonts w:ascii="Arial" w:eastAsia="宋体" w:hAnsi="Arial" w:cs="Arial"/>
                <w:lang w:eastAsia="zh-CN"/>
              </w:rPr>
              <w:t xml:space="preserve">/ </w:t>
            </w:r>
            <w:r>
              <w:rPr>
                <w:rFonts w:ascii="Arial" w:eastAsia="宋体" w:hAnsi="Arial" w:cs="Arial"/>
                <w:lang w:eastAsia="zh-CN"/>
              </w:rPr>
              <w:t>PEAP mode auth is successful</w:t>
            </w:r>
          </w:p>
          <w:p w:rsidR="00CE193F" w:rsidRDefault="00CE193F" w:rsidP="002773A1">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B33B38" w:rsidRDefault="00B33B38" w:rsidP="00B33B38">
            <w:pPr>
              <w:pStyle w:val="Body"/>
              <w:rPr>
                <w:rFonts w:ascii="Arial" w:eastAsia="宋体" w:hAnsi="Arial" w:cs="Arial"/>
                <w:lang w:eastAsia="zh-CN"/>
              </w:rPr>
            </w:pPr>
          </w:p>
          <w:p w:rsidR="00B33B38" w:rsidRPr="00945C60" w:rsidRDefault="00B33B38" w:rsidP="000D2A37">
            <w:pPr>
              <w:pStyle w:val="Body"/>
              <w:ind w:leftChars="200" w:left="402"/>
              <w:rPr>
                <w:rFonts w:ascii="Arial" w:eastAsia="宋体" w:hAnsi="Arial" w:cs="Arial"/>
                <w:b/>
                <w:i/>
                <w:lang w:eastAsia="zh-CN"/>
              </w:rPr>
            </w:pPr>
            <w:r w:rsidRPr="00945C60">
              <w:rPr>
                <w:rFonts w:ascii="Arial" w:eastAsia="宋体" w:hAnsi="Arial" w:cs="Arial"/>
                <w:b/>
                <w:i/>
                <w:lang w:eastAsia="zh-CN"/>
              </w:rPr>
              <w:t>AH-81b680#sh lo b | i itk</w:t>
            </w:r>
          </w:p>
          <w:p w:rsidR="00B33B38" w:rsidRDefault="00B33B38"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F521F6" w:rsidRDefault="00942573" w:rsidP="000D2A37">
            <w:pPr>
              <w:pStyle w:val="Body"/>
              <w:ind w:leftChars="200" w:left="402"/>
              <w:rPr>
                <w:rFonts w:ascii="Arial" w:eastAsia="宋体" w:hAnsi="Arial" w:cs="Arial"/>
                <w:b/>
                <w:i/>
                <w:lang w:eastAsia="zh-CN"/>
              </w:rPr>
            </w:pPr>
            <w:r w:rsidRPr="00F521F6">
              <w:rPr>
                <w:rFonts w:ascii="Arial" w:eastAsia="宋体" w:hAnsi="Arial" w:cs="Arial"/>
                <w:b/>
                <w:i/>
                <w:lang w:eastAsia="zh-CN"/>
              </w:rPr>
              <w:t>2012-07-19 06:13:39 debug   capwap: [capwap_itk]: ITK-ct: module(AUTH) in AP(0019:7781:b690) report sta(0024:d7f4:26a8): claim(len=55, Authentication is successfully finished (at if=wifi0.1), level=0) step(0/0) SUCCESS</w:t>
            </w:r>
          </w:p>
          <w:p w:rsidR="000D2A37" w:rsidRPr="00F521F6" w:rsidRDefault="000D2A37" w:rsidP="000D2A37">
            <w:pPr>
              <w:pStyle w:val="Body"/>
              <w:ind w:leftChars="200" w:left="402"/>
              <w:rPr>
                <w:rFonts w:ascii="Arial" w:eastAsia="宋体" w:hAnsi="Arial" w:cs="Arial"/>
                <w:b/>
                <w:i/>
                <w:lang w:eastAsia="zh-CN"/>
              </w:rPr>
            </w:pPr>
            <w:r w:rsidRPr="00F521F6">
              <w:rPr>
                <w:rFonts w:ascii="Arial" w:eastAsia="宋体" w:hAnsi="Arial" w:cs="Arial"/>
                <w:b/>
                <w:i/>
                <w:lang w:eastAsia="zh-CN"/>
              </w:rPr>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DHCP)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34, </w:t>
            </w:r>
            <w:r w:rsidRPr="00F521F6">
              <w:rPr>
                <w:rFonts w:ascii="Arial" w:eastAsia="宋体" w:hAnsi="Arial" w:cs="Arial"/>
                <w:b/>
                <w:i/>
                <w:color w:val="FF0000"/>
                <w:lang w:eastAsia="zh-CN"/>
              </w:rPr>
              <w:t>DHCP session</w:t>
            </w:r>
            <w:r w:rsidRPr="00942573">
              <w:rPr>
                <w:rFonts w:ascii="Arial" w:eastAsia="宋体" w:hAnsi="Arial" w:cs="Arial"/>
                <w:b/>
                <w:i/>
                <w:lang w:eastAsia="zh-CN"/>
              </w:rPr>
              <w:t xml:space="preserve"> </w:t>
            </w:r>
            <w:r w:rsidRPr="00F521F6">
              <w:rPr>
                <w:rFonts w:ascii="Arial" w:eastAsia="宋体" w:hAnsi="Arial" w:cs="Arial"/>
                <w:b/>
                <w:i/>
                <w:color w:val="FF0000"/>
                <w:lang w:eastAsia="zh-CN"/>
              </w:rPr>
              <w:t>completed for station</w:t>
            </w:r>
            <w:r w:rsidRPr="00942573">
              <w:rPr>
                <w:rFonts w:ascii="Arial" w:eastAsia="宋体" w:hAnsi="Arial" w:cs="Arial"/>
                <w:b/>
                <w:i/>
                <w:lang w:eastAsia="zh-CN"/>
              </w:rPr>
              <w:t xml:space="preserve">, level=0) step(0/0)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DHCP)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56, DHCP server sent out </w:t>
            </w:r>
            <w:r w:rsidRPr="00F521F6">
              <w:rPr>
                <w:rFonts w:ascii="Arial" w:eastAsia="宋体" w:hAnsi="Arial" w:cs="Arial"/>
                <w:b/>
                <w:i/>
                <w:color w:val="FF0000"/>
                <w:lang w:eastAsia="zh-CN"/>
              </w:rPr>
              <w:t xml:space="preserve">DHCP ACKNOWLEDGE </w:t>
            </w:r>
            <w:r w:rsidRPr="00942573">
              <w:rPr>
                <w:rFonts w:ascii="Arial" w:eastAsia="宋体" w:hAnsi="Arial" w:cs="Arial"/>
                <w:b/>
                <w:i/>
                <w:lang w:eastAsia="zh-CN"/>
              </w:rPr>
              <w:t xml:space="preserve">message to station, level=1) step(4/4)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DHCP)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37, station sent out </w:t>
            </w:r>
            <w:r w:rsidRPr="00F521F6">
              <w:rPr>
                <w:rFonts w:ascii="Arial" w:eastAsia="宋体" w:hAnsi="Arial" w:cs="Arial"/>
                <w:b/>
                <w:i/>
                <w:color w:val="FF0000"/>
                <w:lang w:eastAsia="zh-CN"/>
              </w:rPr>
              <w:t>DHCP REQUEST</w:t>
            </w:r>
            <w:r w:rsidRPr="00942573">
              <w:rPr>
                <w:rFonts w:ascii="Arial" w:eastAsia="宋体" w:hAnsi="Arial" w:cs="Arial"/>
                <w:b/>
                <w:i/>
                <w:lang w:eastAsia="zh-CN"/>
              </w:rPr>
              <w:t xml:space="preserve"> message, level=1) step(3/4)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55, </w:t>
            </w:r>
            <w:r w:rsidRPr="00F521F6">
              <w:rPr>
                <w:rFonts w:ascii="Arial" w:eastAsia="宋体" w:hAnsi="Arial" w:cs="Arial"/>
                <w:b/>
                <w:i/>
                <w:color w:val="FF0000"/>
                <w:lang w:eastAsia="zh-CN"/>
              </w:rPr>
              <w:t>Authentication is successfully finished</w:t>
            </w:r>
            <w:r w:rsidRPr="00942573">
              <w:rPr>
                <w:rFonts w:ascii="Arial" w:eastAsia="宋体" w:hAnsi="Arial" w:cs="Arial"/>
                <w:b/>
                <w:i/>
                <w:lang w:eastAsia="zh-CN"/>
              </w:rPr>
              <w:t xml:space="preserve"> (at if=wifi0.1), level=0) step(0/0)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40, </w:t>
            </w:r>
            <w:r w:rsidRPr="00F521F6">
              <w:rPr>
                <w:rFonts w:ascii="Arial" w:eastAsia="宋体" w:hAnsi="Arial" w:cs="Arial"/>
                <w:b/>
                <w:i/>
                <w:color w:val="FF0000"/>
                <w:lang w:eastAsia="zh-CN"/>
              </w:rPr>
              <w:t>sending DWEP unicast key</w:t>
            </w:r>
            <w:r w:rsidRPr="00942573">
              <w:rPr>
                <w:rFonts w:ascii="Arial" w:eastAsia="宋体" w:hAnsi="Arial" w:cs="Arial"/>
                <w:b/>
                <w:i/>
                <w:lang w:eastAsia="zh-CN"/>
              </w:rPr>
              <w:t xml:space="preserve"> (at if=wifi0.1), level=1) step(4/5)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42, </w:t>
            </w:r>
            <w:r w:rsidRPr="00F521F6">
              <w:rPr>
                <w:rFonts w:ascii="Arial" w:eastAsia="宋体" w:hAnsi="Arial" w:cs="Arial"/>
                <w:b/>
                <w:i/>
                <w:color w:val="FF0000"/>
                <w:lang w:eastAsia="zh-CN"/>
              </w:rPr>
              <w:t>sending DWEP broadcast key</w:t>
            </w:r>
            <w:r w:rsidRPr="00942573">
              <w:rPr>
                <w:rFonts w:ascii="Arial" w:eastAsia="宋体" w:hAnsi="Arial" w:cs="Arial"/>
                <w:b/>
                <w:i/>
                <w:lang w:eastAsia="zh-CN"/>
              </w:rPr>
              <w:t xml:space="preserve"> (at if=wifi0.1), level=1) step(3/5)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 xml:space="preserve">2012-07-19 06:13:39 debug   capwap: [capwap_itk]: ITK-ct: module(AUTH) in </w:t>
            </w:r>
            <w:r w:rsidRPr="00942573">
              <w:rPr>
                <w:rFonts w:ascii="Arial" w:eastAsia="宋体" w:hAnsi="Arial" w:cs="Arial"/>
                <w:b/>
                <w:i/>
                <w:lang w:eastAsia="zh-CN"/>
              </w:rPr>
              <w:lastRenderedPageBreak/>
              <w:t>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claim(len=69, Sending EAP Packet to STA: code=3 (</w:t>
            </w:r>
            <w:r w:rsidRPr="00F521F6">
              <w:rPr>
                <w:rFonts w:ascii="Arial" w:eastAsia="宋体" w:hAnsi="Arial" w:cs="Arial"/>
                <w:b/>
                <w:i/>
                <w:color w:val="FF0000"/>
                <w:lang w:eastAsia="zh-CN"/>
              </w:rPr>
              <w:t>EAP-Success</w:t>
            </w:r>
            <w:r w:rsidRPr="00942573">
              <w:rPr>
                <w:rFonts w:ascii="Arial" w:eastAsia="宋体" w:hAnsi="Arial" w:cs="Arial"/>
                <w:b/>
                <w:i/>
                <w:lang w:eastAsia="zh-CN"/>
              </w:rPr>
              <w:t xml:space="preserve">) identifier=9 length=4, level=2) step(1/5)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45, </w:t>
            </w:r>
            <w:r w:rsidRPr="00F521F6">
              <w:rPr>
                <w:rFonts w:ascii="Arial" w:eastAsia="宋体" w:hAnsi="Arial" w:cs="Arial"/>
                <w:b/>
                <w:i/>
                <w:color w:val="FF0000"/>
                <w:lang w:eastAsia="zh-CN"/>
              </w:rPr>
              <w:t>PMK is got from</w:t>
            </w:r>
            <w:r w:rsidRPr="00942573">
              <w:rPr>
                <w:rFonts w:ascii="Arial" w:eastAsia="宋体" w:hAnsi="Arial" w:cs="Arial"/>
                <w:b/>
                <w:i/>
                <w:lang w:eastAsia="zh-CN"/>
              </w:rPr>
              <w:t xml:space="preserve"> </w:t>
            </w:r>
            <w:r w:rsidRPr="00F521F6">
              <w:rPr>
                <w:rFonts w:ascii="Arial" w:eastAsia="宋体" w:hAnsi="Arial" w:cs="Arial"/>
                <w:b/>
                <w:i/>
                <w:color w:val="FF0000"/>
                <w:lang w:eastAsia="zh-CN"/>
              </w:rPr>
              <w:t xml:space="preserve">RADIUS server </w:t>
            </w:r>
            <w:r w:rsidRPr="00942573">
              <w:rPr>
                <w:rFonts w:ascii="Arial" w:eastAsia="宋体" w:hAnsi="Arial" w:cs="Arial"/>
                <w:b/>
                <w:i/>
                <w:lang w:eastAsia="zh-CN"/>
              </w:rPr>
              <w:t xml:space="preserve">(at if=wifi0.1), level=1) step(2/5)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claim(len=146, Receive message from RADIUS Server: code=2 (</w:t>
            </w:r>
            <w:r w:rsidRPr="00F521F6">
              <w:rPr>
                <w:rFonts w:ascii="Arial" w:eastAsia="宋体" w:hAnsi="Arial" w:cs="Arial"/>
                <w:b/>
                <w:i/>
                <w:color w:val="FF0000"/>
                <w:lang w:eastAsia="zh-CN"/>
              </w:rPr>
              <w:t>Access-Accept</w:t>
            </w:r>
            <w:r w:rsidRPr="00942573">
              <w:rPr>
                <w:rFonts w:ascii="Arial" w:eastAsia="宋体" w:hAnsi="Arial" w:cs="Arial"/>
                <w:b/>
                <w:i/>
                <w:lang w:eastAsia="zh-CN"/>
              </w:rPr>
              <w:t>) identifier=9 length=205  RADIUS_ATTR_TUNNEL_TYPE=10 RADIUS_ATTR_TUNNEL_</w:t>
            </w:r>
            <w:r w:rsidR="00667D52">
              <w:rPr>
                <w:rFonts w:ascii="Arial" w:eastAsia="宋体" w:hAnsi="Arial" w:cs="Arial"/>
                <w:b/>
                <w:i/>
                <w:lang w:eastAsia="zh-CN"/>
              </w:rPr>
              <w:t>MIDDLE</w:t>
            </w:r>
            <w:r w:rsidRPr="00942573">
              <w:rPr>
                <w:rFonts w:ascii="Arial" w:eastAsia="宋体" w:hAnsi="Arial" w:cs="Arial"/>
                <w:b/>
                <w:i/>
                <w:lang w:eastAsia="zh-CN"/>
              </w:rPr>
              <w:t xml:space="preserve">_TYPE=1 RA, level=2) step(1/5)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RADIUS)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62, </w:t>
            </w:r>
            <w:r w:rsidRPr="00F521F6">
              <w:rPr>
                <w:rFonts w:ascii="Arial" w:eastAsia="宋体" w:hAnsi="Arial" w:cs="Arial"/>
                <w:b/>
                <w:i/>
                <w:color w:val="FF0000"/>
                <w:lang w:eastAsia="zh-CN"/>
              </w:rPr>
              <w:t>RADIUS: accepted user</w:t>
            </w:r>
            <w:r w:rsidRPr="00942573">
              <w:rPr>
                <w:rFonts w:ascii="Arial" w:eastAsia="宋体" w:hAnsi="Arial" w:cs="Arial"/>
                <w:b/>
                <w:i/>
                <w:lang w:eastAsia="zh-CN"/>
              </w:rPr>
              <w:t xml:space="preserve"> '</w:t>
            </w:r>
            <w:r w:rsidRPr="00F521F6">
              <w:rPr>
                <w:rFonts w:ascii="Arial" w:eastAsia="宋体" w:hAnsi="Arial" w:cs="Arial"/>
                <w:b/>
                <w:i/>
                <w:color w:val="FF0000"/>
                <w:lang w:eastAsia="zh-CN"/>
              </w:rPr>
              <w:t>zhxu</w:t>
            </w:r>
            <w:r w:rsidRPr="00942573">
              <w:rPr>
                <w:rFonts w:ascii="Arial" w:eastAsia="宋体" w:hAnsi="Arial" w:cs="Arial"/>
                <w:b/>
                <w:i/>
                <w:lang w:eastAsia="zh-CN"/>
              </w:rPr>
              <w:t xml:space="preserve">' through the NAS at 10.155.30.93., level=2) step(0/0)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claim(len=215, Send message to RADIUS Server(10.155.30.93): code=1 (</w:t>
            </w:r>
            <w:r w:rsidRPr="00F521F6">
              <w:rPr>
                <w:rFonts w:ascii="Arial" w:eastAsia="宋体" w:hAnsi="Arial" w:cs="Arial"/>
                <w:b/>
                <w:i/>
                <w:color w:val="FF0000"/>
                <w:lang w:eastAsia="zh-CN"/>
              </w:rPr>
              <w:t>Access-Request</w:t>
            </w:r>
            <w:r w:rsidRPr="00942573">
              <w:rPr>
                <w:rFonts w:ascii="Arial" w:eastAsia="宋体" w:hAnsi="Arial" w:cs="Arial"/>
                <w:b/>
                <w:i/>
                <w:lang w:eastAsia="zh-CN"/>
              </w:rPr>
              <w:t xml:space="preserve">) identifier=9 length=185,  User-Name=zhxu NAS-IP-Address=10.155.30.93 Called-Station-Id=00-19-77-81-B6-90:zhxu Calling-Station-Id=00-24-D7-F4-26-A8, level=2) step(1/5)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72, received EAP packet (code=2 id=9 len=43) from STA: </w:t>
            </w:r>
            <w:r w:rsidRPr="00F521F6">
              <w:rPr>
                <w:rFonts w:ascii="Arial" w:eastAsia="宋体" w:hAnsi="Arial" w:cs="Arial"/>
                <w:b/>
                <w:i/>
                <w:color w:val="FF0000"/>
                <w:lang w:eastAsia="zh-CN"/>
              </w:rPr>
              <w:t>EAP Reponse-PEAP</w:t>
            </w:r>
            <w:r w:rsidRPr="00942573">
              <w:rPr>
                <w:rFonts w:ascii="Arial" w:eastAsia="宋体" w:hAnsi="Arial" w:cs="Arial"/>
                <w:b/>
                <w:i/>
                <w:lang w:eastAsia="zh-CN"/>
              </w:rPr>
              <w:t xml:space="preserve"> (25), level=2) step(1/5)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claim(len=70, Sending EAP Packet to STA: code=1 (</w:t>
            </w:r>
            <w:r w:rsidRPr="00F521F6">
              <w:rPr>
                <w:rFonts w:ascii="Arial" w:eastAsia="宋体" w:hAnsi="Arial" w:cs="Arial"/>
                <w:b/>
                <w:i/>
                <w:color w:val="FF0000"/>
                <w:lang w:eastAsia="zh-CN"/>
              </w:rPr>
              <w:t>EAP-Request</w:t>
            </w:r>
            <w:r w:rsidRPr="00942573">
              <w:rPr>
                <w:rFonts w:ascii="Arial" w:eastAsia="宋体" w:hAnsi="Arial" w:cs="Arial"/>
                <w:b/>
                <w:i/>
                <w:lang w:eastAsia="zh-CN"/>
              </w:rPr>
              <w:t xml:space="preserve">) identifier=9 length=43, level=2) step(1/5)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claim(len=86, Receive message from RADIUS Server: code=11 (</w:t>
            </w:r>
            <w:r w:rsidRPr="00F521F6">
              <w:rPr>
                <w:rFonts w:ascii="Arial" w:eastAsia="宋体" w:hAnsi="Arial" w:cs="Arial"/>
                <w:b/>
                <w:i/>
                <w:color w:val="FF0000"/>
                <w:lang w:eastAsia="zh-CN"/>
              </w:rPr>
              <w:t>Access-Challenge</w:t>
            </w:r>
            <w:r w:rsidRPr="00942573">
              <w:rPr>
                <w:rFonts w:ascii="Arial" w:eastAsia="宋体" w:hAnsi="Arial" w:cs="Arial"/>
                <w:b/>
                <w:i/>
                <w:lang w:eastAsia="zh-CN"/>
              </w:rPr>
              <w:t xml:space="preserve">) identifier=8 length=140, level=2) step(1/5)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RADIUS)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51, </w:t>
            </w:r>
            <w:r w:rsidRPr="00F521F6">
              <w:rPr>
                <w:rFonts w:ascii="Arial" w:eastAsia="宋体" w:hAnsi="Arial" w:cs="Arial"/>
                <w:b/>
                <w:i/>
                <w:color w:val="FF0000"/>
                <w:lang w:eastAsia="zh-CN"/>
              </w:rPr>
              <w:t>RADIUS: PEAP tunneled authentication was successful</w:t>
            </w:r>
            <w:r w:rsidRPr="00942573">
              <w:rPr>
                <w:rFonts w:ascii="Arial" w:eastAsia="宋体" w:hAnsi="Arial" w:cs="Arial"/>
                <w:b/>
                <w:i/>
                <w:lang w:eastAsia="zh-CN"/>
              </w:rPr>
              <w:t xml:space="preserve">, level=2) step(8/9)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claim(len=215, Send message to RADIUS Server(10.155.30.93): code=1 (</w:t>
            </w:r>
            <w:r w:rsidRPr="00F521F6">
              <w:rPr>
                <w:rFonts w:ascii="Arial" w:eastAsia="宋体" w:hAnsi="Arial" w:cs="Arial"/>
                <w:b/>
                <w:i/>
                <w:color w:val="FF0000"/>
                <w:lang w:eastAsia="zh-CN"/>
              </w:rPr>
              <w:t>Access-Request</w:t>
            </w:r>
            <w:r w:rsidRPr="00942573">
              <w:rPr>
                <w:rFonts w:ascii="Arial" w:eastAsia="宋体" w:hAnsi="Arial" w:cs="Arial"/>
                <w:b/>
                <w:i/>
                <w:lang w:eastAsia="zh-CN"/>
              </w:rPr>
              <w:t xml:space="preserve">) identifier=8 length=185,  User-Name=zhxu NAS-IP-Address=10.155.30.93 Called-Station-Id=00-19-77-81-B6-90:zhxu Calling-Station-Id=00-24-D7-F4-26-A8, level=2) </w:t>
            </w:r>
            <w:r w:rsidRPr="00942573">
              <w:rPr>
                <w:rFonts w:ascii="Arial" w:eastAsia="宋体" w:hAnsi="Arial" w:cs="Arial"/>
                <w:b/>
                <w:i/>
                <w:lang w:eastAsia="zh-CN"/>
              </w:rPr>
              <w:lastRenderedPageBreak/>
              <w:t xml:space="preserve">step(1/5)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claim(len=72, received EAP packet (code=2 id=8 len=43) from STA:</w:t>
            </w:r>
            <w:r w:rsidRPr="00F521F6">
              <w:rPr>
                <w:rFonts w:ascii="Arial" w:eastAsia="宋体" w:hAnsi="Arial" w:cs="Arial"/>
                <w:b/>
                <w:i/>
                <w:color w:val="FF0000"/>
                <w:lang w:eastAsia="zh-CN"/>
              </w:rPr>
              <w:t xml:space="preserve"> EAP Reponse-PEAP </w:t>
            </w:r>
            <w:r w:rsidRPr="00942573">
              <w:rPr>
                <w:rFonts w:ascii="Arial" w:eastAsia="宋体" w:hAnsi="Arial" w:cs="Arial"/>
                <w:b/>
                <w:i/>
                <w:lang w:eastAsia="zh-CN"/>
              </w:rPr>
              <w:t xml:space="preserve">(25), level=2) step(1/5)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claim(len=70, Sending EAP Packet to STA: code=1 (</w:t>
            </w:r>
            <w:r w:rsidRPr="00F521F6">
              <w:rPr>
                <w:rFonts w:ascii="Arial" w:eastAsia="宋体" w:hAnsi="Arial" w:cs="Arial"/>
                <w:b/>
                <w:i/>
                <w:color w:val="FF0000"/>
                <w:lang w:eastAsia="zh-CN"/>
              </w:rPr>
              <w:t>EAP-Request</w:t>
            </w:r>
            <w:r w:rsidRPr="00942573">
              <w:rPr>
                <w:rFonts w:ascii="Arial" w:eastAsia="宋体" w:hAnsi="Arial" w:cs="Arial"/>
                <w:b/>
                <w:i/>
                <w:lang w:eastAsia="zh-CN"/>
              </w:rPr>
              <w:t xml:space="preserve">) identifier=8 length=91, level=2) step(1/5)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F521F6" w:rsidRDefault="00942573" w:rsidP="000D2A37">
            <w:pPr>
              <w:pStyle w:val="Body"/>
              <w:ind w:leftChars="200" w:left="402"/>
              <w:rPr>
                <w:rFonts w:ascii="Arial" w:eastAsia="宋体" w:hAnsi="Arial" w:cs="Arial"/>
                <w:b/>
                <w:i/>
                <w:lang w:eastAsia="zh-CN"/>
              </w:rPr>
            </w:pPr>
            <w:r w:rsidRPr="00F521F6">
              <w:rPr>
                <w:rFonts w:ascii="Arial" w:eastAsia="宋体" w:hAnsi="Arial" w:cs="Arial"/>
                <w:b/>
                <w:i/>
                <w:lang w:eastAsia="zh-CN"/>
              </w:rPr>
              <w:t>2012-07-19 06:13:39 debug   capwap: [capwap_itk]: ITK-ct: module(RADIUS) in AP(0019:7781:b690) report sta(0024:d7f4:26a8): claim(len=38, RADIUS: PEAP inner tunneled conversion, level=2) step(7/9) 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RADIUS)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38, </w:t>
            </w:r>
            <w:r w:rsidRPr="00F521F6">
              <w:rPr>
                <w:rFonts w:ascii="Arial" w:eastAsia="宋体" w:hAnsi="Arial" w:cs="Arial"/>
                <w:b/>
                <w:i/>
                <w:color w:val="FF0000"/>
                <w:lang w:eastAsia="zh-CN"/>
              </w:rPr>
              <w:t>RADIUS: PEAP</w:t>
            </w:r>
            <w:r w:rsidRPr="00942573">
              <w:rPr>
                <w:rFonts w:ascii="Arial" w:eastAsia="宋体" w:hAnsi="Arial" w:cs="Arial"/>
                <w:b/>
                <w:i/>
                <w:lang w:eastAsia="zh-CN"/>
              </w:rPr>
              <w:t xml:space="preserve"> </w:t>
            </w:r>
            <w:r w:rsidRPr="00F521F6">
              <w:rPr>
                <w:rFonts w:ascii="Arial" w:eastAsia="宋体" w:hAnsi="Arial" w:cs="Arial"/>
                <w:b/>
                <w:i/>
                <w:color w:val="FF0000"/>
                <w:lang w:eastAsia="zh-CN"/>
              </w:rPr>
              <w:t>inner tunneled conv</w:t>
            </w:r>
            <w:r w:rsidRPr="00942573">
              <w:rPr>
                <w:rFonts w:ascii="Arial" w:eastAsia="宋体" w:hAnsi="Arial" w:cs="Arial"/>
                <w:b/>
                <w:i/>
                <w:lang w:eastAsia="zh-CN"/>
              </w:rPr>
              <w:t xml:space="preserve">ersion, level=2) step(7/9)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RADIUS)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49, </w:t>
            </w:r>
            <w:r w:rsidRPr="00F521F6">
              <w:rPr>
                <w:rFonts w:ascii="Arial" w:eastAsia="宋体" w:hAnsi="Arial" w:cs="Arial"/>
                <w:b/>
                <w:i/>
                <w:color w:val="FF0000"/>
                <w:lang w:eastAsia="zh-CN"/>
              </w:rPr>
              <w:t>RADIUS: SSL negotiation is finished successfully</w:t>
            </w:r>
            <w:r w:rsidRPr="00942573">
              <w:rPr>
                <w:rFonts w:ascii="Arial" w:eastAsia="宋体" w:hAnsi="Arial" w:cs="Arial"/>
                <w:b/>
                <w:i/>
                <w:lang w:eastAsia="zh-CN"/>
              </w:rPr>
              <w:t xml:space="preserve">, level=2) step(6/9)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RADIUS)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35, </w:t>
            </w:r>
            <w:r w:rsidRPr="00F521F6">
              <w:rPr>
                <w:rFonts w:ascii="Arial" w:eastAsia="宋体" w:hAnsi="Arial" w:cs="Arial"/>
                <w:b/>
                <w:i/>
                <w:color w:val="FF0000"/>
                <w:lang w:eastAsia="zh-CN"/>
              </w:rPr>
              <w:t>RADIUS: SSL connection established</w:t>
            </w:r>
            <w:r w:rsidRPr="00942573">
              <w:rPr>
                <w:rFonts w:ascii="Arial" w:eastAsia="宋体" w:hAnsi="Arial" w:cs="Arial"/>
                <w:b/>
                <w:i/>
                <w:lang w:eastAsia="zh-CN"/>
              </w:rPr>
              <w:t xml:space="preserve">, level=2) step(5/9)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RADIUS)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67, </w:t>
            </w:r>
            <w:r w:rsidRPr="00F521F6">
              <w:rPr>
                <w:rFonts w:ascii="Arial" w:eastAsia="宋体" w:hAnsi="Arial" w:cs="Arial"/>
                <w:b/>
                <w:i/>
                <w:color w:val="FF0000"/>
                <w:lang w:eastAsia="zh-CN"/>
              </w:rPr>
              <w:t>RADIUS: SSL negotiation, send server certificate and other message</w:t>
            </w:r>
            <w:r w:rsidRPr="00942573">
              <w:rPr>
                <w:rFonts w:ascii="Arial" w:eastAsia="宋体" w:hAnsi="Arial" w:cs="Arial"/>
                <w:b/>
                <w:i/>
                <w:lang w:eastAsia="zh-CN"/>
              </w:rPr>
              <w:t xml:space="preserve">, level=2) step(3/9)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RADIUS)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54, </w:t>
            </w:r>
            <w:r w:rsidRPr="00F521F6">
              <w:rPr>
                <w:rFonts w:ascii="Arial" w:eastAsia="宋体" w:hAnsi="Arial" w:cs="Arial"/>
                <w:b/>
                <w:i/>
                <w:color w:val="FF0000"/>
                <w:lang w:eastAsia="zh-CN"/>
              </w:rPr>
              <w:t>RADIUS: SSL negotiation, receive client hello message</w:t>
            </w:r>
            <w:r w:rsidRPr="00942573">
              <w:rPr>
                <w:rFonts w:ascii="Arial" w:eastAsia="宋体" w:hAnsi="Arial" w:cs="Arial"/>
                <w:b/>
                <w:i/>
                <w:lang w:eastAsia="zh-CN"/>
              </w:rPr>
              <w:t xml:space="preserve">, level=2) step(2/9)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RADIUS)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33, </w:t>
            </w:r>
            <w:r w:rsidRPr="00F521F6">
              <w:rPr>
                <w:rFonts w:ascii="Arial" w:eastAsia="宋体" w:hAnsi="Arial" w:cs="Arial"/>
                <w:b/>
                <w:i/>
                <w:color w:val="FF0000"/>
                <w:lang w:eastAsia="zh-CN"/>
              </w:rPr>
              <w:t>RADIUS: EAP start with type peap</w:t>
            </w:r>
            <w:r w:rsidRPr="00942573">
              <w:rPr>
                <w:rFonts w:ascii="Arial" w:eastAsia="宋体" w:hAnsi="Arial" w:cs="Arial"/>
                <w:b/>
                <w:i/>
                <w:lang w:eastAsia="zh-CN"/>
              </w:rPr>
              <w:t xml:space="preserve">, level=2) step(1/9)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93, received EAP packet (code=2 id=1 len=9) from STA: </w:t>
            </w:r>
            <w:r w:rsidRPr="00F521F6">
              <w:rPr>
                <w:rFonts w:ascii="Arial" w:eastAsia="宋体" w:hAnsi="Arial" w:cs="Arial"/>
                <w:b/>
                <w:i/>
                <w:color w:val="FF0000"/>
                <w:lang w:eastAsia="zh-CN"/>
              </w:rPr>
              <w:t>EAP Reponse-Identity</w:t>
            </w:r>
            <w:r w:rsidRPr="00942573">
              <w:rPr>
                <w:rFonts w:ascii="Arial" w:eastAsia="宋体" w:hAnsi="Arial" w:cs="Arial"/>
                <w:b/>
                <w:i/>
                <w:lang w:eastAsia="zh-CN"/>
              </w:rPr>
              <w:t xml:space="preserve"> (1), STA identity=zhxu, level=2) step(1/5)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3 debug   capwap: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claim(len=69, Sending EAP Packet to STA: code=1 (</w:t>
            </w:r>
            <w:r w:rsidRPr="00F521F6">
              <w:rPr>
                <w:rFonts w:ascii="Arial" w:eastAsia="宋体" w:hAnsi="Arial" w:cs="Arial"/>
                <w:b/>
                <w:i/>
                <w:color w:val="FF0000"/>
                <w:lang w:eastAsia="zh-CN"/>
              </w:rPr>
              <w:t>EAP-Request</w:t>
            </w:r>
            <w:r w:rsidRPr="00942573">
              <w:rPr>
                <w:rFonts w:ascii="Arial" w:eastAsia="宋体" w:hAnsi="Arial" w:cs="Arial"/>
                <w:b/>
                <w:i/>
                <w:lang w:eastAsia="zh-CN"/>
              </w:rPr>
              <w:t xml:space="preserve">) identifier=1 length=5, level=2) step(1/5)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lastRenderedPageBreak/>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capwap_itk]: ITK: Send capwap-event(type=4, cookie=327272, len=65)</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3 debug   capwap: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claim(len=29,</w:t>
            </w:r>
            <w:r w:rsidRPr="00F521F6">
              <w:rPr>
                <w:rFonts w:ascii="Arial" w:eastAsia="宋体" w:hAnsi="Arial" w:cs="Arial"/>
                <w:b/>
                <w:i/>
                <w:color w:val="FF0000"/>
                <w:lang w:eastAsia="zh-CN"/>
              </w:rPr>
              <w:t xml:space="preserve"> received EAPOL-Start from STA</w:t>
            </w:r>
            <w:r w:rsidRPr="00942573">
              <w:rPr>
                <w:rFonts w:ascii="Arial" w:eastAsia="宋体" w:hAnsi="Arial" w:cs="Arial"/>
                <w:b/>
                <w:i/>
                <w:lang w:eastAsia="zh-CN"/>
              </w:rPr>
              <w:t xml:space="preserve">, level=2) step(1/5)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0D2A37" w:rsidRDefault="00942573" w:rsidP="000D2A37">
            <w:pPr>
              <w:pStyle w:val="Body"/>
              <w:ind w:leftChars="200" w:left="402"/>
              <w:rPr>
                <w:rFonts w:ascii="Arial" w:eastAsia="宋体" w:hAnsi="Arial" w:cs="Arial"/>
                <w:b/>
                <w:i/>
                <w:lang w:eastAsia="zh-CN"/>
              </w:rPr>
            </w:pPr>
            <w:r w:rsidRPr="000D2A37">
              <w:rPr>
                <w:rFonts w:ascii="Arial" w:eastAsia="宋体" w:hAnsi="Arial" w:cs="Arial"/>
                <w:b/>
                <w:i/>
                <w:lang w:eastAsia="zh-CN"/>
              </w:rPr>
              <w:t>2012-07-19 06:13:33 debug   capwap: [capwap_itk]: ITK-ct: module(AUTH) in AP(0019:7781:b690) report sta(0024:d7f4:26a8): claim(len=69, Sending EAP Packet to STA: code=1 (EAP-Request) identifier=0 length=5, level=2) step(1/5) 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3 debug   capwap: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43, </w:t>
            </w:r>
            <w:r w:rsidRPr="00F521F6">
              <w:rPr>
                <w:rFonts w:ascii="Arial" w:eastAsia="宋体" w:hAnsi="Arial" w:cs="Arial"/>
                <w:b/>
                <w:i/>
                <w:color w:val="FF0000"/>
                <w:lang w:eastAsia="zh-CN"/>
              </w:rPr>
              <w:t>IEEE802.1X auth is starting</w:t>
            </w:r>
            <w:r w:rsidRPr="00942573">
              <w:rPr>
                <w:rFonts w:ascii="Arial" w:eastAsia="宋体" w:hAnsi="Arial" w:cs="Arial"/>
                <w:b/>
                <w:i/>
                <w:lang w:eastAsia="zh-CN"/>
              </w:rPr>
              <w:t xml:space="preserve"> (at if=wifi0.1), level=1) step(1/5)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3 debug   capwap: [capwap_itk]: ITK-ct: module(802.11)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44, </w:t>
            </w:r>
            <w:r w:rsidRPr="00F521F6">
              <w:rPr>
                <w:rFonts w:ascii="Arial" w:eastAsia="宋体" w:hAnsi="Arial" w:cs="Arial"/>
                <w:b/>
                <w:i/>
                <w:color w:val="FF0000"/>
                <w:lang w:eastAsia="zh-CN"/>
              </w:rPr>
              <w:t xml:space="preserve">Tx assoc resp </w:t>
            </w:r>
            <w:r w:rsidRPr="00942573">
              <w:rPr>
                <w:rFonts w:ascii="Arial" w:eastAsia="宋体" w:hAnsi="Arial" w:cs="Arial"/>
                <w:b/>
                <w:i/>
                <w:lang w:eastAsia="zh-CN"/>
              </w:rPr>
              <w:t xml:space="preserve">&lt;accept&gt; (status 0, pwr 15dBm), level=0) step(6/6)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3 debug   capwap: [capwap_itk]: ITK-ct: module(802.11)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24, </w:t>
            </w:r>
            <w:r w:rsidRPr="00F521F6">
              <w:rPr>
                <w:rFonts w:ascii="Arial" w:eastAsia="宋体" w:hAnsi="Arial" w:cs="Arial"/>
                <w:b/>
                <w:i/>
                <w:color w:val="FF0000"/>
                <w:lang w:eastAsia="zh-CN"/>
              </w:rPr>
              <w:t>Rx assoc req</w:t>
            </w:r>
            <w:r w:rsidRPr="00942573">
              <w:rPr>
                <w:rFonts w:ascii="Arial" w:eastAsia="宋体" w:hAnsi="Arial" w:cs="Arial"/>
                <w:b/>
                <w:i/>
                <w:lang w:eastAsia="zh-CN"/>
              </w:rPr>
              <w:t xml:space="preserve"> (rssi 47dB), level=0) step(5/6)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3 debug   capwap: [capwap_itk]: ITK-ct: module(802.11)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45, </w:t>
            </w:r>
            <w:r w:rsidRPr="00F521F6">
              <w:rPr>
                <w:rFonts w:ascii="Arial" w:eastAsia="宋体" w:hAnsi="Arial" w:cs="Arial"/>
                <w:b/>
                <w:i/>
                <w:color w:val="FF0000"/>
                <w:lang w:eastAsia="zh-CN"/>
              </w:rPr>
              <w:t xml:space="preserve">Tx auth &lt;open&gt; </w:t>
            </w:r>
            <w:r w:rsidRPr="00942573">
              <w:rPr>
                <w:rFonts w:ascii="Arial" w:eastAsia="宋体" w:hAnsi="Arial" w:cs="Arial"/>
                <w:b/>
                <w:i/>
                <w:lang w:eastAsia="zh-CN"/>
              </w:rPr>
              <w:t xml:space="preserve">(frame 2, status 0, pwr 15dBm), level=0) step(4/6)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3 debug   capwap: [capwap_itk]: ITK-ct: module(802.11)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35, </w:t>
            </w:r>
            <w:r w:rsidRPr="00F521F6">
              <w:rPr>
                <w:rFonts w:ascii="Arial" w:eastAsia="宋体" w:hAnsi="Arial" w:cs="Arial"/>
                <w:b/>
                <w:i/>
                <w:color w:val="FF0000"/>
                <w:lang w:eastAsia="zh-CN"/>
              </w:rPr>
              <w:t xml:space="preserve">Rx auth &lt;open&gt; </w:t>
            </w:r>
            <w:r w:rsidRPr="00942573">
              <w:rPr>
                <w:rFonts w:ascii="Arial" w:eastAsia="宋体" w:hAnsi="Arial" w:cs="Arial"/>
                <w:b/>
                <w:i/>
                <w:lang w:eastAsia="zh-CN"/>
              </w:rPr>
              <w:t xml:space="preserve">(frame 1, rssi 53dB), level=0) step(3/6)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942573" w:rsidRPr="00942573"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3 debug   capwap: [capwap_itk]: ITK-ct: module(802.11)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25, </w:t>
            </w:r>
            <w:r w:rsidRPr="00F521F6">
              <w:rPr>
                <w:rFonts w:ascii="Arial" w:eastAsia="宋体" w:hAnsi="Arial" w:cs="Arial"/>
                <w:b/>
                <w:i/>
                <w:color w:val="FF0000"/>
                <w:lang w:eastAsia="zh-CN"/>
              </w:rPr>
              <w:t xml:space="preserve">Tx probe resp </w:t>
            </w:r>
            <w:r w:rsidRPr="00942573">
              <w:rPr>
                <w:rFonts w:ascii="Arial" w:eastAsia="宋体" w:hAnsi="Arial" w:cs="Arial"/>
                <w:b/>
                <w:i/>
                <w:lang w:eastAsia="zh-CN"/>
              </w:rPr>
              <w:t xml:space="preserve">(pwr 15dBm), level=0) step(2/6)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212FBA" w:rsidRDefault="00942573" w:rsidP="000D2A37">
            <w:pPr>
              <w:pStyle w:val="Body"/>
              <w:ind w:leftChars="200" w:left="402"/>
              <w:rPr>
                <w:rFonts w:ascii="Arial" w:eastAsia="宋体" w:hAnsi="Arial" w:cs="Arial"/>
                <w:b/>
                <w:i/>
                <w:lang w:eastAsia="zh-CN"/>
              </w:rPr>
            </w:pPr>
            <w:r w:rsidRPr="00942573">
              <w:rPr>
                <w:rFonts w:ascii="Arial" w:eastAsia="宋体" w:hAnsi="Arial" w:cs="Arial"/>
                <w:b/>
                <w:i/>
                <w:lang w:eastAsia="zh-CN"/>
              </w:rPr>
              <w:t>2012-07-19 06:13:33 debug   capwap: [capwap_itk]: ITK-ct: module(802.11)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claim(len=34,</w:t>
            </w:r>
            <w:r w:rsidRPr="00F521F6">
              <w:rPr>
                <w:rFonts w:ascii="Arial" w:eastAsia="宋体" w:hAnsi="Arial" w:cs="Arial"/>
                <w:b/>
                <w:i/>
                <w:color w:val="FF0000"/>
                <w:lang w:eastAsia="zh-CN"/>
              </w:rPr>
              <w:t xml:space="preserve"> Rx &lt;unicast&gt; probe req</w:t>
            </w:r>
            <w:r w:rsidRPr="00942573">
              <w:rPr>
                <w:rFonts w:ascii="Arial" w:eastAsia="宋体" w:hAnsi="Arial" w:cs="Arial"/>
                <w:b/>
                <w:i/>
                <w:lang w:eastAsia="zh-CN"/>
              </w:rPr>
              <w:t xml:space="preserve"> (rssi 46dB), level=2) step(1/6) </w:t>
            </w:r>
            <w:r w:rsidRPr="00942573">
              <w:rPr>
                <w:rFonts w:ascii="Arial" w:eastAsia="宋体" w:hAnsi="Arial" w:cs="Arial"/>
                <w:b/>
                <w:i/>
                <w:color w:val="FF0000"/>
                <w:lang w:eastAsia="zh-CN"/>
              </w:rPr>
              <w:t>SUCCESS</w:t>
            </w:r>
          </w:p>
          <w:p w:rsidR="000D2A37" w:rsidRDefault="000D2A37" w:rsidP="000D2A37">
            <w:pPr>
              <w:pStyle w:val="Body"/>
              <w:ind w:leftChars="200" w:left="402"/>
              <w:rPr>
                <w:rFonts w:ascii="Arial" w:eastAsia="宋体" w:hAnsi="Arial" w:cs="Arial"/>
                <w:b/>
                <w:i/>
                <w:lang w:eastAsia="zh-CN"/>
              </w:rPr>
            </w:pPr>
            <w:r>
              <w:rPr>
                <w:rFonts w:ascii="Arial" w:eastAsia="宋体" w:hAnsi="Arial" w:cs="Arial"/>
                <w:b/>
                <w:i/>
                <w:lang w:eastAsia="zh-CN"/>
              </w:rPr>
              <w:t>……</w:t>
            </w:r>
          </w:p>
          <w:p w:rsidR="00212FBA" w:rsidRPr="002B45CD" w:rsidRDefault="00212FBA" w:rsidP="00212FBA">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12FBA" w:rsidRDefault="00212FBA" w:rsidP="00212FBA">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12FBA" w:rsidRPr="00212FBA" w:rsidRDefault="00212FBA" w:rsidP="00212FBA">
            <w:pPr>
              <w:pStyle w:val="Body"/>
              <w:ind w:leftChars="200" w:left="402"/>
              <w:jc w:val="both"/>
              <w:rPr>
                <w:rFonts w:ascii="Arial" w:eastAsia="宋体" w:hAnsi="Arial" w:cs="Arial"/>
                <w:b/>
                <w:i/>
                <w:lang w:eastAsia="zh-CN"/>
              </w:rPr>
            </w:pPr>
            <w:r w:rsidRPr="00212FBA">
              <w:rPr>
                <w:rFonts w:ascii="Arial" w:eastAsia="宋体" w:hAnsi="Arial" w:cs="Arial"/>
                <w:b/>
                <w:i/>
                <w:lang w:eastAsia="zh-CN"/>
              </w:rPr>
              <w:t>AH-81b680#sh st</w:t>
            </w:r>
          </w:p>
          <w:p w:rsidR="00212FBA" w:rsidRPr="00212FBA" w:rsidRDefault="00212FBA" w:rsidP="00212FBA">
            <w:pPr>
              <w:pStyle w:val="Body"/>
              <w:ind w:leftChars="200" w:left="402"/>
              <w:jc w:val="both"/>
              <w:rPr>
                <w:rFonts w:ascii="Arial" w:eastAsia="宋体" w:hAnsi="Arial" w:cs="Arial"/>
                <w:b/>
                <w:i/>
                <w:lang w:eastAsia="zh-CN"/>
              </w:rPr>
            </w:pPr>
            <w:r w:rsidRPr="00212FBA">
              <w:rPr>
                <w:rFonts w:ascii="Arial" w:eastAsia="宋体" w:hAnsi="Arial" w:cs="Arial"/>
                <w:b/>
                <w:i/>
                <w:lang w:eastAsia="zh-CN"/>
              </w:rPr>
              <w:t>Chan=channel number; Pow=Power in dBm;</w:t>
            </w:r>
          </w:p>
          <w:p w:rsidR="00212FBA" w:rsidRPr="00212FBA" w:rsidRDefault="00212FBA" w:rsidP="00212FBA">
            <w:pPr>
              <w:pStyle w:val="Body"/>
              <w:ind w:leftChars="200" w:left="402"/>
              <w:jc w:val="both"/>
              <w:rPr>
                <w:rFonts w:ascii="Arial" w:eastAsia="宋体" w:hAnsi="Arial" w:cs="Arial"/>
                <w:b/>
                <w:i/>
                <w:lang w:eastAsia="zh-CN"/>
              </w:rPr>
            </w:pPr>
            <w:r w:rsidRPr="00212FBA">
              <w:rPr>
                <w:rFonts w:ascii="Arial" w:eastAsia="宋体" w:hAnsi="Arial" w:cs="Arial"/>
                <w:b/>
                <w:i/>
                <w:lang w:eastAsia="zh-CN"/>
              </w:rPr>
              <w:t>A-Mode=Authentication mode; Cipher=Encryption mode;</w:t>
            </w:r>
          </w:p>
          <w:p w:rsidR="00212FBA" w:rsidRPr="00212FBA" w:rsidRDefault="00212FBA" w:rsidP="00212FBA">
            <w:pPr>
              <w:pStyle w:val="Body"/>
              <w:ind w:leftChars="200" w:left="402"/>
              <w:jc w:val="both"/>
              <w:rPr>
                <w:rFonts w:ascii="Arial" w:eastAsia="宋体" w:hAnsi="Arial" w:cs="Arial"/>
                <w:b/>
                <w:i/>
                <w:lang w:eastAsia="zh-CN"/>
              </w:rPr>
            </w:pPr>
            <w:r w:rsidRPr="00212FBA">
              <w:rPr>
                <w:rFonts w:ascii="Arial" w:eastAsia="宋体" w:hAnsi="Arial" w:cs="Arial"/>
                <w:b/>
                <w:i/>
                <w:lang w:eastAsia="zh-CN"/>
              </w:rPr>
              <w:t>A-Time=Associated time; Auth=Authenticated;</w:t>
            </w:r>
          </w:p>
          <w:p w:rsidR="00212FBA" w:rsidRPr="00212FBA" w:rsidRDefault="00212FBA" w:rsidP="00212FBA">
            <w:pPr>
              <w:pStyle w:val="Body"/>
              <w:ind w:leftChars="200" w:left="402"/>
              <w:jc w:val="both"/>
              <w:rPr>
                <w:rFonts w:ascii="Arial" w:eastAsia="宋体" w:hAnsi="Arial" w:cs="Arial"/>
                <w:b/>
                <w:i/>
                <w:lang w:eastAsia="zh-CN"/>
              </w:rPr>
            </w:pPr>
            <w:r w:rsidRPr="00212FBA">
              <w:rPr>
                <w:rFonts w:ascii="Arial" w:eastAsia="宋体" w:hAnsi="Arial" w:cs="Arial"/>
                <w:b/>
                <w:i/>
                <w:lang w:eastAsia="zh-CN"/>
              </w:rPr>
              <w:t>UPID=User profile Identifier; Phymode=Physical mode;</w:t>
            </w:r>
          </w:p>
          <w:p w:rsidR="00212FBA" w:rsidRPr="00212FBA" w:rsidRDefault="00212FBA" w:rsidP="00212FBA">
            <w:pPr>
              <w:pStyle w:val="Body"/>
              <w:ind w:leftChars="200" w:left="402"/>
              <w:jc w:val="both"/>
              <w:rPr>
                <w:rFonts w:ascii="Arial" w:eastAsia="宋体" w:hAnsi="Arial" w:cs="Arial"/>
                <w:b/>
                <w:i/>
                <w:lang w:eastAsia="zh-CN"/>
              </w:rPr>
            </w:pPr>
          </w:p>
          <w:p w:rsidR="00212FBA" w:rsidRPr="00212FBA" w:rsidRDefault="00212FBA" w:rsidP="00212FBA">
            <w:pPr>
              <w:pStyle w:val="Body"/>
              <w:ind w:leftChars="200" w:left="402"/>
              <w:jc w:val="both"/>
              <w:rPr>
                <w:rFonts w:ascii="Arial" w:eastAsia="宋体" w:hAnsi="Arial" w:cs="Arial"/>
                <w:b/>
                <w:i/>
                <w:lang w:eastAsia="zh-CN"/>
              </w:rPr>
            </w:pPr>
            <w:r w:rsidRPr="00212FBA">
              <w:rPr>
                <w:rFonts w:ascii="Arial" w:eastAsia="宋体" w:hAnsi="Arial" w:cs="Arial"/>
                <w:b/>
                <w:i/>
                <w:lang w:eastAsia="zh-CN"/>
              </w:rPr>
              <w:t>Ifname=wifi0.1, Ifindex=14, SSID=zhxu:</w:t>
            </w:r>
          </w:p>
          <w:p w:rsidR="00212FBA" w:rsidRPr="00212FBA" w:rsidRDefault="00212FBA" w:rsidP="00212FBA">
            <w:pPr>
              <w:pStyle w:val="Body"/>
              <w:ind w:leftChars="200" w:left="402"/>
              <w:jc w:val="both"/>
              <w:rPr>
                <w:rFonts w:ascii="Arial" w:eastAsia="宋体" w:hAnsi="Arial" w:cs="Arial"/>
                <w:b/>
                <w:i/>
                <w:lang w:eastAsia="zh-CN"/>
              </w:rPr>
            </w:pPr>
            <w:r w:rsidRPr="00212FBA">
              <w:rPr>
                <w:rFonts w:ascii="Arial" w:eastAsia="宋体" w:hAnsi="Arial" w:cs="Arial"/>
                <w:b/>
                <w:i/>
                <w:lang w:eastAsia="zh-CN"/>
              </w:rPr>
              <w:t xml:space="preserve">Mac Addr       IP Addr         Chan Tx Rate Rx Rate Pow(SNR)     A-Mode   Cipher  A-Time  VLAN Auth UPID Phymode     SM-PS Chan-width Release             </w:t>
            </w:r>
            <w:r w:rsidRPr="00212FBA">
              <w:rPr>
                <w:rFonts w:ascii="Arial" w:eastAsia="宋体" w:hAnsi="Arial" w:cs="Arial"/>
                <w:b/>
                <w:i/>
                <w:lang w:eastAsia="zh-CN"/>
              </w:rPr>
              <w:lastRenderedPageBreak/>
              <w:t>Station-State</w:t>
            </w:r>
          </w:p>
          <w:p w:rsidR="00212FBA" w:rsidRPr="00212FBA" w:rsidRDefault="00212FBA" w:rsidP="00212FBA">
            <w:pPr>
              <w:pStyle w:val="Body"/>
              <w:ind w:leftChars="200" w:left="402"/>
              <w:jc w:val="both"/>
              <w:rPr>
                <w:rFonts w:ascii="Arial" w:eastAsia="宋体" w:hAnsi="Arial" w:cs="Arial"/>
                <w:b/>
                <w:i/>
                <w:lang w:eastAsia="zh-CN"/>
              </w:rPr>
            </w:pPr>
            <w:r w:rsidRPr="00212FBA">
              <w:rPr>
                <w:rFonts w:ascii="Arial" w:eastAsia="宋体" w:hAnsi="Arial" w:cs="Arial"/>
                <w:b/>
                <w:i/>
                <w:lang w:eastAsia="zh-CN"/>
              </w:rPr>
              <w:t>-------------- --------------- ---- ------- ------- --- ---------- -------- -------- ---- ---- ---- ------- --------- ---------- -------</w:t>
            </w:r>
          </w:p>
          <w:p w:rsidR="00212FBA" w:rsidRDefault="00212FBA" w:rsidP="00212FBA">
            <w:pPr>
              <w:pStyle w:val="Body"/>
              <w:ind w:leftChars="200" w:left="402"/>
              <w:jc w:val="both"/>
              <w:rPr>
                <w:rFonts w:ascii="Arial" w:eastAsia="宋体" w:hAnsi="Arial" w:cs="Arial"/>
                <w:b/>
                <w:i/>
                <w:lang w:eastAsia="zh-CN"/>
              </w:rPr>
            </w:pPr>
            <w:r w:rsidRPr="00942573">
              <w:rPr>
                <w:rFonts w:ascii="Arial" w:eastAsia="宋体" w:hAnsi="Arial" w:cs="Arial"/>
                <w:b/>
                <w:i/>
                <w:color w:val="FF0000"/>
                <w:lang w:eastAsia="zh-CN"/>
              </w:rPr>
              <w:t xml:space="preserve">0024:d7f4:26a8 10.155.30.34 </w:t>
            </w:r>
            <w:r w:rsidRPr="00212FBA">
              <w:rPr>
                <w:rFonts w:ascii="Arial" w:eastAsia="宋体" w:hAnsi="Arial" w:cs="Arial"/>
                <w:b/>
                <w:i/>
                <w:lang w:eastAsia="zh-CN"/>
              </w:rPr>
              <w:t xml:space="preserve">      8      1M      1M -48(45)  </w:t>
            </w:r>
            <w:r w:rsidRPr="00942573">
              <w:rPr>
                <w:rFonts w:ascii="Arial" w:eastAsia="宋体" w:hAnsi="Arial" w:cs="Arial"/>
                <w:b/>
                <w:i/>
                <w:color w:val="FF0000"/>
                <w:lang w:eastAsia="zh-CN"/>
              </w:rPr>
              <w:t>wep-8021x      wep</w:t>
            </w:r>
            <w:r w:rsidRPr="00212FBA">
              <w:rPr>
                <w:rFonts w:ascii="Arial" w:eastAsia="宋体" w:hAnsi="Arial" w:cs="Arial"/>
                <w:b/>
                <w:i/>
                <w:lang w:eastAsia="zh-CN"/>
              </w:rPr>
              <w:t xml:space="preserve"> 00:02:18    1  Yes    1   11b/g    static      20MHz      No        data collecting...</w:t>
            </w:r>
          </w:p>
          <w:p w:rsidR="00B33B38" w:rsidRDefault="00B33B38" w:rsidP="002773A1">
            <w:pPr>
              <w:pStyle w:val="Body"/>
              <w:rPr>
                <w:rFonts w:ascii="Arial" w:eastAsia="宋体" w:hAnsi="Arial" w:cs="Arial"/>
                <w:lang w:eastAsia="zh-CN"/>
              </w:rPr>
            </w:pPr>
          </w:p>
          <w:p w:rsidR="009D2E23" w:rsidRDefault="00CE193F" w:rsidP="009D2E23">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9D2E23">
              <w:rPr>
                <w:rFonts w:ascii="Arial" w:eastAsia="宋体" w:hAnsi="Arial" w:cs="Arial" w:hint="eastAsia"/>
                <w:lang w:eastAsia="zh-CN"/>
              </w:rPr>
              <w:t xml:space="preserve"> </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AH-81b680#ping </w:t>
            </w:r>
            <w:r w:rsidRPr="00D23041">
              <w:rPr>
                <w:rFonts w:ascii="Arial" w:eastAsia="宋体" w:hAnsi="Arial" w:cs="Arial"/>
                <w:b/>
                <w:i/>
                <w:color w:val="FF0000"/>
                <w:lang w:eastAsia="zh-CN"/>
              </w:rPr>
              <w:t>10.155.30.34</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PING 10.155.30.34 (10.155.30.34) 56(84) bytes of data.</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1 ttl=64 time=0.217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2 ttl=64 time=0.157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3 ttl=64 time=0.164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4 ttl=64 time=0.156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5 ttl=64 time=0.162 ms</w:t>
            </w:r>
          </w:p>
          <w:p w:rsidR="009D2E23" w:rsidRPr="00D23041" w:rsidRDefault="009D2E23" w:rsidP="009D2E23">
            <w:pPr>
              <w:pStyle w:val="Body"/>
              <w:ind w:leftChars="200" w:left="402"/>
              <w:rPr>
                <w:rFonts w:ascii="Arial" w:eastAsia="宋体" w:hAnsi="Arial" w:cs="Arial"/>
                <w:b/>
                <w:i/>
                <w:lang w:eastAsia="zh-CN"/>
              </w:rPr>
            </w:pP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10.155.30.34 ping statistics ---</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5 packets transmitted, 5 received, </w:t>
            </w:r>
            <w:r w:rsidRPr="00D23041">
              <w:rPr>
                <w:rFonts w:ascii="Arial" w:eastAsia="宋体" w:hAnsi="Arial" w:cs="Arial"/>
                <w:b/>
                <w:i/>
                <w:color w:val="FF0000"/>
                <w:lang w:eastAsia="zh-CN"/>
              </w:rPr>
              <w:t>0% packet loss</w:t>
            </w:r>
            <w:r w:rsidRPr="00D23041">
              <w:rPr>
                <w:rFonts w:ascii="Arial" w:eastAsia="宋体" w:hAnsi="Arial" w:cs="Arial"/>
                <w:b/>
                <w:i/>
                <w:lang w:eastAsia="zh-CN"/>
              </w:rPr>
              <w:t>, time 3999ms</w:t>
            </w:r>
          </w:p>
          <w:p w:rsidR="009D2E23"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rtt min/avg/max/mdev = 0.156/0.171/0.217/0.024 ms</w:t>
            </w:r>
          </w:p>
          <w:p w:rsidR="00CE193F" w:rsidRPr="009D2E23" w:rsidRDefault="00CE193F" w:rsidP="002773A1">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eastAsia="宋体"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Pr>
          <w:lang w:eastAsia="zh-CN"/>
        </w:rPr>
        <w:t>Auth_</w:t>
      </w:r>
      <w:r w:rsidR="009D2E23">
        <w:rPr>
          <w:lang w:eastAsia="zh-CN"/>
        </w:rPr>
        <w:t>3</w:t>
      </w:r>
      <w:r w:rsidR="009D2E23">
        <w:rPr>
          <w:rFonts w:eastAsiaTheme="minorEastAsia" w:hint="eastAsia"/>
          <w:lang w:eastAsia="zh-CN"/>
        </w:rPr>
        <w:t>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395363">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395363">
              <w:rPr>
                <w:rFonts w:ascii="Arial" w:eastAsia="宋体" w:hAnsi="Arial" w:cs="Arial"/>
                <w:lang w:eastAsia="zh-CN"/>
              </w:rPr>
              <w:t>3</w:t>
            </w:r>
            <w:r w:rsidR="009D2E23">
              <w:rPr>
                <w:rFonts w:ascii="Arial" w:eastAsia="宋体" w:hAnsi="Arial" w:cs="Arial" w:hint="eastAsia"/>
                <w:lang w:eastAsia="zh-CN"/>
              </w:rPr>
              <w:t>3</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667D52" w:rsidP="00D300AB">
            <w:pPr>
              <w:pStyle w:val="Body"/>
              <w:jc w:val="both"/>
              <w:rPr>
                <w:rFonts w:ascii="Arial" w:eastAsia="宋体" w:hAnsi="Arial" w:cs="Arial"/>
                <w:lang w:eastAsia="zh-CN"/>
              </w:rPr>
            </w:pPr>
            <w:r>
              <w:rPr>
                <w:rFonts w:ascii="Arial" w:eastAsia="宋体" w:hAnsi="Arial" w:cs="Arial" w:hint="eastAsia"/>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No</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6D1A2A"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D1A2A" w:rsidRPr="002B45CD" w:rsidRDefault="006D1A2A"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D1A2A" w:rsidRPr="002B45CD" w:rsidRDefault="006D1A2A" w:rsidP="002773A1">
            <w:pPr>
              <w:pStyle w:val="Body"/>
              <w:jc w:val="both"/>
              <w:rPr>
                <w:rFonts w:ascii="Arial" w:eastAsia="宋体" w:hAnsi="Arial" w:cs="Arial"/>
                <w:lang w:eastAsia="zh-CN"/>
              </w:rPr>
            </w:pPr>
            <w:r>
              <w:rPr>
                <w:rFonts w:ascii="Arial" w:eastAsia="宋体" w:hAnsi="Arial" w:cs="Arial"/>
                <w:lang w:eastAsia="zh-CN"/>
              </w:rPr>
              <w:t>Client get authentication with WEP-802.1X/ WEP-104</w:t>
            </w:r>
            <w:r w:rsidRPr="00C320A7">
              <w:rPr>
                <w:rFonts w:ascii="Arial" w:eastAsia="宋体" w:hAnsi="Arial" w:cs="Arial"/>
                <w:lang w:eastAsia="zh-CN"/>
              </w:rPr>
              <w:t xml:space="preserve">/ </w:t>
            </w:r>
            <w:r>
              <w:rPr>
                <w:rFonts w:ascii="Arial" w:eastAsia="宋体" w:hAnsi="Arial" w:cs="Arial"/>
                <w:lang w:eastAsia="zh-CN"/>
              </w:rPr>
              <w:t>TTLS mode</w:t>
            </w:r>
          </w:p>
        </w:tc>
      </w:tr>
      <w:tr w:rsidR="006D1A2A"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D1A2A" w:rsidRPr="002B45CD" w:rsidRDefault="006D1A2A"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D1A2A" w:rsidRDefault="006D1A2A" w:rsidP="002773A1">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WEP-802.1X/ WEP-104</w:t>
            </w:r>
            <w:r w:rsidRPr="00C320A7">
              <w:rPr>
                <w:rFonts w:ascii="Arial" w:eastAsia="宋体" w:hAnsi="Arial" w:cs="Arial"/>
                <w:lang w:eastAsia="zh-CN"/>
              </w:rPr>
              <w:t xml:space="preserve">/ </w:t>
            </w:r>
            <w:r>
              <w:rPr>
                <w:rFonts w:ascii="Arial" w:eastAsia="宋体" w:hAnsi="Arial" w:cs="Arial"/>
                <w:lang w:eastAsia="zh-CN"/>
              </w:rPr>
              <w:t>TTLS auth mode on client</w:t>
            </w:r>
          </w:p>
          <w:p w:rsidR="000B192A" w:rsidRPr="002D6724" w:rsidRDefault="000B192A" w:rsidP="000B192A">
            <w:pPr>
              <w:pStyle w:val="Body"/>
              <w:ind w:leftChars="200" w:left="402"/>
              <w:jc w:val="both"/>
              <w:rPr>
                <w:rFonts w:ascii="Arial" w:eastAsia="宋体" w:hAnsi="Arial" w:cs="Arial"/>
                <w:lang w:eastAsia="zh-CN"/>
              </w:rPr>
            </w:pPr>
            <w:r>
              <w:rPr>
                <w:rFonts w:ascii="Arial" w:eastAsia="宋体" w:hAnsi="Arial" w:cs="Arial"/>
                <w:b/>
                <w:i/>
                <w:lang w:eastAsia="zh-CN"/>
              </w:rPr>
              <w:t>User Credentials = Prompt each time I connect</w:t>
            </w:r>
          </w:p>
          <w:p w:rsidR="006D1A2A" w:rsidRDefault="006D1A2A" w:rsidP="002773A1">
            <w:pPr>
              <w:pStyle w:val="Body"/>
              <w:rPr>
                <w:rFonts w:ascii="Arial" w:eastAsia="宋体" w:hAnsi="Arial" w:cs="Arial"/>
                <w:lang w:eastAsia="zh-CN"/>
              </w:rPr>
            </w:pPr>
            <w:r>
              <w:rPr>
                <w:rFonts w:ascii="Arial" w:eastAsia="宋体" w:hAnsi="Arial" w:cs="Arial"/>
                <w:lang w:eastAsia="zh-CN"/>
              </w:rPr>
              <w:t>2) Config the SSID</w:t>
            </w:r>
            <w:r w:rsidRPr="00661D85">
              <w:rPr>
                <w:rFonts w:ascii="Arial" w:eastAsia="宋体" w:hAnsi="Arial" w:cs="Arial"/>
                <w:lang w:eastAsia="zh-CN"/>
              </w:rPr>
              <w:t xml:space="preserve"> with </w:t>
            </w:r>
            <w:r>
              <w:rPr>
                <w:rFonts w:ascii="Arial" w:eastAsia="宋体" w:hAnsi="Arial" w:cs="Arial"/>
                <w:lang w:eastAsia="zh-CN"/>
              </w:rPr>
              <w:t>WEP-802.1X/ WEP-104 auth mode, and the Authentication mode on Radius as TLS/ PEAP/ TTLS/ LEAP supported on AP</w:t>
            </w:r>
          </w:p>
          <w:p w:rsidR="000B192A" w:rsidRDefault="000B192A" w:rsidP="000B192A">
            <w:pPr>
              <w:pStyle w:val="Body"/>
              <w:ind w:leftChars="200" w:left="402"/>
              <w:jc w:val="both"/>
              <w:rPr>
                <w:rFonts w:ascii="Arial" w:eastAsia="宋体" w:hAnsi="Arial" w:cs="Arial"/>
                <w:lang w:eastAsia="zh-CN"/>
              </w:rPr>
            </w:pPr>
            <w:r w:rsidRPr="00CD286F">
              <w:rPr>
                <w:rFonts w:ascii="Arial" w:eastAsia="宋体" w:hAnsi="Arial" w:cs="Arial"/>
                <w:b/>
                <w:i/>
                <w:lang w:eastAsia="zh-CN"/>
              </w:rPr>
              <w:t>user</w:t>
            </w:r>
            <w:r>
              <w:rPr>
                <w:rFonts w:ascii="Arial" w:eastAsia="宋体" w:hAnsi="Arial" w:cs="Arial"/>
                <w:b/>
                <w:i/>
                <w:lang w:eastAsia="zh-CN"/>
              </w:rPr>
              <w:t xml:space="preserve"> = zhxu</w:t>
            </w:r>
            <w:r w:rsidRPr="00CD286F">
              <w:rPr>
                <w:rFonts w:ascii="Arial" w:eastAsia="宋体" w:hAnsi="Arial" w:cs="Arial"/>
                <w:b/>
                <w:i/>
                <w:lang w:eastAsia="zh-CN"/>
              </w:rPr>
              <w:t xml:space="preserve"> / 12345678</w:t>
            </w:r>
          </w:p>
          <w:p w:rsidR="006D1A2A" w:rsidRDefault="006D1A2A" w:rsidP="002773A1">
            <w:pPr>
              <w:pStyle w:val="Body"/>
              <w:jc w:val="both"/>
              <w:rPr>
                <w:rFonts w:ascii="Arial" w:eastAsia="宋体" w:hAnsi="Arial" w:cs="Arial"/>
                <w:lang w:eastAsia="zh-CN"/>
              </w:rPr>
            </w:pPr>
            <w:r>
              <w:rPr>
                <w:rFonts w:ascii="Arial" w:eastAsia="宋体" w:hAnsi="Arial" w:cs="Arial"/>
                <w:lang w:eastAsia="zh-CN"/>
              </w:rPr>
              <w:t>3) Capwap connection between AP and HM works well</w:t>
            </w:r>
          </w:p>
          <w:p w:rsidR="006D1A2A" w:rsidRDefault="006D1A2A" w:rsidP="002773A1">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6D1A2A" w:rsidRDefault="006D1A2A" w:rsidP="002773A1">
            <w:pPr>
              <w:pStyle w:val="Body"/>
              <w:jc w:val="both"/>
              <w:rPr>
                <w:rFonts w:ascii="Arial" w:eastAsia="宋体" w:hAnsi="Arial" w:cs="Arial"/>
                <w:lang w:eastAsia="zh-CN"/>
              </w:rPr>
            </w:pPr>
            <w:r>
              <w:rPr>
                <w:rFonts w:ascii="Arial" w:eastAsia="宋体" w:hAnsi="Arial" w:cs="Arial"/>
                <w:lang w:eastAsia="zh-CN"/>
              </w:rPr>
              <w:t>5) Open debug for client monitor</w:t>
            </w:r>
          </w:p>
          <w:p w:rsidR="006D1A2A" w:rsidRDefault="006D1A2A" w:rsidP="002773A1">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6) Config AP as the radius server</w:t>
            </w:r>
          </w:p>
          <w:p w:rsidR="00C15C95" w:rsidRDefault="00C15C95" w:rsidP="00C15C95">
            <w:pPr>
              <w:pStyle w:val="Body"/>
              <w:jc w:val="both"/>
              <w:rPr>
                <w:rFonts w:ascii="Arial" w:eastAsia="宋体" w:hAnsi="Arial" w:cs="Arial"/>
                <w:lang w:eastAsia="zh-CN"/>
              </w:rPr>
            </w:pPr>
            <w:r>
              <w:rPr>
                <w:rFonts w:ascii="Arial" w:eastAsia="宋体" w:hAnsi="Arial" w:cs="Arial"/>
                <w:lang w:eastAsia="zh-CN"/>
              </w:rPr>
              <w:t>7) Configuration on AP</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AH-81b680#sh ru</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security-object zhxu</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 xml:space="preserve">security-object zhxu security aaa radius-server primary 10.155.30.93 </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 xml:space="preserve">security-object zhxu security aaa radius-server accounting primary 10.155.30.93 </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 xml:space="preserve">security-object zhxu security protocol-suite wep104-8021x rekey-period 600 </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security-object zhxu default-user-profile-attr 1</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ssid zhxu</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lastRenderedPageBreak/>
              <w:t>ssid zhxu security-object zhxu</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hive Aerohive</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hive Aerohive password ***</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interface wifi0 radio channel 8</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interface wifi0 radio power 20</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interface wifi1 mode access</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interface mgt0 hive Aerohive</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interface wifi0 ssid zhxu</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interface wifi1 ssid zhxu</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system led brightness off</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interface mgt0 ip 10.155.30.93 255.255.255.0</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no interface mgt0 dhcp client</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 xml:space="preserve">ip route net 0.0.0.0 0.0.0.0 gateway 10.155.30.254 </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 xml:space="preserve">config version 44 </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config rollback enable</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snmp location zhxu@floor01</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 xml:space="preserve">aaa radius-server local sta-auth ca-cert Default_CA.pem server-cert Default-Server_cert.pem private-key Default-Server_key.pem </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aaa radius-server local db-type local</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aaa radius-server local enable</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no bonjour-gateway enable</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aaa radius-server local user-group zhxu-UserGroup-1</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 xml:space="preserve">capwap client server name 10.155.31.201 </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capwap client dtls hm-defined-passphrase *** key-id 1</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capwap client vhm-name home</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no capwap client dtls negotiation enable</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data-collection enable</w:t>
            </w:r>
          </w:p>
          <w:p w:rsidR="00C15C95"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user-profile zhxu-UserProfile-vlan1 qos-policy def-user-qos vlan-id 1 attribute 1</w:t>
            </w:r>
          </w:p>
          <w:p w:rsidR="00C15C95" w:rsidRPr="00C15C95" w:rsidRDefault="00C15C95" w:rsidP="004C65CD">
            <w:pPr>
              <w:pStyle w:val="Body"/>
              <w:jc w:val="both"/>
              <w:rPr>
                <w:rFonts w:ascii="Arial" w:eastAsia="宋体" w:hAnsi="Arial" w:cs="Arial"/>
                <w:lang w:eastAsia="zh-CN"/>
              </w:rPr>
            </w:pPr>
          </w:p>
        </w:tc>
      </w:tr>
      <w:tr w:rsidR="006D1A2A"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D1A2A" w:rsidRPr="002B45CD" w:rsidRDefault="006D1A2A"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D1A2A" w:rsidRPr="00BD18E4" w:rsidRDefault="006D1A2A" w:rsidP="002773A1">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6D1A2A" w:rsidRPr="00BD18E4" w:rsidRDefault="006D1A2A" w:rsidP="002773A1">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6D1A2A" w:rsidRDefault="006D1A2A" w:rsidP="002773A1">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6D1A2A" w:rsidRDefault="006D1A2A" w:rsidP="002773A1">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6D1A2A" w:rsidRDefault="006D1A2A" w:rsidP="002773A1">
            <w:pPr>
              <w:pStyle w:val="Body"/>
              <w:rPr>
                <w:rFonts w:ascii="Arial" w:eastAsia="宋体" w:hAnsi="Arial" w:cs="Arial"/>
                <w:lang w:eastAsia="zh-CN"/>
              </w:rPr>
            </w:pPr>
            <w:r>
              <w:rPr>
                <w:rFonts w:ascii="Arial" w:eastAsia="宋体" w:hAnsi="Arial" w:cs="Arial"/>
                <w:lang w:eastAsia="zh-CN"/>
              </w:rPr>
              <w:t>4) Check the process of client get authentication with WEP-802.1X/ WEP-104</w:t>
            </w:r>
            <w:r w:rsidRPr="00C320A7">
              <w:rPr>
                <w:rFonts w:ascii="Arial" w:eastAsia="宋体" w:hAnsi="Arial" w:cs="Arial"/>
                <w:lang w:eastAsia="zh-CN"/>
              </w:rPr>
              <w:t xml:space="preserve">/ </w:t>
            </w:r>
            <w:r>
              <w:rPr>
                <w:rFonts w:ascii="Arial" w:eastAsia="宋体" w:hAnsi="Arial" w:cs="Arial"/>
                <w:lang w:eastAsia="zh-CN"/>
              </w:rPr>
              <w:t>TTLS mode</w:t>
            </w:r>
          </w:p>
          <w:p w:rsidR="006D1A2A" w:rsidRPr="001B3188" w:rsidRDefault="006D1A2A" w:rsidP="002773A1">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6D1A2A"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D1A2A" w:rsidRPr="002B45CD" w:rsidRDefault="006D1A2A"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D1A2A" w:rsidRDefault="006D1A2A" w:rsidP="002773A1">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5E29A6" w:rsidRDefault="005E29A6" w:rsidP="002773A1">
            <w:pPr>
              <w:pStyle w:val="Body"/>
              <w:rPr>
                <w:rFonts w:ascii="Arial" w:eastAsia="宋体" w:hAnsi="Arial" w:cs="Arial"/>
                <w:lang w:eastAsia="zh-CN"/>
              </w:rPr>
            </w:pPr>
          </w:p>
          <w:p w:rsidR="006D1A2A" w:rsidRDefault="006D1A2A" w:rsidP="002773A1">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6D1A2A" w:rsidRDefault="006D1A2A" w:rsidP="002773A1">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6D1A2A" w:rsidRDefault="006D1A2A" w:rsidP="002773A1">
            <w:pPr>
              <w:pStyle w:val="Body"/>
              <w:rPr>
                <w:rFonts w:ascii="Arial" w:eastAsia="宋体" w:hAnsi="Arial" w:cs="Arial"/>
                <w:lang w:eastAsia="zh-CN"/>
              </w:rPr>
            </w:pPr>
            <w:r>
              <w:rPr>
                <w:rFonts w:ascii="Arial" w:eastAsia="宋体" w:hAnsi="Arial" w:cs="Arial"/>
                <w:lang w:eastAsia="zh-CN"/>
              </w:rPr>
              <w:lastRenderedPageBreak/>
              <w:t>4) Check the assoc-req/ assoc-rsp process is correct and regular</w:t>
            </w:r>
          </w:p>
          <w:p w:rsidR="006D1A2A" w:rsidRDefault="006D1A2A" w:rsidP="002773A1">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Pr>
                <w:rFonts w:ascii="Arial" w:eastAsia="宋体" w:hAnsi="Arial" w:cs="Arial"/>
                <w:lang w:eastAsia="zh-CN"/>
              </w:rPr>
              <w:t>WEP-802.1X/ WEP-104</w:t>
            </w:r>
            <w:r w:rsidRPr="00C320A7">
              <w:rPr>
                <w:rFonts w:ascii="Arial" w:eastAsia="宋体" w:hAnsi="Arial" w:cs="Arial"/>
                <w:lang w:eastAsia="zh-CN"/>
              </w:rPr>
              <w:t xml:space="preserve">/ </w:t>
            </w:r>
            <w:r>
              <w:rPr>
                <w:rFonts w:ascii="Arial" w:eastAsia="宋体" w:hAnsi="Arial" w:cs="Arial"/>
                <w:lang w:eastAsia="zh-CN"/>
              </w:rPr>
              <w:t>TTLS mode auth is successful</w:t>
            </w:r>
          </w:p>
          <w:p w:rsidR="006D1A2A" w:rsidRDefault="006D1A2A" w:rsidP="002773A1">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0D3154" w:rsidRDefault="000D3154" w:rsidP="000D3154">
            <w:pPr>
              <w:pStyle w:val="Body"/>
              <w:rPr>
                <w:rFonts w:ascii="Arial" w:eastAsia="宋体" w:hAnsi="Arial" w:cs="Arial"/>
                <w:lang w:eastAsia="zh-CN"/>
              </w:rPr>
            </w:pPr>
          </w:p>
          <w:p w:rsidR="000D3154" w:rsidRPr="00945C60" w:rsidRDefault="000D3154" w:rsidP="000D3154">
            <w:pPr>
              <w:pStyle w:val="Body"/>
              <w:ind w:leftChars="200" w:left="402"/>
              <w:rPr>
                <w:rFonts w:ascii="Arial" w:eastAsia="宋体" w:hAnsi="Arial" w:cs="Arial"/>
                <w:b/>
                <w:i/>
                <w:lang w:eastAsia="zh-CN"/>
              </w:rPr>
            </w:pPr>
            <w:r w:rsidRPr="00945C60">
              <w:rPr>
                <w:rFonts w:ascii="Arial" w:eastAsia="宋体" w:hAnsi="Arial" w:cs="Arial"/>
                <w:b/>
                <w:i/>
                <w:lang w:eastAsia="zh-CN"/>
              </w:rPr>
              <w:t>AH-81b680#sh lo b | i itk</w:t>
            </w:r>
          </w:p>
          <w:p w:rsidR="000D3154" w:rsidRDefault="000D3154" w:rsidP="000D3154">
            <w:pPr>
              <w:pStyle w:val="Body"/>
              <w:ind w:leftChars="200" w:left="402"/>
              <w:rPr>
                <w:rFonts w:ascii="Arial" w:eastAsia="宋体" w:hAnsi="Arial" w:cs="Arial"/>
                <w:b/>
                <w:i/>
                <w:lang w:eastAsia="zh-CN"/>
              </w:rPr>
            </w:pPr>
            <w:r>
              <w:rPr>
                <w:rFonts w:ascii="Arial" w:eastAsia="宋体" w:hAnsi="Arial" w:cs="Arial"/>
                <w:b/>
                <w:i/>
                <w:lang w:eastAsia="zh-CN"/>
              </w:rPr>
              <w:t>……</w:t>
            </w:r>
          </w:p>
          <w:p w:rsidR="009D64DA" w:rsidRPr="009D64DA" w:rsidRDefault="009D64DA" w:rsidP="009D64DA">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 [capwap_itk]: ITK-ct: module(DHCP)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34, </w:t>
            </w:r>
            <w:r w:rsidRPr="00335EF5">
              <w:rPr>
                <w:rFonts w:ascii="Arial" w:eastAsia="宋体" w:hAnsi="Arial" w:cs="Arial"/>
                <w:b/>
                <w:i/>
                <w:color w:val="FF0000"/>
                <w:lang w:eastAsia="zh-CN"/>
              </w:rPr>
              <w:t>DHCP session completed for station</w:t>
            </w:r>
            <w:r w:rsidRPr="009D64DA">
              <w:rPr>
                <w:rFonts w:ascii="Arial" w:eastAsia="宋体" w:hAnsi="Arial" w:cs="Arial"/>
                <w:b/>
                <w:i/>
                <w:lang w:eastAsia="zh-CN"/>
              </w:rPr>
              <w:t xml:space="preserve">, level=0) step(0/0) </w:t>
            </w:r>
            <w:r w:rsidRPr="009D64DA">
              <w:rPr>
                <w:rFonts w:ascii="Arial" w:eastAsia="宋体" w:hAnsi="Arial" w:cs="Arial"/>
                <w:b/>
                <w:i/>
                <w:color w:val="FF0000"/>
                <w:lang w:eastAsia="zh-CN"/>
              </w:rPr>
              <w:t>SUCCESS</w:t>
            </w:r>
          </w:p>
          <w:p w:rsidR="000F4C4A" w:rsidRDefault="000F4C4A" w:rsidP="000F4C4A">
            <w:pPr>
              <w:pStyle w:val="Body"/>
              <w:ind w:leftChars="200" w:left="402"/>
              <w:rPr>
                <w:rFonts w:ascii="Arial" w:eastAsia="宋体" w:hAnsi="Arial" w:cs="Arial"/>
                <w:b/>
                <w:i/>
                <w:lang w:eastAsia="zh-CN"/>
              </w:rPr>
            </w:pPr>
            <w:r>
              <w:rPr>
                <w:rFonts w:ascii="Arial" w:eastAsia="宋体" w:hAnsi="Arial" w:cs="Arial"/>
                <w:b/>
                <w:i/>
                <w:lang w:eastAsia="zh-CN"/>
              </w:rPr>
              <w:t>……</w:t>
            </w:r>
          </w:p>
          <w:p w:rsidR="009D64DA" w:rsidRPr="009D64DA" w:rsidRDefault="009D64DA" w:rsidP="009D64DA">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 [capwap_itk]: ITK-ct: module(DHCP)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56, DHCP server sent out </w:t>
            </w:r>
            <w:r w:rsidRPr="00335EF5">
              <w:rPr>
                <w:rFonts w:ascii="Arial" w:eastAsia="宋体" w:hAnsi="Arial" w:cs="Arial"/>
                <w:b/>
                <w:i/>
                <w:color w:val="FF0000"/>
                <w:lang w:eastAsia="zh-CN"/>
              </w:rPr>
              <w:t>DHCP ACKNOWLEDGE</w:t>
            </w:r>
            <w:r w:rsidRPr="009D64DA">
              <w:rPr>
                <w:rFonts w:ascii="Arial" w:eastAsia="宋体" w:hAnsi="Arial" w:cs="Arial"/>
                <w:b/>
                <w:i/>
                <w:lang w:eastAsia="zh-CN"/>
              </w:rPr>
              <w:t xml:space="preserve"> message to station, level=1) step(4/4) </w:t>
            </w:r>
            <w:r w:rsidRPr="009D64DA">
              <w:rPr>
                <w:rFonts w:ascii="Arial" w:eastAsia="宋体" w:hAnsi="Arial" w:cs="Arial"/>
                <w:b/>
                <w:i/>
                <w:color w:val="FF0000"/>
                <w:lang w:eastAsia="zh-CN"/>
              </w:rPr>
              <w:t>SUCCESS</w:t>
            </w:r>
          </w:p>
          <w:p w:rsidR="000F4C4A" w:rsidRDefault="000F4C4A" w:rsidP="000F4C4A">
            <w:pPr>
              <w:pStyle w:val="Body"/>
              <w:ind w:leftChars="200" w:left="402"/>
              <w:rPr>
                <w:rFonts w:ascii="Arial" w:eastAsia="宋体" w:hAnsi="Arial" w:cs="Arial"/>
                <w:b/>
                <w:i/>
                <w:lang w:eastAsia="zh-CN"/>
              </w:rPr>
            </w:pPr>
            <w:r>
              <w:rPr>
                <w:rFonts w:ascii="Arial" w:eastAsia="宋体" w:hAnsi="Arial" w:cs="Arial"/>
                <w:b/>
                <w:i/>
                <w:lang w:eastAsia="zh-CN"/>
              </w:rPr>
              <w:t>……</w:t>
            </w:r>
          </w:p>
          <w:p w:rsidR="009D64DA" w:rsidRPr="009D64DA" w:rsidRDefault="009D64DA" w:rsidP="009D64DA">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 [capwap_itk]: ITK-ct: module(DHCP)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37, station sent out </w:t>
            </w:r>
            <w:r w:rsidRPr="00335EF5">
              <w:rPr>
                <w:rFonts w:ascii="Arial" w:eastAsia="宋体" w:hAnsi="Arial" w:cs="Arial"/>
                <w:b/>
                <w:i/>
                <w:color w:val="FF0000"/>
                <w:lang w:eastAsia="zh-CN"/>
              </w:rPr>
              <w:t xml:space="preserve">DHCP REQUEST </w:t>
            </w:r>
            <w:r w:rsidRPr="009D64DA">
              <w:rPr>
                <w:rFonts w:ascii="Arial" w:eastAsia="宋体" w:hAnsi="Arial" w:cs="Arial"/>
                <w:b/>
                <w:i/>
                <w:lang w:eastAsia="zh-CN"/>
              </w:rPr>
              <w:t xml:space="preserve">message, level=1) step(3/4) </w:t>
            </w:r>
            <w:r w:rsidRPr="009D64DA">
              <w:rPr>
                <w:rFonts w:ascii="Arial" w:eastAsia="宋体" w:hAnsi="Arial" w:cs="Arial"/>
                <w:b/>
                <w:i/>
                <w:color w:val="FF0000"/>
                <w:lang w:eastAsia="zh-CN"/>
              </w:rPr>
              <w:t>SUCCESS</w:t>
            </w:r>
          </w:p>
          <w:p w:rsidR="000F4C4A" w:rsidRDefault="000F4C4A" w:rsidP="000F4C4A">
            <w:pPr>
              <w:pStyle w:val="Body"/>
              <w:ind w:leftChars="200" w:left="402"/>
              <w:rPr>
                <w:rFonts w:ascii="Arial" w:eastAsia="宋体" w:hAnsi="Arial" w:cs="Arial"/>
                <w:b/>
                <w:i/>
                <w:lang w:eastAsia="zh-CN"/>
              </w:rPr>
            </w:pPr>
            <w:r>
              <w:rPr>
                <w:rFonts w:ascii="Arial" w:eastAsia="宋体" w:hAnsi="Arial" w:cs="Arial"/>
                <w:b/>
                <w:i/>
                <w:lang w:eastAsia="zh-CN"/>
              </w:rPr>
              <w:t>……</w:t>
            </w:r>
          </w:p>
          <w:p w:rsidR="009D64DA" w:rsidRPr="009D64DA" w:rsidRDefault="009D64DA" w:rsidP="009D64DA">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 [capwap_itk]: ITK-ct: module(DHCP)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36, </w:t>
            </w:r>
            <w:r w:rsidRPr="00335EF5">
              <w:rPr>
                <w:rFonts w:ascii="Arial" w:eastAsia="宋体" w:hAnsi="Arial" w:cs="Arial"/>
                <w:b/>
                <w:i/>
                <w:color w:val="FF0000"/>
                <w:lang w:eastAsia="zh-CN"/>
              </w:rPr>
              <w:t>IP 10.155.30.34 assigned for station</w:t>
            </w:r>
            <w:r w:rsidRPr="009D64DA">
              <w:rPr>
                <w:rFonts w:ascii="Arial" w:eastAsia="宋体" w:hAnsi="Arial" w:cs="Arial"/>
                <w:b/>
                <w:i/>
                <w:lang w:eastAsia="zh-CN"/>
              </w:rPr>
              <w:t xml:space="preserve">, level=0) step(0/0) </w:t>
            </w:r>
            <w:r w:rsidRPr="009D64DA">
              <w:rPr>
                <w:rFonts w:ascii="Arial" w:eastAsia="宋体" w:hAnsi="Arial" w:cs="Arial"/>
                <w:b/>
                <w:i/>
                <w:color w:val="FF0000"/>
                <w:lang w:eastAsia="zh-CN"/>
              </w:rPr>
              <w:t>SUCCESS</w:t>
            </w:r>
          </w:p>
          <w:p w:rsidR="000F4C4A" w:rsidRDefault="000F4C4A" w:rsidP="000F4C4A">
            <w:pPr>
              <w:pStyle w:val="Body"/>
              <w:ind w:leftChars="200" w:left="402"/>
              <w:rPr>
                <w:rFonts w:ascii="Arial" w:eastAsia="宋体" w:hAnsi="Arial" w:cs="Arial"/>
                <w:b/>
                <w:i/>
                <w:lang w:eastAsia="zh-CN"/>
              </w:rPr>
            </w:pPr>
            <w:r>
              <w:rPr>
                <w:rFonts w:ascii="Arial" w:eastAsia="宋体" w:hAnsi="Arial" w:cs="Arial"/>
                <w:b/>
                <w:i/>
                <w:lang w:eastAsia="zh-CN"/>
              </w:rPr>
              <w:t>……</w:t>
            </w:r>
          </w:p>
          <w:p w:rsidR="009D64DA" w:rsidRPr="009D64DA" w:rsidRDefault="009D64DA" w:rsidP="009D64DA">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 [capwap_itk]: ITK-ct: module(AUTH)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55, </w:t>
            </w:r>
            <w:r w:rsidRPr="00335EF5">
              <w:rPr>
                <w:rFonts w:ascii="Arial" w:eastAsia="宋体" w:hAnsi="Arial" w:cs="Arial"/>
                <w:b/>
                <w:i/>
                <w:color w:val="FF0000"/>
                <w:lang w:eastAsia="zh-CN"/>
              </w:rPr>
              <w:t>Authentication is</w:t>
            </w:r>
            <w:r w:rsidRPr="009D64DA">
              <w:rPr>
                <w:rFonts w:ascii="Arial" w:eastAsia="宋体" w:hAnsi="Arial" w:cs="Arial"/>
                <w:b/>
                <w:i/>
                <w:lang w:eastAsia="zh-CN"/>
              </w:rPr>
              <w:t xml:space="preserve"> </w:t>
            </w:r>
            <w:r w:rsidRPr="00335EF5">
              <w:rPr>
                <w:rFonts w:ascii="Arial" w:eastAsia="宋体" w:hAnsi="Arial" w:cs="Arial"/>
                <w:b/>
                <w:i/>
                <w:color w:val="FF0000"/>
                <w:lang w:eastAsia="zh-CN"/>
              </w:rPr>
              <w:t>successfully finished</w:t>
            </w:r>
            <w:r w:rsidRPr="009D64DA">
              <w:rPr>
                <w:rFonts w:ascii="Arial" w:eastAsia="宋体" w:hAnsi="Arial" w:cs="Arial"/>
                <w:b/>
                <w:i/>
                <w:lang w:eastAsia="zh-CN"/>
              </w:rPr>
              <w:t xml:space="preserve"> (at if=wifi0.1), level=0) step(0/0) </w:t>
            </w:r>
            <w:r w:rsidRPr="009D64DA">
              <w:rPr>
                <w:rFonts w:ascii="Arial" w:eastAsia="宋体" w:hAnsi="Arial" w:cs="Arial"/>
                <w:b/>
                <w:i/>
                <w:color w:val="FF0000"/>
                <w:lang w:eastAsia="zh-CN"/>
              </w:rPr>
              <w:t>SUCCESS</w:t>
            </w:r>
          </w:p>
          <w:p w:rsidR="000F4C4A" w:rsidRDefault="000F4C4A" w:rsidP="000F4C4A">
            <w:pPr>
              <w:pStyle w:val="Body"/>
              <w:ind w:leftChars="200" w:left="402"/>
              <w:rPr>
                <w:rFonts w:ascii="Arial" w:eastAsia="宋体" w:hAnsi="Arial" w:cs="Arial"/>
                <w:b/>
                <w:i/>
                <w:lang w:eastAsia="zh-CN"/>
              </w:rPr>
            </w:pPr>
            <w:r>
              <w:rPr>
                <w:rFonts w:ascii="Arial" w:eastAsia="宋体" w:hAnsi="Arial" w:cs="Arial"/>
                <w:b/>
                <w:i/>
                <w:lang w:eastAsia="zh-CN"/>
              </w:rPr>
              <w:t>……</w:t>
            </w:r>
          </w:p>
          <w:p w:rsidR="009D64DA" w:rsidRPr="009D64DA" w:rsidRDefault="009D64DA" w:rsidP="009D64DA">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 [capwap_itk]: ITK-ct: module(AUTH)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claim(len=40, s</w:t>
            </w:r>
            <w:r w:rsidRPr="00335EF5">
              <w:rPr>
                <w:rFonts w:ascii="Arial" w:eastAsia="宋体" w:hAnsi="Arial" w:cs="Arial"/>
                <w:b/>
                <w:i/>
                <w:color w:val="FF0000"/>
                <w:lang w:eastAsia="zh-CN"/>
              </w:rPr>
              <w:t>ending DWEP unicast key</w:t>
            </w:r>
            <w:r w:rsidRPr="009D64DA">
              <w:rPr>
                <w:rFonts w:ascii="Arial" w:eastAsia="宋体" w:hAnsi="Arial" w:cs="Arial"/>
                <w:b/>
                <w:i/>
                <w:lang w:eastAsia="zh-CN"/>
              </w:rPr>
              <w:t xml:space="preserve"> (at if=wifi0.1), level=1) step(4/5) </w:t>
            </w:r>
            <w:r w:rsidRPr="009D64DA">
              <w:rPr>
                <w:rFonts w:ascii="Arial" w:eastAsia="宋体" w:hAnsi="Arial" w:cs="Arial"/>
                <w:b/>
                <w:i/>
                <w:color w:val="FF0000"/>
                <w:lang w:eastAsia="zh-CN"/>
              </w:rPr>
              <w:t>SUCCESS</w:t>
            </w:r>
          </w:p>
          <w:p w:rsidR="000F4C4A" w:rsidRDefault="000F4C4A" w:rsidP="000F4C4A">
            <w:pPr>
              <w:pStyle w:val="Body"/>
              <w:ind w:leftChars="200" w:left="402"/>
              <w:rPr>
                <w:rFonts w:ascii="Arial" w:eastAsia="宋体" w:hAnsi="Arial" w:cs="Arial"/>
                <w:b/>
                <w:i/>
                <w:lang w:eastAsia="zh-CN"/>
              </w:rPr>
            </w:pPr>
            <w:r>
              <w:rPr>
                <w:rFonts w:ascii="Arial" w:eastAsia="宋体" w:hAnsi="Arial" w:cs="Arial"/>
                <w:b/>
                <w:i/>
                <w:lang w:eastAsia="zh-CN"/>
              </w:rPr>
              <w:t>……</w:t>
            </w:r>
          </w:p>
          <w:p w:rsidR="009D64DA" w:rsidRPr="009D64DA" w:rsidRDefault="009D64DA" w:rsidP="009D64DA">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 [capwap_itk]: ITK-ct: module(AUTH)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42, </w:t>
            </w:r>
            <w:r w:rsidRPr="00335EF5">
              <w:rPr>
                <w:rFonts w:ascii="Arial" w:eastAsia="宋体" w:hAnsi="Arial" w:cs="Arial"/>
                <w:b/>
                <w:i/>
                <w:color w:val="FF0000"/>
                <w:lang w:eastAsia="zh-CN"/>
              </w:rPr>
              <w:t>sending DWEP broadcast key</w:t>
            </w:r>
            <w:r w:rsidRPr="009D64DA">
              <w:rPr>
                <w:rFonts w:ascii="Arial" w:eastAsia="宋体" w:hAnsi="Arial" w:cs="Arial"/>
                <w:b/>
                <w:i/>
                <w:lang w:eastAsia="zh-CN"/>
              </w:rPr>
              <w:t xml:space="preserve"> (at if=wifi0.1), level=1) step(3/5) </w:t>
            </w:r>
            <w:r w:rsidRPr="009D64DA">
              <w:rPr>
                <w:rFonts w:ascii="Arial" w:eastAsia="宋体" w:hAnsi="Arial" w:cs="Arial"/>
                <w:b/>
                <w:i/>
                <w:color w:val="FF0000"/>
                <w:lang w:eastAsia="zh-CN"/>
              </w:rPr>
              <w:t>SUCCESS</w:t>
            </w:r>
          </w:p>
          <w:p w:rsidR="000F4C4A" w:rsidRDefault="000F4C4A" w:rsidP="000F4C4A">
            <w:pPr>
              <w:pStyle w:val="Body"/>
              <w:ind w:leftChars="200" w:left="402"/>
              <w:rPr>
                <w:rFonts w:ascii="Arial" w:eastAsia="宋体" w:hAnsi="Arial" w:cs="Arial"/>
                <w:b/>
                <w:i/>
                <w:lang w:eastAsia="zh-CN"/>
              </w:rPr>
            </w:pPr>
            <w:r>
              <w:rPr>
                <w:rFonts w:ascii="Arial" w:eastAsia="宋体" w:hAnsi="Arial" w:cs="Arial"/>
                <w:b/>
                <w:i/>
                <w:lang w:eastAsia="zh-CN"/>
              </w:rPr>
              <w:t>……</w:t>
            </w:r>
          </w:p>
          <w:p w:rsidR="009D64DA" w:rsidRPr="009D64DA" w:rsidRDefault="009D64DA" w:rsidP="009D64DA">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 [capwap_itk]: ITK-ct: module(AUTH)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claim(len=69, Sending EAP Packet to STA: code=3 (</w:t>
            </w:r>
            <w:r w:rsidRPr="00335EF5">
              <w:rPr>
                <w:rFonts w:ascii="Arial" w:eastAsia="宋体" w:hAnsi="Arial" w:cs="Arial"/>
                <w:b/>
                <w:i/>
                <w:color w:val="FF0000"/>
                <w:lang w:eastAsia="zh-CN"/>
              </w:rPr>
              <w:t>EAP-Success</w:t>
            </w:r>
            <w:r w:rsidRPr="009D64DA">
              <w:rPr>
                <w:rFonts w:ascii="Arial" w:eastAsia="宋体" w:hAnsi="Arial" w:cs="Arial"/>
                <w:b/>
                <w:i/>
                <w:lang w:eastAsia="zh-CN"/>
              </w:rPr>
              <w:t xml:space="preserve">) identifier=7 length=4, level=2) step(1/5) </w:t>
            </w:r>
            <w:r w:rsidRPr="009D64DA">
              <w:rPr>
                <w:rFonts w:ascii="Arial" w:eastAsia="宋体" w:hAnsi="Arial" w:cs="Arial"/>
                <w:b/>
                <w:i/>
                <w:color w:val="FF0000"/>
                <w:lang w:eastAsia="zh-CN"/>
              </w:rPr>
              <w:t>SUCCESS</w:t>
            </w:r>
          </w:p>
          <w:p w:rsidR="000F4C4A" w:rsidRDefault="000F4C4A" w:rsidP="000F4C4A">
            <w:pPr>
              <w:pStyle w:val="Body"/>
              <w:ind w:leftChars="200" w:left="402"/>
              <w:rPr>
                <w:rFonts w:ascii="Arial" w:eastAsia="宋体" w:hAnsi="Arial" w:cs="Arial"/>
                <w:b/>
                <w:i/>
                <w:lang w:eastAsia="zh-CN"/>
              </w:rPr>
            </w:pPr>
            <w:r>
              <w:rPr>
                <w:rFonts w:ascii="Arial" w:eastAsia="宋体" w:hAnsi="Arial" w:cs="Arial"/>
                <w:b/>
                <w:i/>
                <w:lang w:eastAsia="zh-CN"/>
              </w:rPr>
              <w:t>……</w:t>
            </w:r>
          </w:p>
          <w:p w:rsidR="009D64DA" w:rsidRPr="009D64DA" w:rsidRDefault="009D64DA" w:rsidP="009D64DA">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 [capwap_itk]: ITK-ct: module(AUTH)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45, </w:t>
            </w:r>
            <w:r w:rsidRPr="00335EF5">
              <w:rPr>
                <w:rFonts w:ascii="Arial" w:eastAsia="宋体" w:hAnsi="Arial" w:cs="Arial"/>
                <w:b/>
                <w:i/>
                <w:color w:val="FF0000"/>
                <w:lang w:eastAsia="zh-CN"/>
              </w:rPr>
              <w:t>PMK is got from</w:t>
            </w:r>
            <w:r w:rsidRPr="009D64DA">
              <w:rPr>
                <w:rFonts w:ascii="Arial" w:eastAsia="宋体" w:hAnsi="Arial" w:cs="Arial"/>
                <w:b/>
                <w:i/>
                <w:lang w:eastAsia="zh-CN"/>
              </w:rPr>
              <w:t xml:space="preserve"> </w:t>
            </w:r>
            <w:r w:rsidRPr="00335EF5">
              <w:rPr>
                <w:rFonts w:ascii="Arial" w:eastAsia="宋体" w:hAnsi="Arial" w:cs="Arial"/>
                <w:b/>
                <w:i/>
                <w:color w:val="FF0000"/>
                <w:lang w:eastAsia="zh-CN"/>
              </w:rPr>
              <w:t>RADIUS server</w:t>
            </w:r>
            <w:r w:rsidRPr="009D64DA">
              <w:rPr>
                <w:rFonts w:ascii="Arial" w:eastAsia="宋体" w:hAnsi="Arial" w:cs="Arial"/>
                <w:b/>
                <w:i/>
                <w:lang w:eastAsia="zh-CN"/>
              </w:rPr>
              <w:t xml:space="preserve"> (at if=wifi0.1), level=1) step(2/5) </w:t>
            </w:r>
            <w:r w:rsidRPr="009D64DA">
              <w:rPr>
                <w:rFonts w:ascii="Arial" w:eastAsia="宋体" w:hAnsi="Arial" w:cs="Arial"/>
                <w:b/>
                <w:i/>
                <w:color w:val="FF0000"/>
                <w:lang w:eastAsia="zh-CN"/>
              </w:rPr>
              <w:t>SUCCESS</w:t>
            </w:r>
          </w:p>
          <w:p w:rsidR="000F4C4A" w:rsidRDefault="000F4C4A" w:rsidP="000F4C4A">
            <w:pPr>
              <w:pStyle w:val="Body"/>
              <w:ind w:leftChars="200" w:left="402"/>
              <w:rPr>
                <w:rFonts w:ascii="Arial" w:eastAsia="宋体" w:hAnsi="Arial" w:cs="Arial"/>
                <w:b/>
                <w:i/>
                <w:lang w:eastAsia="zh-CN"/>
              </w:rPr>
            </w:pPr>
            <w:r>
              <w:rPr>
                <w:rFonts w:ascii="Arial" w:eastAsia="宋体" w:hAnsi="Arial" w:cs="Arial"/>
                <w:b/>
                <w:i/>
                <w:lang w:eastAsia="zh-CN"/>
              </w:rPr>
              <w:t>……</w:t>
            </w:r>
          </w:p>
          <w:p w:rsidR="009D64DA" w:rsidRPr="009D64DA" w:rsidRDefault="009D64DA" w:rsidP="009D64DA">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_itk]: ITK-ct: module(AUTH)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claim(len=147, Receive message from RADIUS Server: code=2 (</w:t>
            </w:r>
            <w:r w:rsidRPr="00335EF5">
              <w:rPr>
                <w:rFonts w:ascii="Arial" w:eastAsia="宋体" w:hAnsi="Arial" w:cs="Arial"/>
                <w:b/>
                <w:i/>
                <w:color w:val="FF0000"/>
                <w:lang w:eastAsia="zh-CN"/>
              </w:rPr>
              <w:t>Access-Accept</w:t>
            </w:r>
            <w:r w:rsidRPr="00335EF5">
              <w:rPr>
                <w:rFonts w:ascii="Arial" w:eastAsia="宋体" w:hAnsi="Arial" w:cs="Arial"/>
                <w:b/>
                <w:i/>
                <w:lang w:eastAsia="zh-CN"/>
              </w:rPr>
              <w:t>)</w:t>
            </w:r>
            <w:r w:rsidRPr="009D64DA">
              <w:rPr>
                <w:rFonts w:ascii="Arial" w:eastAsia="宋体" w:hAnsi="Arial" w:cs="Arial"/>
                <w:b/>
                <w:i/>
                <w:lang w:eastAsia="zh-CN"/>
              </w:rPr>
              <w:t xml:space="preserve"> identifier=84 length=205  RADIUS_ATTR_TUNNEL_TYPE=10 RADIUS_ATTR_TUNNEL_</w:t>
            </w:r>
            <w:r w:rsidR="00667D52">
              <w:rPr>
                <w:rFonts w:ascii="Arial" w:eastAsia="宋体" w:hAnsi="Arial" w:cs="Arial"/>
                <w:b/>
                <w:i/>
                <w:lang w:eastAsia="zh-CN"/>
              </w:rPr>
              <w:t>MIDDLE</w:t>
            </w:r>
            <w:r w:rsidRPr="009D64DA">
              <w:rPr>
                <w:rFonts w:ascii="Arial" w:eastAsia="宋体" w:hAnsi="Arial" w:cs="Arial"/>
                <w:b/>
                <w:i/>
                <w:lang w:eastAsia="zh-CN"/>
              </w:rPr>
              <w:t xml:space="preserve">_TYPE=1 RA, level=2) step(1/5) </w:t>
            </w:r>
            <w:r w:rsidRPr="009D64DA">
              <w:rPr>
                <w:rFonts w:ascii="Arial" w:eastAsia="宋体" w:hAnsi="Arial" w:cs="Arial"/>
                <w:b/>
                <w:i/>
                <w:color w:val="FF0000"/>
                <w:lang w:eastAsia="zh-CN"/>
              </w:rPr>
              <w:t>SUCCESS</w:t>
            </w:r>
          </w:p>
          <w:p w:rsidR="000F4C4A" w:rsidRDefault="000F4C4A" w:rsidP="000F4C4A">
            <w:pPr>
              <w:pStyle w:val="Body"/>
              <w:ind w:leftChars="200" w:left="402"/>
              <w:rPr>
                <w:rFonts w:ascii="Arial" w:eastAsia="宋体" w:hAnsi="Arial" w:cs="Arial"/>
                <w:b/>
                <w:i/>
                <w:lang w:eastAsia="zh-CN"/>
              </w:rPr>
            </w:pPr>
            <w:r>
              <w:rPr>
                <w:rFonts w:ascii="Arial" w:eastAsia="宋体" w:hAnsi="Arial" w:cs="Arial"/>
                <w:b/>
                <w:i/>
                <w:lang w:eastAsia="zh-CN"/>
              </w:rPr>
              <w:t>……</w:t>
            </w:r>
          </w:p>
          <w:p w:rsidR="009D64DA" w:rsidRPr="009D64DA" w:rsidRDefault="009D64DA" w:rsidP="009D64DA">
            <w:pPr>
              <w:pStyle w:val="Body"/>
              <w:ind w:leftChars="200" w:left="402"/>
              <w:rPr>
                <w:rFonts w:ascii="Arial" w:eastAsia="宋体" w:hAnsi="Arial" w:cs="Arial"/>
                <w:b/>
                <w:i/>
                <w:lang w:eastAsia="zh-CN"/>
              </w:rPr>
            </w:pPr>
            <w:r w:rsidRPr="009D64DA">
              <w:rPr>
                <w:rFonts w:ascii="Arial" w:eastAsia="宋体" w:hAnsi="Arial" w:cs="Arial"/>
                <w:b/>
                <w:i/>
                <w:lang w:eastAsia="zh-CN"/>
              </w:rPr>
              <w:t xml:space="preserve">2012-07-19 06:36:15 debug   capwap: [capwap_itk]: ITK-ct: module(RADIUS) in </w:t>
            </w:r>
            <w:r w:rsidRPr="009D64DA">
              <w:rPr>
                <w:rFonts w:ascii="Arial" w:eastAsia="宋体" w:hAnsi="Arial" w:cs="Arial"/>
                <w:b/>
                <w:i/>
                <w:lang w:eastAsia="zh-CN"/>
              </w:rPr>
              <w:lastRenderedPageBreak/>
              <w:t>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62, </w:t>
            </w:r>
            <w:r w:rsidRPr="00335EF5">
              <w:rPr>
                <w:rFonts w:ascii="Arial" w:eastAsia="宋体" w:hAnsi="Arial" w:cs="Arial"/>
                <w:b/>
                <w:i/>
                <w:color w:val="FF0000"/>
                <w:lang w:eastAsia="zh-CN"/>
              </w:rPr>
              <w:t xml:space="preserve">RADIUS: accepted user </w:t>
            </w:r>
            <w:r w:rsidRPr="009D64DA">
              <w:rPr>
                <w:rFonts w:ascii="Arial" w:eastAsia="宋体" w:hAnsi="Arial" w:cs="Arial"/>
                <w:b/>
                <w:i/>
                <w:lang w:eastAsia="zh-CN"/>
              </w:rPr>
              <w:t>'</w:t>
            </w:r>
            <w:r w:rsidRPr="00335EF5">
              <w:rPr>
                <w:rFonts w:ascii="Arial" w:eastAsia="宋体" w:hAnsi="Arial" w:cs="Arial"/>
                <w:b/>
                <w:i/>
                <w:color w:val="FF0000"/>
                <w:lang w:eastAsia="zh-CN"/>
              </w:rPr>
              <w:t>zhxu</w:t>
            </w:r>
            <w:r w:rsidRPr="009D64DA">
              <w:rPr>
                <w:rFonts w:ascii="Arial" w:eastAsia="宋体" w:hAnsi="Arial" w:cs="Arial"/>
                <w:b/>
                <w:i/>
                <w:lang w:eastAsia="zh-CN"/>
              </w:rPr>
              <w:t xml:space="preserve">' through the NAS at 10.155.30.93., level=2) step(0/0) </w:t>
            </w:r>
            <w:r w:rsidRPr="009D64DA">
              <w:rPr>
                <w:rFonts w:ascii="Arial" w:eastAsia="宋体" w:hAnsi="Arial" w:cs="Arial"/>
                <w:b/>
                <w:i/>
                <w:color w:val="FF0000"/>
                <w:lang w:eastAsia="zh-CN"/>
              </w:rPr>
              <w:t>SUCCESS</w:t>
            </w:r>
          </w:p>
          <w:p w:rsidR="000F4C4A" w:rsidRDefault="000F4C4A" w:rsidP="000F4C4A">
            <w:pPr>
              <w:pStyle w:val="Body"/>
              <w:ind w:leftChars="200" w:left="402"/>
              <w:rPr>
                <w:rFonts w:ascii="Arial" w:eastAsia="宋体" w:hAnsi="Arial" w:cs="Arial"/>
                <w:b/>
                <w:i/>
                <w:lang w:eastAsia="zh-CN"/>
              </w:rPr>
            </w:pPr>
            <w:r>
              <w:rPr>
                <w:rFonts w:ascii="Arial" w:eastAsia="宋体" w:hAnsi="Arial" w:cs="Arial"/>
                <w:b/>
                <w:i/>
                <w:lang w:eastAsia="zh-CN"/>
              </w:rPr>
              <w:t>……</w:t>
            </w:r>
          </w:p>
          <w:p w:rsidR="009D64DA" w:rsidRPr="009D64DA" w:rsidRDefault="009D64DA" w:rsidP="009D64DA">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_itk]: ITK-ct: module(AUTH)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claim(len=216, Send message to RADIUS Server(10.155.30.93): code=1 (</w:t>
            </w:r>
            <w:r w:rsidRPr="00335EF5">
              <w:rPr>
                <w:rFonts w:ascii="Arial" w:eastAsia="宋体" w:hAnsi="Arial" w:cs="Arial"/>
                <w:b/>
                <w:i/>
                <w:color w:val="FF0000"/>
                <w:lang w:eastAsia="zh-CN"/>
              </w:rPr>
              <w:t>Access-Request</w:t>
            </w:r>
            <w:r w:rsidRPr="009D64DA">
              <w:rPr>
                <w:rFonts w:ascii="Arial" w:eastAsia="宋体" w:hAnsi="Arial" w:cs="Arial"/>
                <w:b/>
                <w:i/>
                <w:lang w:eastAsia="zh-CN"/>
              </w:rPr>
              <w:t xml:space="preserve">) identifier=84 length=148,  User-Name=zhxu NAS-IP-Address=10.155.30.93 Called-Station-Id=00-19-77-81-B6-90:zhxu Calling-Station-Id=00-24-D7-F4-26-A8, level=2) step(1/5) </w:t>
            </w:r>
            <w:r w:rsidRPr="009D64DA">
              <w:rPr>
                <w:rFonts w:ascii="Arial" w:eastAsia="宋体" w:hAnsi="Arial" w:cs="Arial"/>
                <w:b/>
                <w:i/>
                <w:color w:val="FF0000"/>
                <w:lang w:eastAsia="zh-CN"/>
              </w:rPr>
              <w:t>SUCCESS</w:t>
            </w:r>
          </w:p>
          <w:p w:rsidR="000F4C4A" w:rsidRDefault="000F4C4A" w:rsidP="000F4C4A">
            <w:pPr>
              <w:pStyle w:val="Body"/>
              <w:ind w:leftChars="200" w:left="402"/>
              <w:rPr>
                <w:rFonts w:ascii="Arial" w:eastAsia="宋体" w:hAnsi="Arial" w:cs="Arial"/>
                <w:b/>
                <w:i/>
                <w:lang w:eastAsia="zh-CN"/>
              </w:rPr>
            </w:pPr>
            <w:r>
              <w:rPr>
                <w:rFonts w:ascii="Arial" w:eastAsia="宋体" w:hAnsi="Arial" w:cs="Arial"/>
                <w:b/>
                <w:i/>
                <w:lang w:eastAsia="zh-CN"/>
              </w:rPr>
              <w:t>……</w:t>
            </w:r>
          </w:p>
          <w:p w:rsidR="009D64DA" w:rsidRPr="009D64DA" w:rsidRDefault="009D64DA" w:rsidP="009D64DA">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 [capwap_itk]: ITK-ct: module(AUTH)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71, received EAP packet (code=2 id=7 len=6) from STA: </w:t>
            </w:r>
            <w:r w:rsidRPr="00335EF5">
              <w:rPr>
                <w:rFonts w:ascii="Arial" w:eastAsia="宋体" w:hAnsi="Arial" w:cs="Arial"/>
                <w:b/>
                <w:i/>
                <w:color w:val="FF0000"/>
                <w:lang w:eastAsia="zh-CN"/>
              </w:rPr>
              <w:t>EAP Reponse-TTLS</w:t>
            </w:r>
            <w:r w:rsidRPr="009D64DA">
              <w:rPr>
                <w:rFonts w:ascii="Arial" w:eastAsia="宋体" w:hAnsi="Arial" w:cs="Arial"/>
                <w:b/>
                <w:i/>
                <w:lang w:eastAsia="zh-CN"/>
              </w:rPr>
              <w:t xml:space="preserve"> (21), level=2) step(1/5) </w:t>
            </w:r>
            <w:r w:rsidRPr="009D64DA">
              <w:rPr>
                <w:rFonts w:ascii="Arial" w:eastAsia="宋体" w:hAnsi="Arial" w:cs="Arial"/>
                <w:b/>
                <w:i/>
                <w:color w:val="FF0000"/>
                <w:lang w:eastAsia="zh-CN"/>
              </w:rPr>
              <w:t>SUCCESS</w:t>
            </w:r>
          </w:p>
          <w:p w:rsidR="000F4C4A" w:rsidRDefault="000F4C4A" w:rsidP="000F4C4A">
            <w:pPr>
              <w:pStyle w:val="Body"/>
              <w:ind w:leftChars="200" w:left="402"/>
              <w:rPr>
                <w:rFonts w:ascii="Arial" w:eastAsia="宋体" w:hAnsi="Arial" w:cs="Arial"/>
                <w:b/>
                <w:i/>
                <w:lang w:eastAsia="zh-CN"/>
              </w:rPr>
            </w:pPr>
            <w:r>
              <w:rPr>
                <w:rFonts w:ascii="Arial" w:eastAsia="宋体" w:hAnsi="Arial" w:cs="Arial"/>
                <w:b/>
                <w:i/>
                <w:lang w:eastAsia="zh-CN"/>
              </w:rPr>
              <w:t>……</w:t>
            </w:r>
          </w:p>
          <w:p w:rsidR="009D64DA" w:rsidRPr="009D64DA" w:rsidRDefault="009D64DA" w:rsidP="009D64DA">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 [capwap_itk]: ITK-ct: module(AUTH)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claim(len=70, Sending EAP Packet to STA: code=1 (</w:t>
            </w:r>
            <w:r w:rsidRPr="00335EF5">
              <w:rPr>
                <w:rFonts w:ascii="Arial" w:eastAsia="宋体" w:hAnsi="Arial" w:cs="Arial"/>
                <w:b/>
                <w:i/>
                <w:color w:val="FF0000"/>
                <w:lang w:eastAsia="zh-CN"/>
              </w:rPr>
              <w:t>EAP-Request</w:t>
            </w:r>
            <w:r w:rsidRPr="009D64DA">
              <w:rPr>
                <w:rFonts w:ascii="Arial" w:eastAsia="宋体" w:hAnsi="Arial" w:cs="Arial"/>
                <w:b/>
                <w:i/>
                <w:lang w:eastAsia="zh-CN"/>
              </w:rPr>
              <w:t xml:space="preserve">) identifier=7 length=95, level=2) step(1/5) </w:t>
            </w:r>
            <w:r w:rsidRPr="009D64DA">
              <w:rPr>
                <w:rFonts w:ascii="Arial" w:eastAsia="宋体" w:hAnsi="Arial" w:cs="Arial"/>
                <w:b/>
                <w:i/>
                <w:color w:val="FF0000"/>
                <w:lang w:eastAsia="zh-CN"/>
              </w:rPr>
              <w:t>SUCCESS</w:t>
            </w:r>
          </w:p>
          <w:p w:rsidR="000F4C4A" w:rsidRDefault="000F4C4A" w:rsidP="000F4C4A">
            <w:pPr>
              <w:pStyle w:val="Body"/>
              <w:ind w:leftChars="200" w:left="402"/>
              <w:rPr>
                <w:rFonts w:ascii="Arial" w:eastAsia="宋体" w:hAnsi="Arial" w:cs="Arial"/>
                <w:b/>
                <w:i/>
                <w:lang w:eastAsia="zh-CN"/>
              </w:rPr>
            </w:pPr>
            <w:r>
              <w:rPr>
                <w:rFonts w:ascii="Arial" w:eastAsia="宋体" w:hAnsi="Arial" w:cs="Arial"/>
                <w:b/>
                <w:i/>
                <w:lang w:eastAsia="zh-CN"/>
              </w:rPr>
              <w:t>……</w:t>
            </w:r>
          </w:p>
          <w:p w:rsidR="009D64DA" w:rsidRPr="009D64DA" w:rsidRDefault="009D64DA" w:rsidP="009D64DA">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 [capwap_itk]: ITK-ct: module(AUTH)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claim(len=87, Receive message from RADIUS Server: code=11 (</w:t>
            </w:r>
            <w:r w:rsidRPr="00335EF5">
              <w:rPr>
                <w:rFonts w:ascii="Arial" w:eastAsia="宋体" w:hAnsi="Arial" w:cs="Arial"/>
                <w:b/>
                <w:i/>
                <w:color w:val="FF0000"/>
                <w:lang w:eastAsia="zh-CN"/>
              </w:rPr>
              <w:t>Access-Challenge</w:t>
            </w:r>
            <w:r w:rsidRPr="009D64DA">
              <w:rPr>
                <w:rFonts w:ascii="Arial" w:eastAsia="宋体" w:hAnsi="Arial" w:cs="Arial"/>
                <w:b/>
                <w:i/>
                <w:lang w:eastAsia="zh-CN"/>
              </w:rPr>
              <w:t xml:space="preserve">) identifier=83 length=192, level=2) step(1/5) </w:t>
            </w:r>
            <w:r w:rsidRPr="009D64DA">
              <w:rPr>
                <w:rFonts w:ascii="Arial" w:eastAsia="宋体" w:hAnsi="Arial" w:cs="Arial"/>
                <w:b/>
                <w:i/>
                <w:color w:val="FF0000"/>
                <w:lang w:eastAsia="zh-CN"/>
              </w:rPr>
              <w:t>SUCCESS</w:t>
            </w:r>
          </w:p>
          <w:p w:rsidR="000F4C4A" w:rsidRDefault="000F4C4A" w:rsidP="000F4C4A">
            <w:pPr>
              <w:pStyle w:val="Body"/>
              <w:ind w:leftChars="200" w:left="402"/>
              <w:rPr>
                <w:rFonts w:ascii="Arial" w:eastAsia="宋体" w:hAnsi="Arial" w:cs="Arial"/>
                <w:b/>
                <w:i/>
                <w:lang w:eastAsia="zh-CN"/>
              </w:rPr>
            </w:pPr>
            <w:r>
              <w:rPr>
                <w:rFonts w:ascii="Arial" w:eastAsia="宋体" w:hAnsi="Arial" w:cs="Arial"/>
                <w:b/>
                <w:i/>
                <w:lang w:eastAsia="zh-CN"/>
              </w:rPr>
              <w:t>……</w:t>
            </w:r>
          </w:p>
          <w:p w:rsidR="009D64DA" w:rsidRPr="009D64DA" w:rsidRDefault="009D64DA" w:rsidP="009D64DA">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 [capwap_itk]: ITK-ct: module(RADIUS)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51, </w:t>
            </w:r>
            <w:r w:rsidRPr="00335EF5">
              <w:rPr>
                <w:rFonts w:ascii="Arial" w:eastAsia="宋体" w:hAnsi="Arial" w:cs="Arial"/>
                <w:b/>
                <w:i/>
                <w:color w:val="FF0000"/>
                <w:lang w:eastAsia="zh-CN"/>
              </w:rPr>
              <w:t>RADIUS: TTLS tunneled authentication was successful</w:t>
            </w:r>
            <w:r w:rsidRPr="009D64DA">
              <w:rPr>
                <w:rFonts w:ascii="Arial" w:eastAsia="宋体" w:hAnsi="Arial" w:cs="Arial"/>
                <w:b/>
                <w:i/>
                <w:lang w:eastAsia="zh-CN"/>
              </w:rPr>
              <w:t xml:space="preserve">, level=2) step(6/7) </w:t>
            </w:r>
            <w:r w:rsidRPr="009D64DA">
              <w:rPr>
                <w:rFonts w:ascii="Arial" w:eastAsia="宋体" w:hAnsi="Arial" w:cs="Arial"/>
                <w:b/>
                <w:i/>
                <w:color w:val="FF0000"/>
                <w:lang w:eastAsia="zh-CN"/>
              </w:rPr>
              <w:t>SUCCESS</w:t>
            </w:r>
          </w:p>
          <w:p w:rsidR="000F4C4A" w:rsidRDefault="000F4C4A" w:rsidP="000F4C4A">
            <w:pPr>
              <w:pStyle w:val="Body"/>
              <w:ind w:leftChars="200" w:left="402"/>
              <w:rPr>
                <w:rFonts w:ascii="Arial" w:eastAsia="宋体" w:hAnsi="Arial" w:cs="Arial"/>
                <w:b/>
                <w:i/>
                <w:lang w:eastAsia="zh-CN"/>
              </w:rPr>
            </w:pPr>
            <w:r>
              <w:rPr>
                <w:rFonts w:ascii="Arial" w:eastAsia="宋体" w:hAnsi="Arial" w:cs="Arial"/>
                <w:b/>
                <w:i/>
                <w:lang w:eastAsia="zh-CN"/>
              </w:rPr>
              <w:t>……</w:t>
            </w:r>
          </w:p>
          <w:p w:rsidR="009D64DA" w:rsidRPr="009D64DA" w:rsidRDefault="009D64DA" w:rsidP="009D64DA">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 [capwap_itk]: ITK-ct: module(RADIUS)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35, </w:t>
            </w:r>
            <w:r w:rsidRPr="00335EF5">
              <w:rPr>
                <w:rFonts w:ascii="Arial" w:eastAsia="宋体" w:hAnsi="Arial" w:cs="Arial"/>
                <w:b/>
                <w:i/>
                <w:color w:val="FF0000"/>
                <w:lang w:eastAsia="zh-CN"/>
              </w:rPr>
              <w:t>RADIUS: SSL connection established</w:t>
            </w:r>
            <w:r w:rsidRPr="009D64DA">
              <w:rPr>
                <w:rFonts w:ascii="Arial" w:eastAsia="宋体" w:hAnsi="Arial" w:cs="Arial"/>
                <w:b/>
                <w:i/>
                <w:lang w:eastAsia="zh-CN"/>
              </w:rPr>
              <w:t xml:space="preserve">, level=2) step(5/7) </w:t>
            </w:r>
            <w:r w:rsidRPr="009D64DA">
              <w:rPr>
                <w:rFonts w:ascii="Arial" w:eastAsia="宋体" w:hAnsi="Arial" w:cs="Arial"/>
                <w:b/>
                <w:i/>
                <w:color w:val="FF0000"/>
                <w:lang w:eastAsia="zh-CN"/>
              </w:rPr>
              <w:t>SUCCESS</w:t>
            </w:r>
          </w:p>
          <w:p w:rsidR="000F4C4A" w:rsidRDefault="000F4C4A" w:rsidP="000F4C4A">
            <w:pPr>
              <w:pStyle w:val="Body"/>
              <w:ind w:leftChars="200" w:left="402"/>
              <w:rPr>
                <w:rFonts w:ascii="Arial" w:eastAsia="宋体" w:hAnsi="Arial" w:cs="Arial"/>
                <w:b/>
                <w:i/>
                <w:lang w:eastAsia="zh-CN"/>
              </w:rPr>
            </w:pPr>
            <w:r>
              <w:rPr>
                <w:rFonts w:ascii="Arial" w:eastAsia="宋体" w:hAnsi="Arial" w:cs="Arial"/>
                <w:b/>
                <w:i/>
                <w:lang w:eastAsia="zh-CN"/>
              </w:rPr>
              <w:t>……</w:t>
            </w:r>
          </w:p>
          <w:p w:rsidR="009D64DA" w:rsidRPr="009D64DA" w:rsidRDefault="009D64DA" w:rsidP="009D64DA">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 [capwap_itk]: ITK-ct: module(RADIUS)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67, </w:t>
            </w:r>
            <w:r w:rsidRPr="00335EF5">
              <w:rPr>
                <w:rFonts w:ascii="Arial" w:eastAsia="宋体" w:hAnsi="Arial" w:cs="Arial"/>
                <w:b/>
                <w:i/>
                <w:color w:val="FF0000"/>
                <w:lang w:eastAsia="zh-CN"/>
              </w:rPr>
              <w:t>RADIUS: SSL</w:t>
            </w:r>
            <w:r w:rsidRPr="009D64DA">
              <w:rPr>
                <w:rFonts w:ascii="Arial" w:eastAsia="宋体" w:hAnsi="Arial" w:cs="Arial"/>
                <w:b/>
                <w:i/>
                <w:lang w:eastAsia="zh-CN"/>
              </w:rPr>
              <w:t xml:space="preserve"> </w:t>
            </w:r>
            <w:r w:rsidRPr="00335EF5">
              <w:rPr>
                <w:rFonts w:ascii="Arial" w:eastAsia="宋体" w:hAnsi="Arial" w:cs="Arial"/>
                <w:b/>
                <w:i/>
                <w:color w:val="FF0000"/>
                <w:lang w:eastAsia="zh-CN"/>
              </w:rPr>
              <w:t>negotiation, send server certificate and other message</w:t>
            </w:r>
            <w:r w:rsidRPr="009D64DA">
              <w:rPr>
                <w:rFonts w:ascii="Arial" w:eastAsia="宋体" w:hAnsi="Arial" w:cs="Arial"/>
                <w:b/>
                <w:i/>
                <w:lang w:eastAsia="zh-CN"/>
              </w:rPr>
              <w:t xml:space="preserve">, level=2) step(3/7) </w:t>
            </w:r>
            <w:r w:rsidRPr="009D64DA">
              <w:rPr>
                <w:rFonts w:ascii="Arial" w:eastAsia="宋体" w:hAnsi="Arial" w:cs="Arial"/>
                <w:b/>
                <w:i/>
                <w:color w:val="FF0000"/>
                <w:lang w:eastAsia="zh-CN"/>
              </w:rPr>
              <w:t>SUCCESS</w:t>
            </w:r>
          </w:p>
          <w:p w:rsidR="000F4C4A" w:rsidRDefault="000F4C4A" w:rsidP="000F4C4A">
            <w:pPr>
              <w:pStyle w:val="Body"/>
              <w:ind w:leftChars="200" w:left="402"/>
              <w:rPr>
                <w:rFonts w:ascii="Arial" w:eastAsia="宋体" w:hAnsi="Arial" w:cs="Arial"/>
                <w:b/>
                <w:i/>
                <w:lang w:eastAsia="zh-CN"/>
              </w:rPr>
            </w:pPr>
            <w:r>
              <w:rPr>
                <w:rFonts w:ascii="Arial" w:eastAsia="宋体" w:hAnsi="Arial" w:cs="Arial"/>
                <w:b/>
                <w:i/>
                <w:lang w:eastAsia="zh-CN"/>
              </w:rPr>
              <w:t>……</w:t>
            </w:r>
          </w:p>
          <w:p w:rsidR="009D64DA" w:rsidRPr="009D64DA" w:rsidRDefault="009D64DA" w:rsidP="009D64DA">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 [capwap_itk]: ITK-ct: module(RADIUS)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54, </w:t>
            </w:r>
            <w:r w:rsidRPr="00335EF5">
              <w:rPr>
                <w:rFonts w:ascii="Arial" w:eastAsia="宋体" w:hAnsi="Arial" w:cs="Arial"/>
                <w:b/>
                <w:i/>
                <w:color w:val="FF0000"/>
                <w:lang w:eastAsia="zh-CN"/>
              </w:rPr>
              <w:t>RADIUS: SSL negotiation, receive client hello message</w:t>
            </w:r>
            <w:r w:rsidRPr="009D64DA">
              <w:rPr>
                <w:rFonts w:ascii="Arial" w:eastAsia="宋体" w:hAnsi="Arial" w:cs="Arial"/>
                <w:b/>
                <w:i/>
                <w:lang w:eastAsia="zh-CN"/>
              </w:rPr>
              <w:t xml:space="preserve">, level=2) step(2/7) </w:t>
            </w:r>
            <w:r w:rsidRPr="009D64DA">
              <w:rPr>
                <w:rFonts w:ascii="Arial" w:eastAsia="宋体" w:hAnsi="Arial" w:cs="Arial"/>
                <w:b/>
                <w:i/>
                <w:color w:val="FF0000"/>
                <w:lang w:eastAsia="zh-CN"/>
              </w:rPr>
              <w:t>SUCCESS</w:t>
            </w:r>
          </w:p>
          <w:p w:rsidR="000F4C4A" w:rsidRDefault="000F4C4A" w:rsidP="000F4C4A">
            <w:pPr>
              <w:pStyle w:val="Body"/>
              <w:ind w:leftChars="200" w:left="402"/>
              <w:rPr>
                <w:rFonts w:ascii="Arial" w:eastAsia="宋体" w:hAnsi="Arial" w:cs="Arial"/>
                <w:b/>
                <w:i/>
                <w:lang w:eastAsia="zh-CN"/>
              </w:rPr>
            </w:pPr>
            <w:r>
              <w:rPr>
                <w:rFonts w:ascii="Arial" w:eastAsia="宋体" w:hAnsi="Arial" w:cs="Arial"/>
                <w:b/>
                <w:i/>
                <w:lang w:eastAsia="zh-CN"/>
              </w:rPr>
              <w:t>……</w:t>
            </w:r>
          </w:p>
          <w:p w:rsidR="009D64DA" w:rsidRPr="009D64DA" w:rsidRDefault="009D64DA" w:rsidP="009D64DA">
            <w:pPr>
              <w:pStyle w:val="Body"/>
              <w:ind w:leftChars="200" w:left="402"/>
              <w:rPr>
                <w:rFonts w:ascii="Arial" w:eastAsia="宋体" w:hAnsi="Arial" w:cs="Arial"/>
                <w:b/>
                <w:i/>
                <w:lang w:eastAsia="zh-CN"/>
              </w:rPr>
            </w:pPr>
            <w:r w:rsidRPr="009D64DA">
              <w:rPr>
                <w:rFonts w:ascii="Arial" w:eastAsia="宋体" w:hAnsi="Arial" w:cs="Arial"/>
                <w:b/>
                <w:i/>
                <w:lang w:eastAsia="zh-CN"/>
              </w:rPr>
              <w:t>2012-07-19 06:36:14 debug   capwap: [capwap_itk]: ITK-ct: module(RADIUS)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33, </w:t>
            </w:r>
            <w:r w:rsidRPr="00335EF5">
              <w:rPr>
                <w:rFonts w:ascii="Arial" w:eastAsia="宋体" w:hAnsi="Arial" w:cs="Arial"/>
                <w:b/>
                <w:i/>
                <w:color w:val="FF0000"/>
                <w:lang w:eastAsia="zh-CN"/>
              </w:rPr>
              <w:t>RADIUS: EAP start with type ttls</w:t>
            </w:r>
            <w:r w:rsidRPr="009D64DA">
              <w:rPr>
                <w:rFonts w:ascii="Arial" w:eastAsia="宋体" w:hAnsi="Arial" w:cs="Arial"/>
                <w:b/>
                <w:i/>
                <w:lang w:eastAsia="zh-CN"/>
              </w:rPr>
              <w:t xml:space="preserve">, level=2) step(1/7) </w:t>
            </w:r>
            <w:r w:rsidRPr="009D64DA">
              <w:rPr>
                <w:rFonts w:ascii="Arial" w:eastAsia="宋体" w:hAnsi="Arial" w:cs="Arial"/>
                <w:b/>
                <w:i/>
                <w:color w:val="FF0000"/>
                <w:lang w:eastAsia="zh-CN"/>
              </w:rPr>
              <w:t>SUCCESS</w:t>
            </w:r>
          </w:p>
          <w:p w:rsidR="000F4C4A" w:rsidRDefault="000F4C4A" w:rsidP="000F4C4A">
            <w:pPr>
              <w:pStyle w:val="Body"/>
              <w:ind w:leftChars="200" w:left="402"/>
              <w:rPr>
                <w:rFonts w:ascii="Arial" w:eastAsia="宋体" w:hAnsi="Arial" w:cs="Arial"/>
                <w:b/>
                <w:i/>
                <w:lang w:eastAsia="zh-CN"/>
              </w:rPr>
            </w:pPr>
            <w:r>
              <w:rPr>
                <w:rFonts w:ascii="Arial" w:eastAsia="宋体" w:hAnsi="Arial" w:cs="Arial"/>
                <w:b/>
                <w:i/>
                <w:lang w:eastAsia="zh-CN"/>
              </w:rPr>
              <w:t>……</w:t>
            </w:r>
          </w:p>
          <w:p w:rsidR="009D64DA" w:rsidRPr="000F4C4A" w:rsidRDefault="009D64DA" w:rsidP="009D64DA">
            <w:pPr>
              <w:pStyle w:val="Body"/>
              <w:ind w:leftChars="200" w:left="402"/>
              <w:rPr>
                <w:rFonts w:ascii="Arial" w:eastAsia="宋体" w:hAnsi="Arial" w:cs="Arial"/>
                <w:b/>
                <w:i/>
                <w:lang w:eastAsia="zh-CN"/>
              </w:rPr>
            </w:pPr>
            <w:r w:rsidRPr="000F4C4A">
              <w:rPr>
                <w:rFonts w:ascii="Arial" w:eastAsia="宋体" w:hAnsi="Arial" w:cs="Arial"/>
                <w:b/>
                <w:i/>
                <w:lang w:eastAsia="zh-CN"/>
              </w:rPr>
              <w:t xml:space="preserve">2012-07-19 06:36:14 debug   capwap: [capwap_itk]: ITK-ct: module(AUTH) in AP(0019:7781:b690) report sta(0024:d7f4:26a8): claim(len=69, received EAP packet (code=2 id=2 len=6) from STA: EAP Reponse-Nak (3), level=2) step(1/5) </w:t>
            </w:r>
            <w:r w:rsidRPr="000F4C4A">
              <w:rPr>
                <w:rFonts w:ascii="Arial" w:eastAsia="宋体" w:hAnsi="Arial" w:cs="Arial"/>
                <w:b/>
                <w:i/>
                <w:lang w:eastAsia="zh-CN"/>
              </w:rPr>
              <w:lastRenderedPageBreak/>
              <w:t>SUCCESS</w:t>
            </w:r>
          </w:p>
          <w:p w:rsidR="000F4C4A" w:rsidRPr="000F4C4A" w:rsidRDefault="000F4C4A" w:rsidP="000F4C4A">
            <w:pPr>
              <w:pStyle w:val="Body"/>
              <w:ind w:leftChars="200" w:left="402"/>
              <w:rPr>
                <w:rFonts w:ascii="Arial" w:eastAsia="宋体" w:hAnsi="Arial" w:cs="Arial"/>
                <w:b/>
                <w:i/>
                <w:lang w:eastAsia="zh-CN"/>
              </w:rPr>
            </w:pPr>
            <w:r w:rsidRPr="000F4C4A">
              <w:rPr>
                <w:rFonts w:ascii="Arial" w:eastAsia="宋体" w:hAnsi="Arial" w:cs="Arial"/>
                <w:b/>
                <w:i/>
                <w:lang w:eastAsia="zh-CN"/>
              </w:rPr>
              <w:t>……</w:t>
            </w:r>
          </w:p>
          <w:p w:rsidR="009D64DA" w:rsidRPr="000F4C4A" w:rsidRDefault="009D64DA" w:rsidP="009D64DA">
            <w:pPr>
              <w:pStyle w:val="Body"/>
              <w:ind w:leftChars="200" w:left="402"/>
              <w:rPr>
                <w:rFonts w:ascii="Arial" w:eastAsia="宋体" w:hAnsi="Arial" w:cs="Arial"/>
                <w:b/>
                <w:i/>
                <w:lang w:eastAsia="zh-CN"/>
              </w:rPr>
            </w:pPr>
            <w:r w:rsidRPr="000F4C4A">
              <w:rPr>
                <w:rFonts w:ascii="Arial" w:eastAsia="宋体" w:hAnsi="Arial" w:cs="Arial"/>
                <w:b/>
                <w:i/>
                <w:lang w:eastAsia="zh-CN"/>
              </w:rPr>
              <w:t>2012-07-19 06:36:14 debug   capwap: [capwap_itk]: ITK-ct: module(AUTH) in AP(0019:7781:b690) report sta(0024:d7f4:26a8): claim(len=69, Sending EAP Packet to STA: code=1 (EAP-Request) identifier=2 length=6, level=2) step(1/5) SUCCESS</w:t>
            </w:r>
          </w:p>
          <w:p w:rsidR="000F4C4A" w:rsidRPr="000F4C4A" w:rsidRDefault="000F4C4A" w:rsidP="000F4C4A">
            <w:pPr>
              <w:pStyle w:val="Body"/>
              <w:ind w:leftChars="200" w:left="402"/>
              <w:rPr>
                <w:rFonts w:ascii="Arial" w:eastAsia="宋体" w:hAnsi="Arial" w:cs="Arial"/>
                <w:b/>
                <w:i/>
                <w:lang w:eastAsia="zh-CN"/>
              </w:rPr>
            </w:pPr>
            <w:r w:rsidRPr="000F4C4A">
              <w:rPr>
                <w:rFonts w:ascii="Arial" w:eastAsia="宋体" w:hAnsi="Arial" w:cs="Arial"/>
                <w:b/>
                <w:i/>
                <w:lang w:eastAsia="zh-CN"/>
              </w:rPr>
              <w:t>……</w:t>
            </w:r>
          </w:p>
          <w:p w:rsidR="009D64DA" w:rsidRPr="000F4C4A" w:rsidRDefault="009D64DA" w:rsidP="009D64DA">
            <w:pPr>
              <w:pStyle w:val="Body"/>
              <w:ind w:leftChars="200" w:left="402"/>
              <w:rPr>
                <w:rFonts w:ascii="Arial" w:eastAsia="宋体" w:hAnsi="Arial" w:cs="Arial"/>
                <w:b/>
                <w:i/>
                <w:lang w:eastAsia="zh-CN"/>
              </w:rPr>
            </w:pPr>
            <w:r w:rsidRPr="000F4C4A">
              <w:rPr>
                <w:rFonts w:ascii="Arial" w:eastAsia="宋体" w:hAnsi="Arial" w:cs="Arial"/>
                <w:b/>
                <w:i/>
                <w:lang w:eastAsia="zh-CN"/>
              </w:rPr>
              <w:t>2012-07-19 06:36:14 debug   capwap: [capwap_itk]: ITK-ct: module(AUTH) in AP(0019:7781:b690) report sta(0024:d7f4:26a8): claim(len=87, Receive message from RADIUS Server: code=11 (Access-Challenge) identifier=78 length=103, level=2) step(1/5) SUCCESS</w:t>
            </w:r>
          </w:p>
          <w:p w:rsidR="000F4C4A" w:rsidRPr="000F4C4A" w:rsidRDefault="000F4C4A" w:rsidP="000F4C4A">
            <w:pPr>
              <w:pStyle w:val="Body"/>
              <w:ind w:leftChars="200" w:left="402"/>
              <w:rPr>
                <w:rFonts w:ascii="Arial" w:eastAsia="宋体" w:hAnsi="Arial" w:cs="Arial"/>
                <w:b/>
                <w:i/>
                <w:lang w:eastAsia="zh-CN"/>
              </w:rPr>
            </w:pPr>
            <w:r w:rsidRPr="000F4C4A">
              <w:rPr>
                <w:rFonts w:ascii="Arial" w:eastAsia="宋体" w:hAnsi="Arial" w:cs="Arial"/>
                <w:b/>
                <w:i/>
                <w:lang w:eastAsia="zh-CN"/>
              </w:rPr>
              <w:t>……</w:t>
            </w:r>
          </w:p>
          <w:p w:rsidR="009D64DA" w:rsidRPr="000F4C4A" w:rsidRDefault="009D64DA" w:rsidP="009D64DA">
            <w:pPr>
              <w:pStyle w:val="Body"/>
              <w:ind w:leftChars="200" w:left="402"/>
              <w:rPr>
                <w:rFonts w:ascii="Arial" w:eastAsia="宋体" w:hAnsi="Arial" w:cs="Arial"/>
                <w:b/>
                <w:i/>
                <w:lang w:eastAsia="zh-CN"/>
              </w:rPr>
            </w:pPr>
            <w:r w:rsidRPr="000F4C4A">
              <w:rPr>
                <w:rFonts w:ascii="Arial" w:eastAsia="宋体" w:hAnsi="Arial" w:cs="Arial"/>
                <w:b/>
                <w:i/>
                <w:lang w:eastAsia="zh-CN"/>
              </w:rPr>
              <w:t>2012-07-19 06:36:14 debug   capwap: [capwap_itk]: ITK-ct: module(RADIUS) in AP(0019:7781:b690) report sta(0024:d7f4:26a8): claim(len=33, RADIUS: EAP start with type peap, level=2) step(1/9) SUCCESS</w:t>
            </w:r>
          </w:p>
          <w:p w:rsidR="000F4C4A" w:rsidRDefault="000F4C4A" w:rsidP="000F4C4A">
            <w:pPr>
              <w:pStyle w:val="Body"/>
              <w:ind w:leftChars="200" w:left="402"/>
              <w:rPr>
                <w:rFonts w:ascii="Arial" w:eastAsia="宋体" w:hAnsi="Arial" w:cs="Arial"/>
                <w:b/>
                <w:i/>
                <w:lang w:eastAsia="zh-CN"/>
              </w:rPr>
            </w:pPr>
            <w:r>
              <w:rPr>
                <w:rFonts w:ascii="Arial" w:eastAsia="宋体" w:hAnsi="Arial" w:cs="Arial"/>
                <w:b/>
                <w:i/>
                <w:lang w:eastAsia="zh-CN"/>
              </w:rPr>
              <w:t>……</w:t>
            </w:r>
          </w:p>
          <w:p w:rsidR="009D64DA" w:rsidRPr="009D64DA" w:rsidRDefault="009D64DA" w:rsidP="009D64DA">
            <w:pPr>
              <w:pStyle w:val="Body"/>
              <w:ind w:leftChars="200" w:left="402"/>
              <w:rPr>
                <w:rFonts w:ascii="Arial" w:eastAsia="宋体" w:hAnsi="Arial" w:cs="Arial"/>
                <w:b/>
                <w:i/>
                <w:lang w:eastAsia="zh-CN"/>
              </w:rPr>
            </w:pPr>
            <w:r w:rsidRPr="009D64DA">
              <w:rPr>
                <w:rFonts w:ascii="Arial" w:eastAsia="宋体" w:hAnsi="Arial" w:cs="Arial"/>
                <w:b/>
                <w:i/>
                <w:lang w:eastAsia="zh-CN"/>
              </w:rPr>
              <w:t>2012-07-19 06:36:14 debug   capwap: [capwap_itk]: ITK-ct: module(AUTH)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93, received EAP packet (code=2 id=1 len=9) from STA: </w:t>
            </w:r>
            <w:r w:rsidRPr="00335EF5">
              <w:rPr>
                <w:rFonts w:ascii="Arial" w:eastAsia="宋体" w:hAnsi="Arial" w:cs="Arial"/>
                <w:b/>
                <w:i/>
                <w:color w:val="FF0000"/>
                <w:lang w:eastAsia="zh-CN"/>
              </w:rPr>
              <w:t xml:space="preserve">EAP Reponse-Identity </w:t>
            </w:r>
            <w:r w:rsidRPr="009D64DA">
              <w:rPr>
                <w:rFonts w:ascii="Arial" w:eastAsia="宋体" w:hAnsi="Arial" w:cs="Arial"/>
                <w:b/>
                <w:i/>
                <w:lang w:eastAsia="zh-CN"/>
              </w:rPr>
              <w:t xml:space="preserve">(1), STA identity=zhxu, level=2) step(1/5) </w:t>
            </w:r>
            <w:r w:rsidRPr="009D64DA">
              <w:rPr>
                <w:rFonts w:ascii="Arial" w:eastAsia="宋体" w:hAnsi="Arial" w:cs="Arial"/>
                <w:b/>
                <w:i/>
                <w:color w:val="FF0000"/>
                <w:lang w:eastAsia="zh-CN"/>
              </w:rPr>
              <w:t>SUCCESS</w:t>
            </w:r>
          </w:p>
          <w:p w:rsidR="000F4C4A" w:rsidRDefault="000F4C4A" w:rsidP="000F4C4A">
            <w:pPr>
              <w:pStyle w:val="Body"/>
              <w:ind w:leftChars="200" w:left="402"/>
              <w:rPr>
                <w:rFonts w:ascii="Arial" w:eastAsia="宋体" w:hAnsi="Arial" w:cs="Arial"/>
                <w:b/>
                <w:i/>
                <w:lang w:eastAsia="zh-CN"/>
              </w:rPr>
            </w:pPr>
            <w:r>
              <w:rPr>
                <w:rFonts w:ascii="Arial" w:eastAsia="宋体" w:hAnsi="Arial" w:cs="Arial"/>
                <w:b/>
                <w:i/>
                <w:lang w:eastAsia="zh-CN"/>
              </w:rPr>
              <w:t>……</w:t>
            </w:r>
          </w:p>
          <w:p w:rsidR="009D64DA" w:rsidRPr="009D64DA" w:rsidRDefault="009D64DA" w:rsidP="009D64DA">
            <w:pPr>
              <w:pStyle w:val="Body"/>
              <w:ind w:leftChars="200" w:left="402"/>
              <w:rPr>
                <w:rFonts w:ascii="Arial" w:eastAsia="宋体" w:hAnsi="Arial" w:cs="Arial"/>
                <w:b/>
                <w:i/>
                <w:lang w:eastAsia="zh-CN"/>
              </w:rPr>
            </w:pPr>
            <w:r w:rsidRPr="009D64DA">
              <w:rPr>
                <w:rFonts w:ascii="Arial" w:eastAsia="宋体" w:hAnsi="Arial" w:cs="Arial"/>
                <w:b/>
                <w:i/>
                <w:lang w:eastAsia="zh-CN"/>
              </w:rPr>
              <w:t>2012-07-19 06:36:09 debug   capwap: [capwap_itk]: ITK-ct: module(AUTH)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claim(len=69, Sending EAP Packet to STA: code=1 (</w:t>
            </w:r>
            <w:r w:rsidRPr="00335EF5">
              <w:rPr>
                <w:rFonts w:ascii="Arial" w:eastAsia="宋体" w:hAnsi="Arial" w:cs="Arial"/>
                <w:b/>
                <w:i/>
                <w:color w:val="FF0000"/>
                <w:lang w:eastAsia="zh-CN"/>
              </w:rPr>
              <w:t>EAP-Request</w:t>
            </w:r>
            <w:r w:rsidRPr="009D64DA">
              <w:rPr>
                <w:rFonts w:ascii="Arial" w:eastAsia="宋体" w:hAnsi="Arial" w:cs="Arial"/>
                <w:b/>
                <w:i/>
                <w:lang w:eastAsia="zh-CN"/>
              </w:rPr>
              <w:t xml:space="preserve">) identifier=1 length=5, level=2) step(1/5) </w:t>
            </w:r>
            <w:r w:rsidRPr="009D64DA">
              <w:rPr>
                <w:rFonts w:ascii="Arial" w:eastAsia="宋体" w:hAnsi="Arial" w:cs="Arial"/>
                <w:b/>
                <w:i/>
                <w:color w:val="FF0000"/>
                <w:lang w:eastAsia="zh-CN"/>
              </w:rPr>
              <w:t>SUCCESS</w:t>
            </w:r>
          </w:p>
          <w:p w:rsidR="000F4C4A" w:rsidRDefault="000F4C4A" w:rsidP="000F4C4A">
            <w:pPr>
              <w:pStyle w:val="Body"/>
              <w:ind w:leftChars="200" w:left="402"/>
              <w:rPr>
                <w:rFonts w:ascii="Arial" w:eastAsia="宋体" w:hAnsi="Arial" w:cs="Arial"/>
                <w:b/>
                <w:i/>
                <w:lang w:eastAsia="zh-CN"/>
              </w:rPr>
            </w:pPr>
            <w:r>
              <w:rPr>
                <w:rFonts w:ascii="Arial" w:eastAsia="宋体" w:hAnsi="Arial" w:cs="Arial"/>
                <w:b/>
                <w:i/>
                <w:lang w:eastAsia="zh-CN"/>
              </w:rPr>
              <w:t>……</w:t>
            </w:r>
          </w:p>
          <w:p w:rsidR="009D64DA" w:rsidRPr="009D64DA" w:rsidRDefault="009D64DA" w:rsidP="009D64DA">
            <w:pPr>
              <w:pStyle w:val="Body"/>
              <w:ind w:leftChars="200" w:left="402"/>
              <w:rPr>
                <w:rFonts w:ascii="Arial" w:eastAsia="宋体" w:hAnsi="Arial" w:cs="Arial"/>
                <w:b/>
                <w:i/>
                <w:lang w:eastAsia="zh-CN"/>
              </w:rPr>
            </w:pPr>
            <w:r w:rsidRPr="009D64DA">
              <w:rPr>
                <w:rFonts w:ascii="Arial" w:eastAsia="宋体" w:hAnsi="Arial" w:cs="Arial"/>
                <w:b/>
                <w:i/>
                <w:lang w:eastAsia="zh-CN"/>
              </w:rPr>
              <w:t>2012-07-19 06:36:09 debug   capwap: [capwap_itk]: ITK-ct: module(AUTH)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claim(len=29,</w:t>
            </w:r>
            <w:r w:rsidRPr="00335EF5">
              <w:rPr>
                <w:rFonts w:ascii="Arial" w:eastAsia="宋体" w:hAnsi="Arial" w:cs="Arial"/>
                <w:b/>
                <w:i/>
                <w:color w:val="FF0000"/>
                <w:lang w:eastAsia="zh-CN"/>
              </w:rPr>
              <w:t xml:space="preserve"> received EAPOL-Start from STA</w:t>
            </w:r>
            <w:r w:rsidRPr="009D64DA">
              <w:rPr>
                <w:rFonts w:ascii="Arial" w:eastAsia="宋体" w:hAnsi="Arial" w:cs="Arial"/>
                <w:b/>
                <w:i/>
                <w:lang w:eastAsia="zh-CN"/>
              </w:rPr>
              <w:t xml:space="preserve">, level=2) step(1/5) </w:t>
            </w:r>
            <w:r w:rsidRPr="009D64DA">
              <w:rPr>
                <w:rFonts w:ascii="Arial" w:eastAsia="宋体" w:hAnsi="Arial" w:cs="Arial"/>
                <w:b/>
                <w:i/>
                <w:color w:val="FF0000"/>
                <w:lang w:eastAsia="zh-CN"/>
              </w:rPr>
              <w:t>SUCCESS</w:t>
            </w:r>
          </w:p>
          <w:p w:rsidR="000F4C4A" w:rsidRDefault="000F4C4A" w:rsidP="000F4C4A">
            <w:pPr>
              <w:pStyle w:val="Body"/>
              <w:ind w:leftChars="200" w:left="402"/>
              <w:rPr>
                <w:rFonts w:ascii="Arial" w:eastAsia="宋体" w:hAnsi="Arial" w:cs="Arial"/>
                <w:b/>
                <w:i/>
                <w:lang w:eastAsia="zh-CN"/>
              </w:rPr>
            </w:pPr>
            <w:r>
              <w:rPr>
                <w:rFonts w:ascii="Arial" w:eastAsia="宋体" w:hAnsi="Arial" w:cs="Arial"/>
                <w:b/>
                <w:i/>
                <w:lang w:eastAsia="zh-CN"/>
              </w:rPr>
              <w:t>……</w:t>
            </w:r>
          </w:p>
          <w:p w:rsidR="009D64DA" w:rsidRPr="009D64DA" w:rsidRDefault="009D64DA" w:rsidP="009D64DA">
            <w:pPr>
              <w:pStyle w:val="Body"/>
              <w:ind w:leftChars="200" w:left="402"/>
              <w:rPr>
                <w:rFonts w:ascii="Arial" w:eastAsia="宋体" w:hAnsi="Arial" w:cs="Arial"/>
                <w:b/>
                <w:i/>
                <w:lang w:eastAsia="zh-CN"/>
              </w:rPr>
            </w:pPr>
            <w:r w:rsidRPr="009D64DA">
              <w:rPr>
                <w:rFonts w:ascii="Arial" w:eastAsia="宋体" w:hAnsi="Arial" w:cs="Arial"/>
                <w:b/>
                <w:i/>
                <w:lang w:eastAsia="zh-CN"/>
              </w:rPr>
              <w:t>2012-07-19 06:36:09 debug   capwap: [capwap_itk]: ITK-ct: module(AUTH)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claim(len=43,</w:t>
            </w:r>
            <w:r w:rsidRPr="00335EF5">
              <w:rPr>
                <w:rFonts w:ascii="Arial" w:eastAsia="宋体" w:hAnsi="Arial" w:cs="Arial"/>
                <w:b/>
                <w:i/>
                <w:color w:val="FF0000"/>
                <w:lang w:eastAsia="zh-CN"/>
              </w:rPr>
              <w:t xml:space="preserve"> IEEE802.1X auth is starting</w:t>
            </w:r>
            <w:r w:rsidRPr="009D64DA">
              <w:rPr>
                <w:rFonts w:ascii="Arial" w:eastAsia="宋体" w:hAnsi="Arial" w:cs="Arial"/>
                <w:b/>
                <w:i/>
                <w:lang w:eastAsia="zh-CN"/>
              </w:rPr>
              <w:t xml:space="preserve"> (at if=wifi0.1), level=1) step(1/5) </w:t>
            </w:r>
            <w:r w:rsidRPr="009D64DA">
              <w:rPr>
                <w:rFonts w:ascii="Arial" w:eastAsia="宋体" w:hAnsi="Arial" w:cs="Arial"/>
                <w:b/>
                <w:i/>
                <w:color w:val="FF0000"/>
                <w:lang w:eastAsia="zh-CN"/>
              </w:rPr>
              <w:t>SUCCESS</w:t>
            </w:r>
          </w:p>
          <w:p w:rsidR="000F4C4A" w:rsidRDefault="000F4C4A" w:rsidP="000F4C4A">
            <w:pPr>
              <w:pStyle w:val="Body"/>
              <w:ind w:leftChars="200" w:left="402"/>
              <w:rPr>
                <w:rFonts w:ascii="Arial" w:eastAsia="宋体" w:hAnsi="Arial" w:cs="Arial"/>
                <w:b/>
                <w:i/>
                <w:lang w:eastAsia="zh-CN"/>
              </w:rPr>
            </w:pPr>
            <w:r>
              <w:rPr>
                <w:rFonts w:ascii="Arial" w:eastAsia="宋体" w:hAnsi="Arial" w:cs="Arial"/>
                <w:b/>
                <w:i/>
                <w:lang w:eastAsia="zh-CN"/>
              </w:rPr>
              <w:t>……</w:t>
            </w:r>
          </w:p>
          <w:p w:rsidR="009D64DA" w:rsidRPr="009D64DA" w:rsidRDefault="009D64DA" w:rsidP="009D64DA">
            <w:pPr>
              <w:pStyle w:val="Body"/>
              <w:ind w:leftChars="200" w:left="402"/>
              <w:rPr>
                <w:rFonts w:ascii="Arial" w:eastAsia="宋体" w:hAnsi="Arial" w:cs="Arial"/>
                <w:b/>
                <w:i/>
                <w:lang w:eastAsia="zh-CN"/>
              </w:rPr>
            </w:pPr>
            <w:r w:rsidRPr="009D64DA">
              <w:rPr>
                <w:rFonts w:ascii="Arial" w:eastAsia="宋体" w:hAnsi="Arial" w:cs="Arial"/>
                <w:b/>
                <w:i/>
                <w:lang w:eastAsia="zh-CN"/>
              </w:rPr>
              <w:t>2012-07-19 06:36:09 debug   capwap: [capwap_itk]: ITK-ct: module(802.11)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44, </w:t>
            </w:r>
            <w:r w:rsidRPr="00335EF5">
              <w:rPr>
                <w:rFonts w:ascii="Arial" w:eastAsia="宋体" w:hAnsi="Arial" w:cs="Arial"/>
                <w:b/>
                <w:i/>
                <w:color w:val="FF0000"/>
                <w:lang w:eastAsia="zh-CN"/>
              </w:rPr>
              <w:t xml:space="preserve">Tx assoc resp </w:t>
            </w:r>
            <w:r w:rsidRPr="009D64DA">
              <w:rPr>
                <w:rFonts w:ascii="Arial" w:eastAsia="宋体" w:hAnsi="Arial" w:cs="Arial"/>
                <w:b/>
                <w:i/>
                <w:lang w:eastAsia="zh-CN"/>
              </w:rPr>
              <w:t xml:space="preserve">&lt;accept&gt; (status 0, pwr 15dBm), level=0) step(6/6) </w:t>
            </w:r>
            <w:r w:rsidRPr="009D64DA">
              <w:rPr>
                <w:rFonts w:ascii="Arial" w:eastAsia="宋体" w:hAnsi="Arial" w:cs="Arial"/>
                <w:b/>
                <w:i/>
                <w:color w:val="FF0000"/>
                <w:lang w:eastAsia="zh-CN"/>
              </w:rPr>
              <w:t>SUCCESS</w:t>
            </w:r>
          </w:p>
          <w:p w:rsidR="000F4C4A" w:rsidRDefault="000F4C4A" w:rsidP="000F4C4A">
            <w:pPr>
              <w:pStyle w:val="Body"/>
              <w:ind w:leftChars="200" w:left="402"/>
              <w:rPr>
                <w:rFonts w:ascii="Arial" w:eastAsia="宋体" w:hAnsi="Arial" w:cs="Arial"/>
                <w:b/>
                <w:i/>
                <w:lang w:eastAsia="zh-CN"/>
              </w:rPr>
            </w:pPr>
            <w:r>
              <w:rPr>
                <w:rFonts w:ascii="Arial" w:eastAsia="宋体" w:hAnsi="Arial" w:cs="Arial"/>
                <w:b/>
                <w:i/>
                <w:lang w:eastAsia="zh-CN"/>
              </w:rPr>
              <w:t>……</w:t>
            </w:r>
          </w:p>
          <w:p w:rsidR="009D64DA" w:rsidRPr="009D64DA" w:rsidRDefault="009D64DA" w:rsidP="009D64DA">
            <w:pPr>
              <w:pStyle w:val="Body"/>
              <w:ind w:leftChars="200" w:left="402"/>
              <w:rPr>
                <w:rFonts w:ascii="Arial" w:eastAsia="宋体" w:hAnsi="Arial" w:cs="Arial"/>
                <w:b/>
                <w:i/>
                <w:lang w:eastAsia="zh-CN"/>
              </w:rPr>
            </w:pPr>
            <w:r w:rsidRPr="009D64DA">
              <w:rPr>
                <w:rFonts w:ascii="Arial" w:eastAsia="宋体" w:hAnsi="Arial" w:cs="Arial"/>
                <w:b/>
                <w:i/>
                <w:lang w:eastAsia="zh-CN"/>
              </w:rPr>
              <w:t>2012-07-19 06:36:09 debug   capwap: [capwap_itk]: ITK-ct: module(802.11)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24, </w:t>
            </w:r>
            <w:r w:rsidRPr="00335EF5">
              <w:rPr>
                <w:rFonts w:ascii="Arial" w:eastAsia="宋体" w:hAnsi="Arial" w:cs="Arial"/>
                <w:b/>
                <w:i/>
                <w:color w:val="FF0000"/>
                <w:lang w:eastAsia="zh-CN"/>
              </w:rPr>
              <w:t>Rx assoc req</w:t>
            </w:r>
            <w:r w:rsidRPr="009D64DA">
              <w:rPr>
                <w:rFonts w:ascii="Arial" w:eastAsia="宋体" w:hAnsi="Arial" w:cs="Arial"/>
                <w:b/>
                <w:i/>
                <w:lang w:eastAsia="zh-CN"/>
              </w:rPr>
              <w:t xml:space="preserve"> (rssi 55dB), level=0) step(5/6) </w:t>
            </w:r>
            <w:r w:rsidRPr="009D64DA">
              <w:rPr>
                <w:rFonts w:ascii="Arial" w:eastAsia="宋体" w:hAnsi="Arial" w:cs="Arial"/>
                <w:b/>
                <w:i/>
                <w:color w:val="FF0000"/>
                <w:lang w:eastAsia="zh-CN"/>
              </w:rPr>
              <w:t>SUCCESS</w:t>
            </w:r>
          </w:p>
          <w:p w:rsidR="000F4C4A" w:rsidRDefault="000F4C4A" w:rsidP="000F4C4A">
            <w:pPr>
              <w:pStyle w:val="Body"/>
              <w:ind w:leftChars="200" w:left="402"/>
              <w:rPr>
                <w:rFonts w:ascii="Arial" w:eastAsia="宋体" w:hAnsi="Arial" w:cs="Arial"/>
                <w:b/>
                <w:i/>
                <w:lang w:eastAsia="zh-CN"/>
              </w:rPr>
            </w:pPr>
            <w:r>
              <w:rPr>
                <w:rFonts w:ascii="Arial" w:eastAsia="宋体" w:hAnsi="Arial" w:cs="Arial"/>
                <w:b/>
                <w:i/>
                <w:lang w:eastAsia="zh-CN"/>
              </w:rPr>
              <w:t>……</w:t>
            </w:r>
          </w:p>
          <w:p w:rsidR="009D64DA" w:rsidRPr="009D64DA" w:rsidRDefault="009D64DA" w:rsidP="009D64DA">
            <w:pPr>
              <w:pStyle w:val="Body"/>
              <w:ind w:leftChars="200" w:left="402"/>
              <w:rPr>
                <w:rFonts w:ascii="Arial" w:eastAsia="宋体" w:hAnsi="Arial" w:cs="Arial"/>
                <w:b/>
                <w:i/>
                <w:lang w:eastAsia="zh-CN"/>
              </w:rPr>
            </w:pPr>
            <w:r w:rsidRPr="009D64DA">
              <w:rPr>
                <w:rFonts w:ascii="Arial" w:eastAsia="宋体" w:hAnsi="Arial" w:cs="Arial"/>
                <w:b/>
                <w:i/>
                <w:lang w:eastAsia="zh-CN"/>
              </w:rPr>
              <w:t>2012-07-19 06:36:09 debug   capwap: [capwap_itk]: ITK-ct: module(802.11)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45, </w:t>
            </w:r>
            <w:r w:rsidRPr="00335EF5">
              <w:rPr>
                <w:rFonts w:ascii="Arial" w:eastAsia="宋体" w:hAnsi="Arial" w:cs="Arial"/>
                <w:b/>
                <w:i/>
                <w:color w:val="FF0000"/>
                <w:lang w:eastAsia="zh-CN"/>
              </w:rPr>
              <w:t xml:space="preserve">Tx auth &lt;open&gt; </w:t>
            </w:r>
            <w:r w:rsidRPr="009D64DA">
              <w:rPr>
                <w:rFonts w:ascii="Arial" w:eastAsia="宋体" w:hAnsi="Arial" w:cs="Arial"/>
                <w:b/>
                <w:i/>
                <w:lang w:eastAsia="zh-CN"/>
              </w:rPr>
              <w:t xml:space="preserve">(frame 2, status 0, pwr 15dBm), level=0) step(4/6) </w:t>
            </w:r>
            <w:r w:rsidRPr="009D64DA">
              <w:rPr>
                <w:rFonts w:ascii="Arial" w:eastAsia="宋体" w:hAnsi="Arial" w:cs="Arial"/>
                <w:b/>
                <w:i/>
                <w:color w:val="FF0000"/>
                <w:lang w:eastAsia="zh-CN"/>
              </w:rPr>
              <w:t>SUCCESS</w:t>
            </w:r>
          </w:p>
          <w:p w:rsidR="000F4C4A" w:rsidRDefault="000F4C4A" w:rsidP="000F4C4A">
            <w:pPr>
              <w:pStyle w:val="Body"/>
              <w:ind w:leftChars="200" w:left="402"/>
              <w:rPr>
                <w:rFonts w:ascii="Arial" w:eastAsia="宋体" w:hAnsi="Arial" w:cs="Arial"/>
                <w:b/>
                <w:i/>
                <w:lang w:eastAsia="zh-CN"/>
              </w:rPr>
            </w:pPr>
            <w:r>
              <w:rPr>
                <w:rFonts w:ascii="Arial" w:eastAsia="宋体" w:hAnsi="Arial" w:cs="Arial"/>
                <w:b/>
                <w:i/>
                <w:lang w:eastAsia="zh-CN"/>
              </w:rPr>
              <w:t>……</w:t>
            </w:r>
          </w:p>
          <w:p w:rsidR="009D64DA" w:rsidRPr="009D64DA" w:rsidRDefault="009D64DA" w:rsidP="009D64DA">
            <w:pPr>
              <w:pStyle w:val="Body"/>
              <w:ind w:leftChars="200" w:left="402"/>
              <w:rPr>
                <w:rFonts w:ascii="Arial" w:eastAsia="宋体" w:hAnsi="Arial" w:cs="Arial"/>
                <w:b/>
                <w:i/>
                <w:lang w:eastAsia="zh-CN"/>
              </w:rPr>
            </w:pPr>
            <w:r w:rsidRPr="009D64DA">
              <w:rPr>
                <w:rFonts w:ascii="Arial" w:eastAsia="宋体" w:hAnsi="Arial" w:cs="Arial"/>
                <w:b/>
                <w:i/>
                <w:lang w:eastAsia="zh-CN"/>
              </w:rPr>
              <w:t>2012-07-19 06:36:09 debug   capwap: [capwap_itk]: ITK-ct: module(802.11)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35, </w:t>
            </w:r>
            <w:r w:rsidRPr="00335EF5">
              <w:rPr>
                <w:rFonts w:ascii="Arial" w:eastAsia="宋体" w:hAnsi="Arial" w:cs="Arial"/>
                <w:b/>
                <w:i/>
                <w:color w:val="FF0000"/>
                <w:lang w:eastAsia="zh-CN"/>
              </w:rPr>
              <w:t xml:space="preserve">Rx auth &lt;open&gt; </w:t>
            </w:r>
            <w:r w:rsidRPr="009D64DA">
              <w:rPr>
                <w:rFonts w:ascii="Arial" w:eastAsia="宋体" w:hAnsi="Arial" w:cs="Arial"/>
                <w:b/>
                <w:i/>
                <w:lang w:eastAsia="zh-CN"/>
              </w:rPr>
              <w:t xml:space="preserve">(frame 1, rssi 55dB), level=0) step(3/6) </w:t>
            </w:r>
            <w:r w:rsidRPr="009D64DA">
              <w:rPr>
                <w:rFonts w:ascii="Arial" w:eastAsia="宋体" w:hAnsi="Arial" w:cs="Arial"/>
                <w:b/>
                <w:i/>
                <w:color w:val="FF0000"/>
                <w:lang w:eastAsia="zh-CN"/>
              </w:rPr>
              <w:t>SUCCESS</w:t>
            </w:r>
          </w:p>
          <w:p w:rsidR="000F4C4A" w:rsidRDefault="000F4C4A" w:rsidP="000F4C4A">
            <w:pPr>
              <w:pStyle w:val="Body"/>
              <w:ind w:leftChars="200" w:left="402"/>
              <w:rPr>
                <w:rFonts w:ascii="Arial" w:eastAsia="宋体" w:hAnsi="Arial" w:cs="Arial"/>
                <w:b/>
                <w:i/>
                <w:lang w:eastAsia="zh-CN"/>
              </w:rPr>
            </w:pPr>
            <w:r>
              <w:rPr>
                <w:rFonts w:ascii="Arial" w:eastAsia="宋体" w:hAnsi="Arial" w:cs="Arial"/>
                <w:b/>
                <w:i/>
                <w:lang w:eastAsia="zh-CN"/>
              </w:rPr>
              <w:t>……</w:t>
            </w:r>
          </w:p>
          <w:p w:rsidR="009D64DA" w:rsidRPr="009D64DA" w:rsidRDefault="009D64DA" w:rsidP="009D64DA">
            <w:pPr>
              <w:pStyle w:val="Body"/>
              <w:ind w:leftChars="200" w:left="402"/>
              <w:rPr>
                <w:rFonts w:ascii="Arial" w:eastAsia="宋体" w:hAnsi="Arial" w:cs="Arial"/>
                <w:b/>
                <w:i/>
                <w:lang w:eastAsia="zh-CN"/>
              </w:rPr>
            </w:pPr>
            <w:r w:rsidRPr="009D64DA">
              <w:rPr>
                <w:rFonts w:ascii="Arial" w:eastAsia="宋体" w:hAnsi="Arial" w:cs="Arial"/>
                <w:b/>
                <w:i/>
                <w:lang w:eastAsia="zh-CN"/>
              </w:rPr>
              <w:lastRenderedPageBreak/>
              <w:t>2012-07-19 06:36:09 debug   capwap: [capwap_itk]: ITK-ct: module(802.11)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25, </w:t>
            </w:r>
            <w:r w:rsidRPr="00335EF5">
              <w:rPr>
                <w:rFonts w:ascii="Arial" w:eastAsia="宋体" w:hAnsi="Arial" w:cs="Arial"/>
                <w:b/>
                <w:i/>
                <w:color w:val="FF0000"/>
                <w:lang w:eastAsia="zh-CN"/>
              </w:rPr>
              <w:t>Tx probe resp</w:t>
            </w:r>
            <w:r w:rsidRPr="009D64DA">
              <w:rPr>
                <w:rFonts w:ascii="Arial" w:eastAsia="宋体" w:hAnsi="Arial" w:cs="Arial"/>
                <w:b/>
                <w:i/>
                <w:lang w:eastAsia="zh-CN"/>
              </w:rPr>
              <w:t xml:space="preserve"> (pwr 15dBm), level=0) step(2/6) </w:t>
            </w:r>
            <w:r w:rsidRPr="009D64DA">
              <w:rPr>
                <w:rFonts w:ascii="Arial" w:eastAsia="宋体" w:hAnsi="Arial" w:cs="Arial"/>
                <w:b/>
                <w:i/>
                <w:color w:val="FF0000"/>
                <w:lang w:eastAsia="zh-CN"/>
              </w:rPr>
              <w:t>SUCCESS</w:t>
            </w:r>
          </w:p>
          <w:p w:rsidR="000F4C4A" w:rsidRDefault="000F4C4A" w:rsidP="000F4C4A">
            <w:pPr>
              <w:pStyle w:val="Body"/>
              <w:ind w:leftChars="200" w:left="402"/>
              <w:rPr>
                <w:rFonts w:ascii="Arial" w:eastAsia="宋体" w:hAnsi="Arial" w:cs="Arial"/>
                <w:b/>
                <w:i/>
                <w:lang w:eastAsia="zh-CN"/>
              </w:rPr>
            </w:pPr>
            <w:r>
              <w:rPr>
                <w:rFonts w:ascii="Arial" w:eastAsia="宋体" w:hAnsi="Arial" w:cs="Arial"/>
                <w:b/>
                <w:i/>
                <w:lang w:eastAsia="zh-CN"/>
              </w:rPr>
              <w:t>……</w:t>
            </w:r>
          </w:p>
          <w:p w:rsidR="000D3154" w:rsidRDefault="009D64DA" w:rsidP="000D3154">
            <w:pPr>
              <w:pStyle w:val="Body"/>
              <w:ind w:leftChars="200" w:left="402"/>
              <w:rPr>
                <w:rFonts w:ascii="Arial" w:eastAsia="宋体" w:hAnsi="Arial" w:cs="Arial"/>
                <w:b/>
                <w:i/>
                <w:lang w:eastAsia="zh-CN"/>
              </w:rPr>
            </w:pPr>
            <w:r w:rsidRPr="009D64DA">
              <w:rPr>
                <w:rFonts w:ascii="Arial" w:eastAsia="宋体" w:hAnsi="Arial" w:cs="Arial"/>
                <w:b/>
                <w:i/>
                <w:lang w:eastAsia="zh-CN"/>
              </w:rPr>
              <w:t>2012-07-19 06:36:09 debug   capwap: [capwap_itk]: ITK-ct: module(802.11)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34, </w:t>
            </w:r>
            <w:r w:rsidRPr="00335EF5">
              <w:rPr>
                <w:rFonts w:ascii="Arial" w:eastAsia="宋体" w:hAnsi="Arial" w:cs="Arial"/>
                <w:b/>
                <w:i/>
                <w:color w:val="FF0000"/>
                <w:lang w:eastAsia="zh-CN"/>
              </w:rPr>
              <w:t>Rx &lt;unicast&gt; probe req</w:t>
            </w:r>
            <w:r w:rsidRPr="009D64DA">
              <w:rPr>
                <w:rFonts w:ascii="Arial" w:eastAsia="宋体" w:hAnsi="Arial" w:cs="Arial"/>
                <w:b/>
                <w:i/>
                <w:lang w:eastAsia="zh-CN"/>
              </w:rPr>
              <w:t xml:space="preserve"> (rssi 50dB), level=2) step(1/6) </w:t>
            </w:r>
            <w:r w:rsidRPr="009D64DA">
              <w:rPr>
                <w:rFonts w:ascii="Arial" w:eastAsia="宋体" w:hAnsi="Arial" w:cs="Arial"/>
                <w:b/>
                <w:i/>
                <w:color w:val="FF0000"/>
                <w:lang w:eastAsia="zh-CN"/>
              </w:rPr>
              <w:t>SUCCESS</w:t>
            </w:r>
          </w:p>
          <w:p w:rsidR="000D3154" w:rsidRDefault="000D3154" w:rsidP="000D3154">
            <w:pPr>
              <w:pStyle w:val="Body"/>
              <w:ind w:leftChars="200" w:left="402"/>
              <w:rPr>
                <w:rFonts w:ascii="Arial" w:eastAsia="宋体" w:hAnsi="Arial" w:cs="Arial"/>
                <w:b/>
                <w:i/>
                <w:lang w:eastAsia="zh-CN"/>
              </w:rPr>
            </w:pPr>
            <w:r>
              <w:rPr>
                <w:rFonts w:ascii="Arial" w:eastAsia="宋体" w:hAnsi="Arial" w:cs="Arial"/>
                <w:b/>
                <w:i/>
                <w:lang w:eastAsia="zh-CN"/>
              </w:rPr>
              <w:t>……</w:t>
            </w:r>
          </w:p>
          <w:p w:rsidR="000D3154" w:rsidRPr="002B45CD" w:rsidRDefault="000D3154" w:rsidP="000D315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0D3154" w:rsidRDefault="000D3154" w:rsidP="000D315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0D3154" w:rsidRPr="00212FBA" w:rsidRDefault="000D3154" w:rsidP="000D3154">
            <w:pPr>
              <w:pStyle w:val="Body"/>
              <w:ind w:leftChars="200" w:left="402"/>
              <w:jc w:val="both"/>
              <w:rPr>
                <w:rFonts w:ascii="Arial" w:eastAsia="宋体" w:hAnsi="Arial" w:cs="Arial"/>
                <w:b/>
                <w:i/>
                <w:lang w:eastAsia="zh-CN"/>
              </w:rPr>
            </w:pPr>
            <w:r w:rsidRPr="00212FBA">
              <w:rPr>
                <w:rFonts w:ascii="Arial" w:eastAsia="宋体" w:hAnsi="Arial" w:cs="Arial"/>
                <w:b/>
                <w:i/>
                <w:lang w:eastAsia="zh-CN"/>
              </w:rPr>
              <w:t>AH-81b680#sh st</w:t>
            </w:r>
          </w:p>
          <w:p w:rsidR="000D3154" w:rsidRPr="00212FBA" w:rsidRDefault="000D3154" w:rsidP="000D3154">
            <w:pPr>
              <w:pStyle w:val="Body"/>
              <w:ind w:leftChars="200" w:left="402"/>
              <w:jc w:val="both"/>
              <w:rPr>
                <w:rFonts w:ascii="Arial" w:eastAsia="宋体" w:hAnsi="Arial" w:cs="Arial"/>
                <w:b/>
                <w:i/>
                <w:lang w:eastAsia="zh-CN"/>
              </w:rPr>
            </w:pPr>
            <w:r w:rsidRPr="00212FBA">
              <w:rPr>
                <w:rFonts w:ascii="Arial" w:eastAsia="宋体" w:hAnsi="Arial" w:cs="Arial"/>
                <w:b/>
                <w:i/>
                <w:lang w:eastAsia="zh-CN"/>
              </w:rPr>
              <w:t>Chan=channel number; Pow=Power in dBm;</w:t>
            </w:r>
          </w:p>
          <w:p w:rsidR="000D3154" w:rsidRPr="00212FBA" w:rsidRDefault="000D3154" w:rsidP="000D3154">
            <w:pPr>
              <w:pStyle w:val="Body"/>
              <w:ind w:leftChars="200" w:left="402"/>
              <w:jc w:val="both"/>
              <w:rPr>
                <w:rFonts w:ascii="Arial" w:eastAsia="宋体" w:hAnsi="Arial" w:cs="Arial"/>
                <w:b/>
                <w:i/>
                <w:lang w:eastAsia="zh-CN"/>
              </w:rPr>
            </w:pPr>
            <w:r w:rsidRPr="00212FBA">
              <w:rPr>
                <w:rFonts w:ascii="Arial" w:eastAsia="宋体" w:hAnsi="Arial" w:cs="Arial"/>
                <w:b/>
                <w:i/>
                <w:lang w:eastAsia="zh-CN"/>
              </w:rPr>
              <w:t>A-Mode=Authentication mode; Cipher=Encryption mode;</w:t>
            </w:r>
          </w:p>
          <w:p w:rsidR="000D3154" w:rsidRPr="00212FBA" w:rsidRDefault="000D3154" w:rsidP="000D3154">
            <w:pPr>
              <w:pStyle w:val="Body"/>
              <w:ind w:leftChars="200" w:left="402"/>
              <w:jc w:val="both"/>
              <w:rPr>
                <w:rFonts w:ascii="Arial" w:eastAsia="宋体" w:hAnsi="Arial" w:cs="Arial"/>
                <w:b/>
                <w:i/>
                <w:lang w:eastAsia="zh-CN"/>
              </w:rPr>
            </w:pPr>
            <w:r w:rsidRPr="00212FBA">
              <w:rPr>
                <w:rFonts w:ascii="Arial" w:eastAsia="宋体" w:hAnsi="Arial" w:cs="Arial"/>
                <w:b/>
                <w:i/>
                <w:lang w:eastAsia="zh-CN"/>
              </w:rPr>
              <w:t>A-Time=Associated time; Auth=Authenticated;</w:t>
            </w:r>
          </w:p>
          <w:p w:rsidR="000D3154" w:rsidRPr="00212FBA" w:rsidRDefault="000D3154" w:rsidP="000D3154">
            <w:pPr>
              <w:pStyle w:val="Body"/>
              <w:ind w:leftChars="200" w:left="402"/>
              <w:jc w:val="both"/>
              <w:rPr>
                <w:rFonts w:ascii="Arial" w:eastAsia="宋体" w:hAnsi="Arial" w:cs="Arial"/>
                <w:b/>
                <w:i/>
                <w:lang w:eastAsia="zh-CN"/>
              </w:rPr>
            </w:pPr>
            <w:r w:rsidRPr="00212FBA">
              <w:rPr>
                <w:rFonts w:ascii="Arial" w:eastAsia="宋体" w:hAnsi="Arial" w:cs="Arial"/>
                <w:b/>
                <w:i/>
                <w:lang w:eastAsia="zh-CN"/>
              </w:rPr>
              <w:t>UPID=User profile Identifier; Phymode=Physical mode;</w:t>
            </w:r>
          </w:p>
          <w:p w:rsidR="000D3154" w:rsidRPr="00212FBA" w:rsidRDefault="000D3154" w:rsidP="000D3154">
            <w:pPr>
              <w:pStyle w:val="Body"/>
              <w:ind w:leftChars="200" w:left="402"/>
              <w:jc w:val="both"/>
              <w:rPr>
                <w:rFonts w:ascii="Arial" w:eastAsia="宋体" w:hAnsi="Arial" w:cs="Arial"/>
                <w:b/>
                <w:i/>
                <w:lang w:eastAsia="zh-CN"/>
              </w:rPr>
            </w:pPr>
          </w:p>
          <w:p w:rsidR="000D3154" w:rsidRPr="00212FBA" w:rsidRDefault="000D3154" w:rsidP="000D3154">
            <w:pPr>
              <w:pStyle w:val="Body"/>
              <w:ind w:leftChars="200" w:left="402"/>
              <w:jc w:val="both"/>
              <w:rPr>
                <w:rFonts w:ascii="Arial" w:eastAsia="宋体" w:hAnsi="Arial" w:cs="Arial"/>
                <w:b/>
                <w:i/>
                <w:lang w:eastAsia="zh-CN"/>
              </w:rPr>
            </w:pPr>
            <w:r w:rsidRPr="00212FBA">
              <w:rPr>
                <w:rFonts w:ascii="Arial" w:eastAsia="宋体" w:hAnsi="Arial" w:cs="Arial"/>
                <w:b/>
                <w:i/>
                <w:lang w:eastAsia="zh-CN"/>
              </w:rPr>
              <w:t>Ifname=wifi0.1, Ifindex=14, SSID=zhxu:</w:t>
            </w:r>
          </w:p>
          <w:p w:rsidR="000D3154" w:rsidRPr="00212FBA" w:rsidRDefault="000D3154" w:rsidP="000D3154">
            <w:pPr>
              <w:pStyle w:val="Body"/>
              <w:ind w:leftChars="200" w:left="402"/>
              <w:jc w:val="both"/>
              <w:rPr>
                <w:rFonts w:ascii="Arial" w:eastAsia="宋体" w:hAnsi="Arial" w:cs="Arial"/>
                <w:b/>
                <w:i/>
                <w:lang w:eastAsia="zh-CN"/>
              </w:rPr>
            </w:pPr>
            <w:r w:rsidRPr="00212FBA">
              <w:rPr>
                <w:rFonts w:ascii="Arial" w:eastAsia="宋体" w:hAnsi="Arial" w:cs="Arial"/>
                <w:b/>
                <w:i/>
                <w:lang w:eastAsia="zh-CN"/>
              </w:rPr>
              <w:t>Mac Addr       IP Addr         Chan Tx Rate Rx Rate Pow(SNR)     A-Mode   Cipher  A-Time  VLAN Auth UPID Phymode     SM-PS Chan-width Release             Station-State</w:t>
            </w:r>
          </w:p>
          <w:p w:rsidR="000D3154" w:rsidRPr="00212FBA" w:rsidRDefault="000D3154" w:rsidP="000D3154">
            <w:pPr>
              <w:pStyle w:val="Body"/>
              <w:ind w:leftChars="200" w:left="402"/>
              <w:jc w:val="both"/>
              <w:rPr>
                <w:rFonts w:ascii="Arial" w:eastAsia="宋体" w:hAnsi="Arial" w:cs="Arial"/>
                <w:b/>
                <w:i/>
                <w:lang w:eastAsia="zh-CN"/>
              </w:rPr>
            </w:pPr>
            <w:r w:rsidRPr="00212FBA">
              <w:rPr>
                <w:rFonts w:ascii="Arial" w:eastAsia="宋体" w:hAnsi="Arial" w:cs="Arial"/>
                <w:b/>
                <w:i/>
                <w:lang w:eastAsia="zh-CN"/>
              </w:rPr>
              <w:t>-------------- --------------- ---- ------- ------- --- ---------- -------- -------- ---- ---- ---- ------- --------- ---------- -------</w:t>
            </w:r>
          </w:p>
          <w:p w:rsidR="000D3154" w:rsidRDefault="000D3154" w:rsidP="000D3154">
            <w:pPr>
              <w:pStyle w:val="Body"/>
              <w:ind w:leftChars="200" w:left="402"/>
              <w:jc w:val="both"/>
              <w:rPr>
                <w:rFonts w:ascii="Arial" w:eastAsia="宋体" w:hAnsi="Arial" w:cs="Arial"/>
                <w:b/>
                <w:i/>
                <w:lang w:eastAsia="zh-CN"/>
              </w:rPr>
            </w:pPr>
            <w:r w:rsidRPr="00942573">
              <w:rPr>
                <w:rFonts w:ascii="Arial" w:eastAsia="宋体" w:hAnsi="Arial" w:cs="Arial"/>
                <w:b/>
                <w:i/>
                <w:color w:val="FF0000"/>
                <w:lang w:eastAsia="zh-CN"/>
              </w:rPr>
              <w:t xml:space="preserve">0024:d7f4:26a8 10.155.30.34 </w:t>
            </w:r>
            <w:r w:rsidRPr="00212FBA">
              <w:rPr>
                <w:rFonts w:ascii="Arial" w:eastAsia="宋体" w:hAnsi="Arial" w:cs="Arial"/>
                <w:b/>
                <w:i/>
                <w:lang w:eastAsia="zh-CN"/>
              </w:rPr>
              <w:t xml:space="preserve">      8      1M      1M -48(45)  </w:t>
            </w:r>
            <w:r w:rsidRPr="00942573">
              <w:rPr>
                <w:rFonts w:ascii="Arial" w:eastAsia="宋体" w:hAnsi="Arial" w:cs="Arial"/>
                <w:b/>
                <w:i/>
                <w:color w:val="FF0000"/>
                <w:lang w:eastAsia="zh-CN"/>
              </w:rPr>
              <w:t>wep-8021x      wep</w:t>
            </w:r>
            <w:r w:rsidRPr="00212FBA">
              <w:rPr>
                <w:rFonts w:ascii="Arial" w:eastAsia="宋体" w:hAnsi="Arial" w:cs="Arial"/>
                <w:b/>
                <w:i/>
                <w:lang w:eastAsia="zh-CN"/>
              </w:rPr>
              <w:t xml:space="preserve"> 00:02:18    1  Yes    1   11b/g    static      20MHz      No        data collecting...</w:t>
            </w:r>
          </w:p>
          <w:p w:rsidR="000D3154" w:rsidRDefault="000D3154" w:rsidP="002773A1">
            <w:pPr>
              <w:pStyle w:val="Body"/>
              <w:rPr>
                <w:rFonts w:ascii="Arial" w:eastAsia="宋体" w:hAnsi="Arial" w:cs="Arial"/>
                <w:lang w:eastAsia="zh-CN"/>
              </w:rPr>
            </w:pPr>
          </w:p>
          <w:p w:rsidR="009D2E23" w:rsidRDefault="006D1A2A" w:rsidP="009D2E23">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9D2E23">
              <w:rPr>
                <w:rFonts w:ascii="Arial" w:eastAsia="宋体" w:hAnsi="Arial" w:cs="Arial" w:hint="eastAsia"/>
                <w:lang w:eastAsia="zh-CN"/>
              </w:rPr>
              <w:t xml:space="preserve"> </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AH-81b680#ping </w:t>
            </w:r>
            <w:r w:rsidRPr="00D23041">
              <w:rPr>
                <w:rFonts w:ascii="Arial" w:eastAsia="宋体" w:hAnsi="Arial" w:cs="Arial"/>
                <w:b/>
                <w:i/>
                <w:color w:val="FF0000"/>
                <w:lang w:eastAsia="zh-CN"/>
              </w:rPr>
              <w:t>10.155.30.34</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PING 10.155.30.34 (10.155.30.34) 56(84) bytes of data.</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1 ttl=64 time=0.217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2 ttl=64 time=0.157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3 ttl=64 time=0.164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4 ttl=64 time=0.156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5 ttl=64 time=0.162 ms</w:t>
            </w:r>
          </w:p>
          <w:p w:rsidR="009D2E23" w:rsidRPr="00D23041" w:rsidRDefault="009D2E23" w:rsidP="009D2E23">
            <w:pPr>
              <w:pStyle w:val="Body"/>
              <w:ind w:leftChars="200" w:left="402"/>
              <w:rPr>
                <w:rFonts w:ascii="Arial" w:eastAsia="宋体" w:hAnsi="Arial" w:cs="Arial"/>
                <w:b/>
                <w:i/>
                <w:lang w:eastAsia="zh-CN"/>
              </w:rPr>
            </w:pP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10.155.30.34 ping statistics ---</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5 packets transmitted, 5 received, </w:t>
            </w:r>
            <w:r w:rsidRPr="00D23041">
              <w:rPr>
                <w:rFonts w:ascii="Arial" w:eastAsia="宋体" w:hAnsi="Arial" w:cs="Arial"/>
                <w:b/>
                <w:i/>
                <w:color w:val="FF0000"/>
                <w:lang w:eastAsia="zh-CN"/>
              </w:rPr>
              <w:t>0% packet loss</w:t>
            </w:r>
            <w:r w:rsidRPr="00D23041">
              <w:rPr>
                <w:rFonts w:ascii="Arial" w:eastAsia="宋体" w:hAnsi="Arial" w:cs="Arial"/>
                <w:b/>
                <w:i/>
                <w:lang w:eastAsia="zh-CN"/>
              </w:rPr>
              <w:t>, time 3999ms</w:t>
            </w:r>
          </w:p>
          <w:p w:rsidR="009D2E23"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rtt min/avg/max/mdev = 0.156/0.171/0.217/0.024 ms</w:t>
            </w:r>
          </w:p>
          <w:p w:rsidR="006D1A2A" w:rsidRPr="009D2E23" w:rsidRDefault="006D1A2A" w:rsidP="002773A1">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eastAsia="宋体"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Pr>
          <w:lang w:eastAsia="zh-CN"/>
        </w:rPr>
        <w:t>Auth_</w:t>
      </w:r>
      <w:r w:rsidR="009D2E23">
        <w:rPr>
          <w:lang w:eastAsia="zh-CN"/>
        </w:rPr>
        <w:t>3</w:t>
      </w:r>
      <w:r w:rsidR="009D2E23">
        <w:rPr>
          <w:rFonts w:eastAsiaTheme="minorEastAsia" w:hint="eastAsia"/>
          <w:lang w:eastAsia="zh-CN"/>
        </w:rPr>
        <w:t>4</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395363">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395363">
              <w:rPr>
                <w:rFonts w:ascii="Arial" w:eastAsia="宋体" w:hAnsi="Arial" w:cs="Arial"/>
                <w:lang w:eastAsia="zh-CN"/>
              </w:rPr>
              <w:t>3</w:t>
            </w:r>
            <w:r w:rsidR="009D2E23">
              <w:rPr>
                <w:rFonts w:ascii="Arial" w:eastAsia="宋体" w:hAnsi="Arial" w:cs="Arial" w:hint="eastAsia"/>
                <w:lang w:eastAsia="zh-CN"/>
              </w:rPr>
              <w:t>4</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667D52" w:rsidP="00D300AB">
            <w:pPr>
              <w:pStyle w:val="Body"/>
              <w:jc w:val="both"/>
              <w:rPr>
                <w:rFonts w:ascii="Arial" w:eastAsia="宋体" w:hAnsi="Arial" w:cs="Arial"/>
                <w:lang w:eastAsia="zh-CN"/>
              </w:rPr>
            </w:pPr>
            <w:r>
              <w:rPr>
                <w:rFonts w:ascii="Arial" w:eastAsia="宋体" w:hAnsi="Arial" w:cs="Arial" w:hint="eastAsia"/>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No</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FA62C0"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A62C0" w:rsidRPr="002B45CD" w:rsidRDefault="00FA62C0"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A62C0" w:rsidRPr="002B45CD" w:rsidRDefault="00FA62C0" w:rsidP="002773A1">
            <w:pPr>
              <w:pStyle w:val="Body"/>
              <w:jc w:val="both"/>
              <w:rPr>
                <w:rFonts w:ascii="Arial" w:eastAsia="宋体" w:hAnsi="Arial" w:cs="Arial"/>
                <w:lang w:eastAsia="zh-CN"/>
              </w:rPr>
            </w:pPr>
            <w:r>
              <w:rPr>
                <w:rFonts w:ascii="Arial" w:eastAsia="宋体" w:hAnsi="Arial" w:cs="Arial"/>
                <w:lang w:eastAsia="zh-CN"/>
              </w:rPr>
              <w:t>Client get authentication with WEP-802.1X/ WEP-104</w:t>
            </w:r>
            <w:r w:rsidRPr="00C320A7">
              <w:rPr>
                <w:rFonts w:ascii="Arial" w:eastAsia="宋体" w:hAnsi="Arial" w:cs="Arial"/>
                <w:lang w:eastAsia="zh-CN"/>
              </w:rPr>
              <w:t xml:space="preserve">/ </w:t>
            </w:r>
            <w:r>
              <w:rPr>
                <w:rFonts w:ascii="Arial" w:eastAsia="宋体" w:hAnsi="Arial" w:cs="Arial"/>
                <w:lang w:eastAsia="zh-CN"/>
              </w:rPr>
              <w:t>LEAP mode</w:t>
            </w:r>
          </w:p>
        </w:tc>
      </w:tr>
      <w:tr w:rsidR="00FA62C0"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A62C0" w:rsidRPr="002B45CD" w:rsidRDefault="00FA62C0" w:rsidP="00D300AB">
            <w:pPr>
              <w:jc w:val="both"/>
              <w:rPr>
                <w:rFonts w:ascii="Arial" w:hAnsi="Arial" w:cs="Arial"/>
                <w:color w:val="auto"/>
              </w:rPr>
            </w:pPr>
            <w:r w:rsidRPr="002B45CD">
              <w:rPr>
                <w:rFonts w:ascii="Arial" w:hAnsi="Arial" w:cs="Arial"/>
                <w:color w:val="auto"/>
              </w:rPr>
              <w:lastRenderedPageBreak/>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A62C0" w:rsidRDefault="00FA62C0" w:rsidP="002773A1">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WEP-802.1X/ WEP-104</w:t>
            </w:r>
            <w:r w:rsidRPr="00C320A7">
              <w:rPr>
                <w:rFonts w:ascii="Arial" w:eastAsia="宋体" w:hAnsi="Arial" w:cs="Arial"/>
                <w:lang w:eastAsia="zh-CN"/>
              </w:rPr>
              <w:t xml:space="preserve">/ </w:t>
            </w:r>
            <w:r>
              <w:rPr>
                <w:rFonts w:ascii="Arial" w:eastAsia="宋体" w:hAnsi="Arial" w:cs="Arial"/>
                <w:lang w:eastAsia="zh-CN"/>
              </w:rPr>
              <w:t>LEAP auth mode on client</w:t>
            </w:r>
          </w:p>
          <w:p w:rsidR="002A34D8" w:rsidRPr="00CD286F" w:rsidRDefault="002A34D8" w:rsidP="002A34D8">
            <w:pPr>
              <w:pStyle w:val="Body"/>
              <w:ind w:leftChars="200" w:left="402"/>
              <w:jc w:val="both"/>
              <w:rPr>
                <w:rFonts w:ascii="Arial" w:eastAsia="宋体" w:hAnsi="Arial" w:cs="Arial"/>
                <w:b/>
                <w:i/>
                <w:lang w:eastAsia="zh-CN"/>
              </w:rPr>
            </w:pPr>
            <w:r>
              <w:rPr>
                <w:rFonts w:ascii="Arial" w:eastAsia="宋体" w:hAnsi="Arial" w:cs="Arial"/>
                <w:b/>
                <w:i/>
                <w:lang w:eastAsia="zh-CN"/>
              </w:rPr>
              <w:t>User Credentials = Prompt automatically for username and password</w:t>
            </w:r>
          </w:p>
          <w:p w:rsidR="00FA62C0" w:rsidRDefault="00FA62C0" w:rsidP="002773A1">
            <w:pPr>
              <w:pStyle w:val="Body"/>
              <w:rPr>
                <w:rFonts w:ascii="Arial" w:eastAsia="宋体" w:hAnsi="Arial" w:cs="Arial"/>
                <w:lang w:eastAsia="zh-CN"/>
              </w:rPr>
            </w:pPr>
            <w:r>
              <w:rPr>
                <w:rFonts w:ascii="Arial" w:eastAsia="宋体" w:hAnsi="Arial" w:cs="Arial"/>
                <w:lang w:eastAsia="zh-CN"/>
              </w:rPr>
              <w:t>2) Config the SSID</w:t>
            </w:r>
            <w:r w:rsidRPr="00661D85">
              <w:rPr>
                <w:rFonts w:ascii="Arial" w:eastAsia="宋体" w:hAnsi="Arial" w:cs="Arial"/>
                <w:lang w:eastAsia="zh-CN"/>
              </w:rPr>
              <w:t xml:space="preserve"> with </w:t>
            </w:r>
            <w:r>
              <w:rPr>
                <w:rFonts w:ascii="Arial" w:eastAsia="宋体" w:hAnsi="Arial" w:cs="Arial"/>
                <w:lang w:eastAsia="zh-CN"/>
              </w:rPr>
              <w:t>WEP-802.1X/ WEP-104 auth mode, and the Authentication mode on Radius as TLS/ PEAP/ TTLS/ LEAP supported on AP</w:t>
            </w:r>
          </w:p>
          <w:p w:rsidR="002A34D8" w:rsidRDefault="002A34D8" w:rsidP="002A34D8">
            <w:pPr>
              <w:pStyle w:val="Body"/>
              <w:ind w:leftChars="200" w:left="402"/>
              <w:jc w:val="both"/>
              <w:rPr>
                <w:rFonts w:ascii="Arial" w:eastAsia="宋体" w:hAnsi="Arial" w:cs="Arial"/>
                <w:lang w:eastAsia="zh-CN"/>
              </w:rPr>
            </w:pPr>
            <w:r w:rsidRPr="00CD286F">
              <w:rPr>
                <w:rFonts w:ascii="Arial" w:eastAsia="宋体" w:hAnsi="Arial" w:cs="Arial"/>
                <w:b/>
                <w:i/>
                <w:lang w:eastAsia="zh-CN"/>
              </w:rPr>
              <w:t>user</w:t>
            </w:r>
            <w:r>
              <w:rPr>
                <w:rFonts w:ascii="Arial" w:eastAsia="宋体" w:hAnsi="Arial" w:cs="Arial"/>
                <w:b/>
                <w:i/>
                <w:lang w:eastAsia="zh-CN"/>
              </w:rPr>
              <w:t xml:space="preserve"> = zhxu</w:t>
            </w:r>
            <w:r w:rsidRPr="00CD286F">
              <w:rPr>
                <w:rFonts w:ascii="Arial" w:eastAsia="宋体" w:hAnsi="Arial" w:cs="Arial"/>
                <w:b/>
                <w:i/>
                <w:lang w:eastAsia="zh-CN"/>
              </w:rPr>
              <w:t xml:space="preserve"> / 12345678</w:t>
            </w:r>
          </w:p>
          <w:p w:rsidR="00FA62C0" w:rsidRDefault="00FA62C0" w:rsidP="002773A1">
            <w:pPr>
              <w:pStyle w:val="Body"/>
              <w:jc w:val="both"/>
              <w:rPr>
                <w:rFonts w:ascii="Arial" w:eastAsia="宋体" w:hAnsi="Arial" w:cs="Arial"/>
                <w:lang w:eastAsia="zh-CN"/>
              </w:rPr>
            </w:pPr>
            <w:r>
              <w:rPr>
                <w:rFonts w:ascii="Arial" w:eastAsia="宋体" w:hAnsi="Arial" w:cs="Arial"/>
                <w:lang w:eastAsia="zh-CN"/>
              </w:rPr>
              <w:t>3) Capwap connection between AP and HM works well</w:t>
            </w:r>
          </w:p>
          <w:p w:rsidR="00FA62C0" w:rsidRDefault="00FA62C0" w:rsidP="002773A1">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FA62C0" w:rsidRDefault="00FA62C0" w:rsidP="002773A1">
            <w:pPr>
              <w:pStyle w:val="Body"/>
              <w:jc w:val="both"/>
              <w:rPr>
                <w:rFonts w:ascii="Arial" w:eastAsia="宋体" w:hAnsi="Arial" w:cs="Arial"/>
                <w:lang w:eastAsia="zh-CN"/>
              </w:rPr>
            </w:pPr>
            <w:r>
              <w:rPr>
                <w:rFonts w:ascii="Arial" w:eastAsia="宋体" w:hAnsi="Arial" w:cs="Arial"/>
                <w:lang w:eastAsia="zh-CN"/>
              </w:rPr>
              <w:t>5) Open debug for client monitor</w:t>
            </w:r>
          </w:p>
          <w:p w:rsidR="00FA62C0" w:rsidRDefault="00FA62C0" w:rsidP="002773A1">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6) Config AP as the radius server</w:t>
            </w:r>
          </w:p>
          <w:p w:rsidR="00C15C95" w:rsidRDefault="00C15C95" w:rsidP="00C15C95">
            <w:pPr>
              <w:pStyle w:val="Body"/>
              <w:jc w:val="both"/>
              <w:rPr>
                <w:rFonts w:ascii="Arial" w:eastAsia="宋体" w:hAnsi="Arial" w:cs="Arial"/>
                <w:lang w:eastAsia="zh-CN"/>
              </w:rPr>
            </w:pPr>
            <w:r>
              <w:rPr>
                <w:rFonts w:ascii="Arial" w:eastAsia="宋体" w:hAnsi="Arial" w:cs="Arial"/>
                <w:lang w:eastAsia="zh-CN"/>
              </w:rPr>
              <w:t>7) Configuration on AP</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AH-81b680#sh ru</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security-object zhxu</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 xml:space="preserve">security-object zhxu security aaa radius-server primary 10.155.30.93 </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 xml:space="preserve">security-object zhxu security aaa radius-server accounting primary 10.155.30.93 </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 xml:space="preserve">security-object zhxu security protocol-suite wep104-8021x rekey-period 600 </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security-object zhxu default-user-profile-attr 1</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ssid zhxu</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ssid zhxu security-object zhxu</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hive Aerohive</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hive Aerohive password ***</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interface wifi0 radio channel 8</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interface wifi0 radio power 20</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interface wifi1 mode access</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interface mgt0 hive Aerohive</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interface wifi0 ssid zhxu</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interface wifi1 ssid zhxu</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system led brightness off</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interface mgt0 ip 10.155.30.93 255.255.255.0</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no interface mgt0 dhcp client</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 xml:space="preserve">ip route net 0.0.0.0 0.0.0.0 gateway 10.155.30.254 </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 xml:space="preserve">config version 44 </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config rollback enable</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snmp location zhxu@floor01</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 xml:space="preserve">aaa radius-server local sta-auth ca-cert Default_CA.pem server-cert Default-Server_cert.pem private-key Default-Server_key.pem </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aaa radius-server local db-type local</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aaa radius-server local enable</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no bonjour-gateway enable</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aaa radius-server local user-group zhxu-UserGroup-1</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 xml:space="preserve">capwap client server name 10.155.31.201 </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capwap client dtls hm-defined-passphrase *** key-id 1</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capwap client vhm-name home</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no capwap client dtls negotiation enable</w:t>
            </w:r>
          </w:p>
          <w:p w:rsidR="00C15C95" w:rsidRPr="00217E62"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data-collection enable</w:t>
            </w:r>
          </w:p>
          <w:p w:rsidR="00C15C95" w:rsidRDefault="00C15C95" w:rsidP="00C15C95">
            <w:pPr>
              <w:pStyle w:val="Body"/>
              <w:ind w:leftChars="200" w:left="402"/>
              <w:rPr>
                <w:rFonts w:ascii="Arial" w:eastAsia="宋体" w:hAnsi="Arial" w:cs="Arial"/>
                <w:b/>
                <w:i/>
                <w:lang w:eastAsia="zh-CN"/>
              </w:rPr>
            </w:pPr>
            <w:r w:rsidRPr="00217E62">
              <w:rPr>
                <w:rFonts w:ascii="Arial" w:eastAsia="宋体" w:hAnsi="Arial" w:cs="Arial"/>
                <w:b/>
                <w:i/>
                <w:lang w:eastAsia="zh-CN"/>
              </w:rPr>
              <w:t>user-profile zhxu-UserProfile-vlan1 qos-policy def-user-qos vlan-id 1 attribute 1</w:t>
            </w:r>
          </w:p>
          <w:p w:rsidR="00C15C95" w:rsidRPr="00C15C95" w:rsidRDefault="00C15C95" w:rsidP="004C65CD">
            <w:pPr>
              <w:pStyle w:val="Body"/>
              <w:jc w:val="both"/>
              <w:rPr>
                <w:rFonts w:ascii="Arial" w:eastAsia="宋体" w:hAnsi="Arial" w:cs="Arial"/>
                <w:lang w:eastAsia="zh-CN"/>
              </w:rPr>
            </w:pPr>
          </w:p>
        </w:tc>
      </w:tr>
      <w:tr w:rsidR="00FA62C0"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A62C0" w:rsidRPr="002B45CD" w:rsidRDefault="00FA62C0" w:rsidP="00D300AB">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A62C0" w:rsidRPr="00BD18E4" w:rsidRDefault="00FA62C0" w:rsidP="002773A1">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FA62C0" w:rsidRPr="00BD18E4" w:rsidRDefault="00FA62C0" w:rsidP="002773A1">
            <w:pPr>
              <w:pStyle w:val="Body"/>
              <w:ind w:leftChars="200" w:left="402"/>
              <w:jc w:val="both"/>
              <w:rPr>
                <w:rFonts w:ascii="Arial" w:eastAsia="宋体" w:hAnsi="Arial" w:cs="Arial"/>
                <w:b/>
                <w:i/>
                <w:lang w:eastAsia="zh-CN"/>
              </w:rPr>
            </w:pPr>
            <w:r w:rsidRPr="00BD18E4">
              <w:rPr>
                <w:rFonts w:ascii="Arial" w:eastAsia="宋体" w:hAnsi="Arial" w:cs="Arial"/>
                <w:b/>
                <w:i/>
                <w:lang w:eastAsia="zh-CN"/>
              </w:rPr>
              <w:lastRenderedPageBreak/>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FA62C0" w:rsidRDefault="00FA62C0" w:rsidP="002773A1">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FA62C0" w:rsidRDefault="00FA62C0" w:rsidP="002773A1">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FA62C0" w:rsidRDefault="00FA62C0" w:rsidP="002773A1">
            <w:pPr>
              <w:pStyle w:val="Body"/>
              <w:rPr>
                <w:rFonts w:ascii="Arial" w:eastAsia="宋体" w:hAnsi="Arial" w:cs="Arial"/>
                <w:lang w:eastAsia="zh-CN"/>
              </w:rPr>
            </w:pPr>
            <w:r>
              <w:rPr>
                <w:rFonts w:ascii="Arial" w:eastAsia="宋体" w:hAnsi="Arial" w:cs="Arial"/>
                <w:lang w:eastAsia="zh-CN"/>
              </w:rPr>
              <w:t>4) Check the process of client get authentication with WEP-802.1X/ WEP-104</w:t>
            </w:r>
            <w:r w:rsidRPr="00C320A7">
              <w:rPr>
                <w:rFonts w:ascii="Arial" w:eastAsia="宋体" w:hAnsi="Arial" w:cs="Arial"/>
                <w:lang w:eastAsia="zh-CN"/>
              </w:rPr>
              <w:t xml:space="preserve">/ </w:t>
            </w:r>
            <w:r>
              <w:rPr>
                <w:rFonts w:ascii="Arial" w:eastAsia="宋体" w:hAnsi="Arial" w:cs="Arial"/>
                <w:lang w:eastAsia="zh-CN"/>
              </w:rPr>
              <w:t>LEAP mode</w:t>
            </w:r>
          </w:p>
          <w:p w:rsidR="00FA62C0" w:rsidRPr="001B3188" w:rsidRDefault="00FA62C0" w:rsidP="002773A1">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FA62C0"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A62C0" w:rsidRPr="002B45CD" w:rsidRDefault="00FA62C0" w:rsidP="00D300AB">
            <w:pPr>
              <w:jc w:val="both"/>
              <w:rPr>
                <w:rFonts w:ascii="Arial" w:hAnsi="Arial" w:cs="Arial"/>
                <w:color w:val="auto"/>
              </w:rPr>
            </w:pPr>
            <w:r w:rsidRPr="002B45CD">
              <w:rPr>
                <w:rFonts w:ascii="Arial" w:hAnsi="Arial" w:cs="Arial"/>
                <w:color w:val="auto"/>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A62C0" w:rsidRDefault="00FA62C0" w:rsidP="002773A1">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5E29A6" w:rsidRDefault="005E29A6" w:rsidP="002773A1">
            <w:pPr>
              <w:pStyle w:val="Body"/>
              <w:rPr>
                <w:rFonts w:ascii="Arial" w:eastAsia="宋体" w:hAnsi="Arial" w:cs="Arial"/>
                <w:lang w:eastAsia="zh-CN"/>
              </w:rPr>
            </w:pPr>
          </w:p>
          <w:p w:rsidR="00FA62C0" w:rsidRDefault="00FA62C0" w:rsidP="002773A1">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FA62C0" w:rsidRDefault="00FA62C0" w:rsidP="002773A1">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FA62C0" w:rsidRDefault="00FA62C0" w:rsidP="002773A1">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FA62C0" w:rsidRDefault="00FA62C0" w:rsidP="002773A1">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Pr>
                <w:rFonts w:ascii="Arial" w:eastAsia="宋体" w:hAnsi="Arial" w:cs="Arial"/>
                <w:lang w:eastAsia="zh-CN"/>
              </w:rPr>
              <w:t>WEP-802.1X/ WEP-104</w:t>
            </w:r>
            <w:r w:rsidRPr="00C320A7">
              <w:rPr>
                <w:rFonts w:ascii="Arial" w:eastAsia="宋体" w:hAnsi="Arial" w:cs="Arial"/>
                <w:lang w:eastAsia="zh-CN"/>
              </w:rPr>
              <w:t xml:space="preserve">/ </w:t>
            </w:r>
            <w:r>
              <w:rPr>
                <w:rFonts w:ascii="Arial" w:eastAsia="宋体" w:hAnsi="Arial" w:cs="Arial"/>
                <w:lang w:eastAsia="zh-CN"/>
              </w:rPr>
              <w:t>LEAP mode auth is successful</w:t>
            </w:r>
          </w:p>
          <w:p w:rsidR="00FA62C0" w:rsidRDefault="00FA62C0" w:rsidP="002773A1">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0D3154" w:rsidRDefault="000D3154" w:rsidP="000D3154">
            <w:pPr>
              <w:pStyle w:val="Body"/>
              <w:rPr>
                <w:rFonts w:ascii="Arial" w:eastAsia="宋体" w:hAnsi="Arial" w:cs="Arial"/>
                <w:lang w:eastAsia="zh-CN"/>
              </w:rPr>
            </w:pPr>
          </w:p>
          <w:p w:rsidR="000D3154" w:rsidRPr="00945C60" w:rsidRDefault="000D3154" w:rsidP="00113150">
            <w:pPr>
              <w:pStyle w:val="Body"/>
              <w:ind w:leftChars="200" w:left="402"/>
              <w:rPr>
                <w:rFonts w:ascii="Arial" w:eastAsia="宋体" w:hAnsi="Arial" w:cs="Arial"/>
                <w:b/>
                <w:i/>
                <w:lang w:eastAsia="zh-CN"/>
              </w:rPr>
            </w:pPr>
            <w:r w:rsidRPr="00945C60">
              <w:rPr>
                <w:rFonts w:ascii="Arial" w:eastAsia="宋体" w:hAnsi="Arial" w:cs="Arial"/>
                <w:b/>
                <w:i/>
                <w:lang w:eastAsia="zh-CN"/>
              </w:rPr>
              <w:t>AH-81b680#sh lo b | i itk</w:t>
            </w:r>
          </w:p>
          <w:p w:rsidR="000D3154" w:rsidRDefault="000D3154"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DHCP)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claim(len=34,</w:t>
            </w:r>
            <w:r w:rsidRPr="00146CF7">
              <w:rPr>
                <w:rFonts w:ascii="Arial" w:eastAsia="宋体" w:hAnsi="Arial" w:cs="Arial"/>
                <w:b/>
                <w:i/>
                <w:color w:val="FF0000"/>
                <w:lang w:eastAsia="zh-CN"/>
              </w:rPr>
              <w:t xml:space="preserve"> DHCP session completed for station</w:t>
            </w:r>
            <w:r w:rsidRPr="00113150">
              <w:rPr>
                <w:rFonts w:ascii="Arial" w:eastAsia="宋体" w:hAnsi="Arial" w:cs="Arial"/>
                <w:b/>
                <w:i/>
                <w:lang w:eastAsia="zh-CN"/>
              </w:rPr>
              <w:t xml:space="preserve">, level=0) step(0/0) </w:t>
            </w:r>
            <w:r w:rsidRPr="00113150">
              <w:rPr>
                <w:rFonts w:ascii="Arial" w:eastAsia="宋体" w:hAnsi="Arial" w:cs="Arial"/>
                <w:b/>
                <w:i/>
                <w:color w:val="FF0000"/>
                <w:lang w:eastAsia="zh-CN"/>
              </w:rPr>
              <w:t>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DHCP)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56, DHCP server sent out </w:t>
            </w:r>
            <w:r w:rsidRPr="00146CF7">
              <w:rPr>
                <w:rFonts w:ascii="Arial" w:eastAsia="宋体" w:hAnsi="Arial" w:cs="Arial"/>
                <w:b/>
                <w:i/>
                <w:color w:val="FF0000"/>
                <w:lang w:eastAsia="zh-CN"/>
              </w:rPr>
              <w:t>DHCP ACKNOWLEDGE</w:t>
            </w:r>
            <w:r w:rsidRPr="00113150">
              <w:rPr>
                <w:rFonts w:ascii="Arial" w:eastAsia="宋体" w:hAnsi="Arial" w:cs="Arial"/>
                <w:b/>
                <w:i/>
                <w:lang w:eastAsia="zh-CN"/>
              </w:rPr>
              <w:t xml:space="preserve"> message to station, level=1) step(4/4) </w:t>
            </w:r>
            <w:r w:rsidRPr="00113150">
              <w:rPr>
                <w:rFonts w:ascii="Arial" w:eastAsia="宋体" w:hAnsi="Arial" w:cs="Arial"/>
                <w:b/>
                <w:i/>
                <w:color w:val="FF0000"/>
                <w:lang w:eastAsia="zh-CN"/>
              </w:rPr>
              <w:t>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DHCP)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37, station sent out </w:t>
            </w:r>
            <w:r w:rsidRPr="00146CF7">
              <w:rPr>
                <w:rFonts w:ascii="Arial" w:eastAsia="宋体" w:hAnsi="Arial" w:cs="Arial"/>
                <w:b/>
                <w:i/>
                <w:color w:val="FF0000"/>
                <w:lang w:eastAsia="zh-CN"/>
              </w:rPr>
              <w:t>DHCP REQUEST</w:t>
            </w:r>
            <w:r w:rsidRPr="00113150">
              <w:rPr>
                <w:rFonts w:ascii="Arial" w:eastAsia="宋体" w:hAnsi="Arial" w:cs="Arial"/>
                <w:b/>
                <w:i/>
                <w:lang w:eastAsia="zh-CN"/>
              </w:rPr>
              <w:t xml:space="preserve"> message, level=1) step(3/4) </w:t>
            </w:r>
            <w:r w:rsidRPr="00113150">
              <w:rPr>
                <w:rFonts w:ascii="Arial" w:eastAsia="宋体" w:hAnsi="Arial" w:cs="Arial"/>
                <w:b/>
                <w:i/>
                <w:color w:val="FF0000"/>
                <w:lang w:eastAsia="zh-CN"/>
              </w:rPr>
              <w:t>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DHCP)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36, </w:t>
            </w:r>
            <w:r w:rsidRPr="00146CF7">
              <w:rPr>
                <w:rFonts w:ascii="Arial" w:eastAsia="宋体" w:hAnsi="Arial" w:cs="Arial"/>
                <w:b/>
                <w:i/>
                <w:color w:val="FF0000"/>
                <w:lang w:eastAsia="zh-CN"/>
              </w:rPr>
              <w:t>IP 10.155.30.34 assigned for station</w:t>
            </w:r>
            <w:r w:rsidRPr="00113150">
              <w:rPr>
                <w:rFonts w:ascii="Arial" w:eastAsia="宋体" w:hAnsi="Arial" w:cs="Arial"/>
                <w:b/>
                <w:i/>
                <w:lang w:eastAsia="zh-CN"/>
              </w:rPr>
              <w:t xml:space="preserve">, level=0) step(0/0) </w:t>
            </w:r>
            <w:r w:rsidRPr="00113150">
              <w:rPr>
                <w:rFonts w:ascii="Arial" w:eastAsia="宋体" w:hAnsi="Arial" w:cs="Arial"/>
                <w:b/>
                <w:i/>
                <w:color w:val="FF0000"/>
                <w:lang w:eastAsia="zh-CN"/>
              </w:rPr>
              <w:t>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55, </w:t>
            </w:r>
            <w:r w:rsidRPr="00146CF7">
              <w:rPr>
                <w:rFonts w:ascii="Arial" w:eastAsia="宋体" w:hAnsi="Arial" w:cs="Arial"/>
                <w:b/>
                <w:i/>
                <w:color w:val="FF0000"/>
                <w:lang w:eastAsia="zh-CN"/>
              </w:rPr>
              <w:t>Authentication is successfully finished</w:t>
            </w:r>
            <w:r w:rsidRPr="00113150">
              <w:rPr>
                <w:rFonts w:ascii="Arial" w:eastAsia="宋体" w:hAnsi="Arial" w:cs="Arial"/>
                <w:b/>
                <w:i/>
                <w:lang w:eastAsia="zh-CN"/>
              </w:rPr>
              <w:t xml:space="preserve"> (at if=wifi0.1), level=0) step(0/0) </w:t>
            </w:r>
            <w:r w:rsidRPr="00113150">
              <w:rPr>
                <w:rFonts w:ascii="Arial" w:eastAsia="宋体" w:hAnsi="Arial" w:cs="Arial"/>
                <w:b/>
                <w:i/>
                <w:color w:val="FF0000"/>
                <w:lang w:eastAsia="zh-CN"/>
              </w:rPr>
              <w:t>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40, </w:t>
            </w:r>
            <w:r w:rsidRPr="00146CF7">
              <w:rPr>
                <w:rFonts w:ascii="Arial" w:eastAsia="宋体" w:hAnsi="Arial" w:cs="Arial"/>
                <w:b/>
                <w:i/>
                <w:color w:val="FF0000"/>
                <w:lang w:eastAsia="zh-CN"/>
              </w:rPr>
              <w:t>sending DWEP unicast key</w:t>
            </w:r>
            <w:r w:rsidRPr="00113150">
              <w:rPr>
                <w:rFonts w:ascii="Arial" w:eastAsia="宋体" w:hAnsi="Arial" w:cs="Arial"/>
                <w:b/>
                <w:i/>
                <w:lang w:eastAsia="zh-CN"/>
              </w:rPr>
              <w:t xml:space="preserve"> (at if=wifi0.1), level=1) step(4/5) </w:t>
            </w:r>
            <w:r w:rsidRPr="00113150">
              <w:rPr>
                <w:rFonts w:ascii="Arial" w:eastAsia="宋体" w:hAnsi="Arial" w:cs="Arial"/>
                <w:b/>
                <w:i/>
                <w:color w:val="FF0000"/>
                <w:lang w:eastAsia="zh-CN"/>
              </w:rPr>
              <w:t>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lastRenderedPageBreak/>
              <w:t>2012-07-19 06:53:49 debug   capwap: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42, </w:t>
            </w:r>
            <w:r w:rsidRPr="00146CF7">
              <w:rPr>
                <w:rFonts w:ascii="Arial" w:eastAsia="宋体" w:hAnsi="Arial" w:cs="Arial"/>
                <w:b/>
                <w:i/>
                <w:color w:val="FF0000"/>
                <w:lang w:eastAsia="zh-CN"/>
              </w:rPr>
              <w:t>sending DWEP broadcast key</w:t>
            </w:r>
            <w:r w:rsidRPr="00113150">
              <w:rPr>
                <w:rFonts w:ascii="Arial" w:eastAsia="宋体" w:hAnsi="Arial" w:cs="Arial"/>
                <w:b/>
                <w:i/>
                <w:lang w:eastAsia="zh-CN"/>
              </w:rPr>
              <w:t xml:space="preserve"> (at if=wifi0.1), level=1) step(3/5) </w:t>
            </w:r>
            <w:r w:rsidRPr="00113150">
              <w:rPr>
                <w:rFonts w:ascii="Arial" w:eastAsia="宋体" w:hAnsi="Arial" w:cs="Arial"/>
                <w:b/>
                <w:i/>
                <w:color w:val="FF0000"/>
                <w:lang w:eastAsia="zh-CN"/>
              </w:rPr>
              <w:t>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claim(len=71, Sending EAP Packet to STA: code=2 (</w:t>
            </w:r>
            <w:r w:rsidRPr="00146CF7">
              <w:rPr>
                <w:rFonts w:ascii="Arial" w:eastAsia="宋体" w:hAnsi="Arial" w:cs="Arial"/>
                <w:b/>
                <w:i/>
                <w:color w:val="FF0000"/>
                <w:lang w:eastAsia="zh-CN"/>
              </w:rPr>
              <w:t>EAP-Response</w:t>
            </w:r>
            <w:r w:rsidRPr="00113150">
              <w:rPr>
                <w:rFonts w:ascii="Arial" w:eastAsia="宋体" w:hAnsi="Arial" w:cs="Arial"/>
                <w:b/>
                <w:i/>
                <w:lang w:eastAsia="zh-CN"/>
              </w:rPr>
              <w:t xml:space="preserve">) identifier=3 length=36, level=2) step(1/5) </w:t>
            </w:r>
            <w:r w:rsidRPr="00113150">
              <w:rPr>
                <w:rFonts w:ascii="Arial" w:eastAsia="宋体" w:hAnsi="Arial" w:cs="Arial"/>
                <w:b/>
                <w:i/>
                <w:color w:val="FF0000"/>
                <w:lang w:eastAsia="zh-CN"/>
              </w:rPr>
              <w:t>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45, </w:t>
            </w:r>
            <w:r w:rsidRPr="00146CF7">
              <w:rPr>
                <w:rFonts w:ascii="Arial" w:eastAsia="宋体" w:hAnsi="Arial" w:cs="Arial"/>
                <w:b/>
                <w:i/>
                <w:color w:val="FF0000"/>
                <w:lang w:eastAsia="zh-CN"/>
              </w:rPr>
              <w:t xml:space="preserve">PMK is got from RADIUS server </w:t>
            </w:r>
            <w:r w:rsidRPr="00113150">
              <w:rPr>
                <w:rFonts w:ascii="Arial" w:eastAsia="宋体" w:hAnsi="Arial" w:cs="Arial"/>
                <w:b/>
                <w:i/>
                <w:lang w:eastAsia="zh-CN"/>
              </w:rPr>
              <w:t xml:space="preserve">(at if=wifi0.1), level=1) step(2/5) </w:t>
            </w:r>
            <w:r w:rsidRPr="00113150">
              <w:rPr>
                <w:rFonts w:ascii="Arial" w:eastAsia="宋体" w:hAnsi="Arial" w:cs="Arial"/>
                <w:b/>
                <w:i/>
                <w:color w:val="FF0000"/>
                <w:lang w:eastAsia="zh-CN"/>
              </w:rPr>
              <w:t>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claim(len=148, Receive message from RADIUS Server: code=2 (</w:t>
            </w:r>
            <w:r w:rsidRPr="00146CF7">
              <w:rPr>
                <w:rFonts w:ascii="Arial" w:eastAsia="宋体" w:hAnsi="Arial" w:cs="Arial"/>
                <w:b/>
                <w:i/>
                <w:color w:val="FF0000"/>
                <w:lang w:eastAsia="zh-CN"/>
              </w:rPr>
              <w:t>Access-Accept</w:t>
            </w:r>
            <w:r w:rsidRPr="00113150">
              <w:rPr>
                <w:rFonts w:ascii="Arial" w:eastAsia="宋体" w:hAnsi="Arial" w:cs="Arial"/>
                <w:b/>
                <w:i/>
                <w:lang w:eastAsia="zh-CN"/>
              </w:rPr>
              <w:t>) identifier=141 length=180  RADIUS_ATTR_TUNNEL_TYPE=10 RADIUS_ATTR_TUNNEL_</w:t>
            </w:r>
            <w:r w:rsidR="00667D52">
              <w:rPr>
                <w:rFonts w:ascii="Arial" w:eastAsia="宋体" w:hAnsi="Arial" w:cs="Arial"/>
                <w:b/>
                <w:i/>
                <w:lang w:eastAsia="zh-CN"/>
              </w:rPr>
              <w:t>MIDDLE</w:t>
            </w:r>
            <w:r w:rsidRPr="00113150">
              <w:rPr>
                <w:rFonts w:ascii="Arial" w:eastAsia="宋体" w:hAnsi="Arial" w:cs="Arial"/>
                <w:b/>
                <w:i/>
                <w:lang w:eastAsia="zh-CN"/>
              </w:rPr>
              <w:t xml:space="preserve">_TYPE=1 RA, level=2) step(1/5) </w:t>
            </w:r>
            <w:r w:rsidRPr="00113150">
              <w:rPr>
                <w:rFonts w:ascii="Arial" w:eastAsia="宋体" w:hAnsi="Arial" w:cs="Arial"/>
                <w:b/>
                <w:i/>
                <w:color w:val="FF0000"/>
                <w:lang w:eastAsia="zh-CN"/>
              </w:rPr>
              <w:t>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RADIUS)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62, </w:t>
            </w:r>
            <w:r w:rsidRPr="00146CF7">
              <w:rPr>
                <w:rFonts w:ascii="Arial" w:eastAsia="宋体" w:hAnsi="Arial" w:cs="Arial"/>
                <w:b/>
                <w:i/>
                <w:color w:val="FF0000"/>
                <w:lang w:eastAsia="zh-CN"/>
              </w:rPr>
              <w:t xml:space="preserve">RADIUS: accepted user </w:t>
            </w:r>
            <w:r w:rsidRPr="00113150">
              <w:rPr>
                <w:rFonts w:ascii="Arial" w:eastAsia="宋体" w:hAnsi="Arial" w:cs="Arial"/>
                <w:b/>
                <w:i/>
                <w:lang w:eastAsia="zh-CN"/>
              </w:rPr>
              <w:t>'</w:t>
            </w:r>
            <w:r w:rsidRPr="00146CF7">
              <w:rPr>
                <w:rFonts w:ascii="Arial" w:eastAsia="宋体" w:hAnsi="Arial" w:cs="Arial"/>
                <w:b/>
                <w:i/>
                <w:color w:val="FF0000"/>
                <w:lang w:eastAsia="zh-CN"/>
              </w:rPr>
              <w:t>zhxu</w:t>
            </w:r>
            <w:r w:rsidRPr="00113150">
              <w:rPr>
                <w:rFonts w:ascii="Arial" w:eastAsia="宋体" w:hAnsi="Arial" w:cs="Arial"/>
                <w:b/>
                <w:i/>
                <w:lang w:eastAsia="zh-CN"/>
              </w:rPr>
              <w:t xml:space="preserve">' through the NAS at 10.155.30.93., level=2) step(0/0) </w:t>
            </w:r>
            <w:r w:rsidRPr="00113150">
              <w:rPr>
                <w:rFonts w:ascii="Arial" w:eastAsia="宋体" w:hAnsi="Arial" w:cs="Arial"/>
                <w:b/>
                <w:i/>
                <w:color w:val="FF0000"/>
                <w:lang w:eastAsia="zh-CN"/>
              </w:rPr>
              <w:t>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RADIUS)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43, </w:t>
            </w:r>
            <w:r w:rsidRPr="00146CF7">
              <w:rPr>
                <w:rFonts w:ascii="Arial" w:eastAsia="宋体" w:hAnsi="Arial" w:cs="Arial"/>
                <w:b/>
                <w:i/>
                <w:color w:val="FF0000"/>
                <w:lang w:eastAsia="zh-CN"/>
              </w:rPr>
              <w:t>RADIUS: Received challenge from the client</w:t>
            </w:r>
            <w:r w:rsidRPr="00113150">
              <w:rPr>
                <w:rFonts w:ascii="Arial" w:eastAsia="宋体" w:hAnsi="Arial" w:cs="Arial"/>
                <w:b/>
                <w:i/>
                <w:lang w:eastAsia="zh-CN"/>
              </w:rPr>
              <w:t xml:space="preserve">, level=2) step(4/5) </w:t>
            </w:r>
            <w:r w:rsidRPr="00113150">
              <w:rPr>
                <w:rFonts w:ascii="Arial" w:eastAsia="宋体" w:hAnsi="Arial" w:cs="Arial"/>
                <w:b/>
                <w:i/>
                <w:color w:val="FF0000"/>
                <w:lang w:eastAsia="zh-CN"/>
              </w:rPr>
              <w:t>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claim(len=217, Send message to RADIUS Server(10.155.30.93): code=1 (</w:t>
            </w:r>
            <w:r w:rsidRPr="00146CF7">
              <w:rPr>
                <w:rFonts w:ascii="Arial" w:eastAsia="宋体" w:hAnsi="Arial" w:cs="Arial"/>
                <w:b/>
                <w:i/>
                <w:color w:val="FF0000"/>
                <w:lang w:eastAsia="zh-CN"/>
              </w:rPr>
              <w:t>Access-Request</w:t>
            </w:r>
            <w:r w:rsidRPr="00113150">
              <w:rPr>
                <w:rFonts w:ascii="Arial" w:eastAsia="宋体" w:hAnsi="Arial" w:cs="Arial"/>
                <w:b/>
                <w:i/>
                <w:lang w:eastAsia="zh-CN"/>
              </w:rPr>
              <w:t xml:space="preserve">) identifier=141 length=162,  User-Name=zhxu NAS-IP-Address=10.155.30.93 Called-Station-Id=00-19-77-81-B6-90:zhxu Calling-Station-Id=00-24-D7-F4-26-A8, level=2) step(1/5) </w:t>
            </w:r>
            <w:r w:rsidRPr="00113150">
              <w:rPr>
                <w:rFonts w:ascii="Arial" w:eastAsia="宋体" w:hAnsi="Arial" w:cs="Arial"/>
                <w:b/>
                <w:i/>
                <w:color w:val="FF0000"/>
                <w:lang w:eastAsia="zh-CN"/>
              </w:rPr>
              <w:t>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72, received EAP packet (code=1 id=3 len=20) from STA: </w:t>
            </w:r>
            <w:r w:rsidRPr="00146CF7">
              <w:rPr>
                <w:rFonts w:ascii="Arial" w:eastAsia="宋体" w:hAnsi="Arial" w:cs="Arial"/>
                <w:b/>
                <w:i/>
                <w:color w:val="FF0000"/>
                <w:lang w:eastAsia="zh-CN"/>
              </w:rPr>
              <w:t>EAP Request-LEAP</w:t>
            </w:r>
            <w:r w:rsidRPr="00113150">
              <w:rPr>
                <w:rFonts w:ascii="Arial" w:eastAsia="宋体" w:hAnsi="Arial" w:cs="Arial"/>
                <w:b/>
                <w:i/>
                <w:lang w:eastAsia="zh-CN"/>
              </w:rPr>
              <w:t xml:space="preserve"> (17), level=2) step(1/5) </w:t>
            </w:r>
            <w:r w:rsidRPr="00113150">
              <w:rPr>
                <w:rFonts w:ascii="Arial" w:eastAsia="宋体" w:hAnsi="Arial" w:cs="Arial"/>
                <w:b/>
                <w:i/>
                <w:color w:val="FF0000"/>
                <w:lang w:eastAsia="zh-CN"/>
              </w:rPr>
              <w:t>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claim(len=69, Sending EAP Packet to STA: code=3 (</w:t>
            </w:r>
            <w:r w:rsidRPr="00146CF7">
              <w:rPr>
                <w:rFonts w:ascii="Arial" w:eastAsia="宋体" w:hAnsi="Arial" w:cs="Arial"/>
                <w:b/>
                <w:i/>
                <w:color w:val="FF0000"/>
                <w:lang w:eastAsia="zh-CN"/>
              </w:rPr>
              <w:t>EAP-Success</w:t>
            </w:r>
            <w:r w:rsidRPr="00113150">
              <w:rPr>
                <w:rFonts w:ascii="Arial" w:eastAsia="宋体" w:hAnsi="Arial" w:cs="Arial"/>
                <w:b/>
                <w:i/>
                <w:lang w:eastAsia="zh-CN"/>
              </w:rPr>
              <w:t xml:space="preserve">) identifier=3 length=4, level=2) step(1/5) </w:t>
            </w:r>
            <w:r w:rsidRPr="00113150">
              <w:rPr>
                <w:rFonts w:ascii="Arial" w:eastAsia="宋体" w:hAnsi="Arial" w:cs="Arial"/>
                <w:b/>
                <w:i/>
                <w:color w:val="FF0000"/>
                <w:lang w:eastAsia="zh-CN"/>
              </w:rPr>
              <w:t>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claim(len=88, Receive message from RADIUS Server: code=11 (</w:t>
            </w:r>
            <w:r w:rsidRPr="00146CF7">
              <w:rPr>
                <w:rFonts w:ascii="Arial" w:eastAsia="宋体" w:hAnsi="Arial" w:cs="Arial"/>
                <w:b/>
                <w:i/>
                <w:color w:val="FF0000"/>
                <w:lang w:eastAsia="zh-CN"/>
              </w:rPr>
              <w:t>Access-Challenge</w:t>
            </w:r>
            <w:r w:rsidRPr="00113150">
              <w:rPr>
                <w:rFonts w:ascii="Arial" w:eastAsia="宋体" w:hAnsi="Arial" w:cs="Arial"/>
                <w:b/>
                <w:i/>
                <w:lang w:eastAsia="zh-CN"/>
              </w:rPr>
              <w:t xml:space="preserve">) identifier=140 length=101, level=2) step(1/5) </w:t>
            </w:r>
            <w:r w:rsidRPr="00113150">
              <w:rPr>
                <w:rFonts w:ascii="Arial" w:eastAsia="宋体" w:hAnsi="Arial" w:cs="Arial"/>
                <w:b/>
                <w:i/>
                <w:color w:val="FF0000"/>
                <w:lang w:eastAsia="zh-CN"/>
              </w:rPr>
              <w:t>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lastRenderedPageBreak/>
              <w:t>2012-07-19 06:53:49 debug   capwap: [capwap_itk]: ITK-ct: module(RADIUS)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47, </w:t>
            </w:r>
            <w:r w:rsidRPr="00146CF7">
              <w:rPr>
                <w:rFonts w:ascii="Arial" w:eastAsia="宋体" w:hAnsi="Arial" w:cs="Arial"/>
                <w:b/>
                <w:i/>
                <w:color w:val="FF0000"/>
                <w:lang w:eastAsia="zh-CN"/>
              </w:rPr>
              <w:t>RADIUS: MS-CHAP response verified successfully</w:t>
            </w:r>
            <w:r w:rsidRPr="00113150">
              <w:rPr>
                <w:rFonts w:ascii="Arial" w:eastAsia="宋体" w:hAnsi="Arial" w:cs="Arial"/>
                <w:b/>
                <w:i/>
                <w:lang w:eastAsia="zh-CN"/>
              </w:rPr>
              <w:t xml:space="preserve">, level=2) step(3/5) </w:t>
            </w:r>
            <w:r w:rsidRPr="00113150">
              <w:rPr>
                <w:rFonts w:ascii="Arial" w:eastAsia="宋体" w:hAnsi="Arial" w:cs="Arial"/>
                <w:b/>
                <w:i/>
                <w:color w:val="FF0000"/>
                <w:lang w:eastAsia="zh-CN"/>
              </w:rPr>
              <w:t>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RADIUS)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48, </w:t>
            </w:r>
            <w:r w:rsidRPr="00146CF7">
              <w:rPr>
                <w:rFonts w:ascii="Arial" w:eastAsia="宋体" w:hAnsi="Arial" w:cs="Arial"/>
                <w:b/>
                <w:i/>
                <w:color w:val="FF0000"/>
                <w:lang w:eastAsia="zh-CN"/>
              </w:rPr>
              <w:t>RADIUS: Receive MS-CHAP response from the client</w:t>
            </w:r>
            <w:r w:rsidRPr="00113150">
              <w:rPr>
                <w:rFonts w:ascii="Arial" w:eastAsia="宋体" w:hAnsi="Arial" w:cs="Arial"/>
                <w:b/>
                <w:i/>
                <w:lang w:eastAsia="zh-CN"/>
              </w:rPr>
              <w:t xml:space="preserve">, level=2) step(2/5) </w:t>
            </w:r>
            <w:r w:rsidRPr="00113150">
              <w:rPr>
                <w:rFonts w:ascii="Arial" w:eastAsia="宋体" w:hAnsi="Arial" w:cs="Arial"/>
                <w:b/>
                <w:i/>
                <w:color w:val="FF0000"/>
                <w:lang w:eastAsia="zh-CN"/>
              </w:rPr>
              <w:t>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claim(len=217, Send message to RADIUS Server(10.155.30.93): code=1 (</w:t>
            </w:r>
            <w:r w:rsidRPr="00146CF7">
              <w:rPr>
                <w:rFonts w:ascii="Arial" w:eastAsia="宋体" w:hAnsi="Arial" w:cs="Arial"/>
                <w:b/>
                <w:i/>
                <w:color w:val="FF0000"/>
                <w:lang w:eastAsia="zh-CN"/>
              </w:rPr>
              <w:t>Access-Request</w:t>
            </w:r>
            <w:r w:rsidRPr="00113150">
              <w:rPr>
                <w:rFonts w:ascii="Arial" w:eastAsia="宋体" w:hAnsi="Arial" w:cs="Arial"/>
                <w:b/>
                <w:i/>
                <w:lang w:eastAsia="zh-CN"/>
              </w:rPr>
              <w:t xml:space="preserve">) identifier=140 length=178,  User-Name=zhxu NAS-IP-Address=10.155.30.93 Called-Station-Id=00-19-77-81-B6-90:zhxu Calling-Station-Id=00-24-D7-F4-26-A8, level=2) step(1/5) </w:t>
            </w:r>
            <w:r w:rsidRPr="00113150">
              <w:rPr>
                <w:rFonts w:ascii="Arial" w:eastAsia="宋体" w:hAnsi="Arial" w:cs="Arial"/>
                <w:b/>
                <w:i/>
                <w:color w:val="FF0000"/>
                <w:lang w:eastAsia="zh-CN"/>
              </w:rPr>
              <w:t>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72, received EAP packet (code=2 id=3 len=36) from STA: </w:t>
            </w:r>
            <w:r w:rsidRPr="00146CF7">
              <w:rPr>
                <w:rFonts w:ascii="Arial" w:eastAsia="宋体" w:hAnsi="Arial" w:cs="Arial"/>
                <w:b/>
                <w:i/>
                <w:color w:val="FF0000"/>
                <w:lang w:eastAsia="zh-CN"/>
              </w:rPr>
              <w:t>EAP Reponse-LEAP</w:t>
            </w:r>
            <w:r w:rsidRPr="00113150">
              <w:rPr>
                <w:rFonts w:ascii="Arial" w:eastAsia="宋体" w:hAnsi="Arial" w:cs="Arial"/>
                <w:b/>
                <w:i/>
                <w:lang w:eastAsia="zh-CN"/>
              </w:rPr>
              <w:t xml:space="preserve"> (17), level=2) step(1/5) </w:t>
            </w:r>
            <w:r w:rsidRPr="00113150">
              <w:rPr>
                <w:rFonts w:ascii="Arial" w:eastAsia="宋体" w:hAnsi="Arial" w:cs="Arial"/>
                <w:b/>
                <w:i/>
                <w:color w:val="FF0000"/>
                <w:lang w:eastAsia="zh-CN"/>
              </w:rPr>
              <w:t>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claim(len=70, Sending EAP Packet to STA: code=1 (</w:t>
            </w:r>
            <w:r w:rsidRPr="00146CF7">
              <w:rPr>
                <w:rFonts w:ascii="Arial" w:eastAsia="宋体" w:hAnsi="Arial" w:cs="Arial"/>
                <w:b/>
                <w:i/>
                <w:color w:val="FF0000"/>
                <w:lang w:eastAsia="zh-CN"/>
              </w:rPr>
              <w:t>EAP-Request</w:t>
            </w:r>
            <w:r w:rsidRPr="00113150">
              <w:rPr>
                <w:rFonts w:ascii="Arial" w:eastAsia="宋体" w:hAnsi="Arial" w:cs="Arial"/>
                <w:b/>
                <w:i/>
                <w:lang w:eastAsia="zh-CN"/>
              </w:rPr>
              <w:t xml:space="preserve">) identifier=3 length=20, level=2) step(1/5) </w:t>
            </w:r>
            <w:r w:rsidRPr="00113150">
              <w:rPr>
                <w:rFonts w:ascii="Arial" w:eastAsia="宋体" w:hAnsi="Arial" w:cs="Arial"/>
                <w:b/>
                <w:i/>
                <w:color w:val="FF0000"/>
                <w:lang w:eastAsia="zh-CN"/>
              </w:rPr>
              <w:t>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RADIUS)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59, </w:t>
            </w:r>
            <w:r w:rsidRPr="00146CF7">
              <w:rPr>
                <w:rFonts w:ascii="Arial" w:eastAsia="宋体" w:hAnsi="Arial" w:cs="Arial"/>
                <w:b/>
                <w:i/>
                <w:color w:val="FF0000"/>
                <w:lang w:eastAsia="zh-CN"/>
              </w:rPr>
              <w:t>RADIUS: Eap start with type leap and sent the AP challenge</w:t>
            </w:r>
            <w:r w:rsidRPr="00113150">
              <w:rPr>
                <w:rFonts w:ascii="Arial" w:eastAsia="宋体" w:hAnsi="Arial" w:cs="Arial"/>
                <w:b/>
                <w:i/>
                <w:lang w:eastAsia="zh-CN"/>
              </w:rPr>
              <w:t xml:space="preserve">, level=2) step(1/5) </w:t>
            </w:r>
            <w:r w:rsidRPr="00113150">
              <w:rPr>
                <w:rFonts w:ascii="Arial" w:eastAsia="宋体" w:hAnsi="Arial" w:cs="Arial"/>
                <w:b/>
                <w:i/>
                <w:color w:val="FF0000"/>
                <w:lang w:eastAsia="zh-CN"/>
              </w:rPr>
              <w:t>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AUTH) in AP(0019:7781:b690) report sta(0024:d7f4:26a8): claim(len=69, received EAP packet (code=2 id=2 len=6) from STA: EAP Reponse-Nak (3), level=2) step(1/5) SUCCESS</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AUTH) in AP(0019:7781:b690) report sta(0024:d7f4:26a8): claim(len=69, Sending EAP Packet to STA: code=1 (EAP-Request) identifier=2 length=6, level=2) step(1/5) SUCCESS</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AUTH) in AP(0019:7781:b690) report sta(0024:d7f4:26a8): claim(len=88, Receive message from RADIUS Server: code=11 (Access-Challenge) identifier=138 length=103, level=2) step(1/5) SUCCESS</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RADIUS) in AP(0019:7781:b690) report sta(0024:d7f4:26a8): claim(len=33, RADIUS: EAP start with type peap, level=2) step(1/9) 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93, received EAP </w:t>
            </w:r>
            <w:r w:rsidRPr="00113150">
              <w:rPr>
                <w:rFonts w:ascii="Arial" w:eastAsia="宋体" w:hAnsi="Arial" w:cs="Arial"/>
                <w:b/>
                <w:i/>
                <w:lang w:eastAsia="zh-CN"/>
              </w:rPr>
              <w:lastRenderedPageBreak/>
              <w:t xml:space="preserve">packet (code=2 id=1 len=9) from STA: </w:t>
            </w:r>
            <w:r w:rsidRPr="00146CF7">
              <w:rPr>
                <w:rFonts w:ascii="Arial" w:eastAsia="宋体" w:hAnsi="Arial" w:cs="Arial"/>
                <w:b/>
                <w:i/>
                <w:color w:val="FF0000"/>
                <w:lang w:eastAsia="zh-CN"/>
              </w:rPr>
              <w:t>EAP Reponse-Identity</w:t>
            </w:r>
            <w:r w:rsidRPr="00113150">
              <w:rPr>
                <w:rFonts w:ascii="Arial" w:eastAsia="宋体" w:hAnsi="Arial" w:cs="Arial"/>
                <w:b/>
                <w:i/>
                <w:lang w:eastAsia="zh-CN"/>
              </w:rPr>
              <w:t xml:space="preserve"> (1), STA identity=zhxu, level=2) step(1/5) </w:t>
            </w:r>
            <w:r w:rsidRPr="00113150">
              <w:rPr>
                <w:rFonts w:ascii="Arial" w:eastAsia="宋体" w:hAnsi="Arial" w:cs="Arial"/>
                <w:b/>
                <w:i/>
                <w:color w:val="FF0000"/>
                <w:lang w:eastAsia="zh-CN"/>
              </w:rPr>
              <w:t>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2 debug   capwap: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claim(len=69, Sending EAP Packet to STA: code=1 (</w:t>
            </w:r>
            <w:r w:rsidRPr="00146CF7">
              <w:rPr>
                <w:rFonts w:ascii="Arial" w:eastAsia="宋体" w:hAnsi="Arial" w:cs="Arial"/>
                <w:b/>
                <w:i/>
                <w:color w:val="FF0000"/>
                <w:lang w:eastAsia="zh-CN"/>
              </w:rPr>
              <w:t>EAP-Request</w:t>
            </w:r>
            <w:r w:rsidRPr="00113150">
              <w:rPr>
                <w:rFonts w:ascii="Arial" w:eastAsia="宋体" w:hAnsi="Arial" w:cs="Arial"/>
                <w:b/>
                <w:i/>
                <w:lang w:eastAsia="zh-CN"/>
              </w:rPr>
              <w:t xml:space="preserve">) identifier=1 length=5, level=2) step(1/5) </w:t>
            </w:r>
            <w:r w:rsidRPr="00113150">
              <w:rPr>
                <w:rFonts w:ascii="Arial" w:eastAsia="宋体" w:hAnsi="Arial" w:cs="Arial"/>
                <w:b/>
                <w:i/>
                <w:color w:val="FF0000"/>
                <w:lang w:eastAsia="zh-CN"/>
              </w:rPr>
              <w:t>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2 debug   capwap: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29, </w:t>
            </w:r>
            <w:r w:rsidRPr="00146CF7">
              <w:rPr>
                <w:rFonts w:ascii="Arial" w:eastAsia="宋体" w:hAnsi="Arial" w:cs="Arial"/>
                <w:b/>
                <w:i/>
                <w:color w:val="FF0000"/>
                <w:lang w:eastAsia="zh-CN"/>
              </w:rPr>
              <w:t>received EAPOL-Start from STA</w:t>
            </w:r>
            <w:r w:rsidRPr="00113150">
              <w:rPr>
                <w:rFonts w:ascii="Arial" w:eastAsia="宋体" w:hAnsi="Arial" w:cs="Arial"/>
                <w:b/>
                <w:i/>
                <w:lang w:eastAsia="zh-CN"/>
              </w:rPr>
              <w:t xml:space="preserve">, level=2) step(1/5) </w:t>
            </w:r>
            <w:r w:rsidRPr="00113150">
              <w:rPr>
                <w:rFonts w:ascii="Arial" w:eastAsia="宋体" w:hAnsi="Arial" w:cs="Arial"/>
                <w:b/>
                <w:i/>
                <w:color w:val="FF0000"/>
                <w:lang w:eastAsia="zh-CN"/>
              </w:rPr>
              <w:t>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2 debug   capwap: [capwap_itk]: ITK-ct: module(AUTH) in AP(0019:7781:b690) report sta(0024:d7f4:26a8): claim(len=69, Sending EAP Packet to STA: code=1 (EAP-Request) identifier=0 length=5, level=2) step(1/5) 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2 debug   capwap: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43, </w:t>
            </w:r>
            <w:r w:rsidRPr="00146CF7">
              <w:rPr>
                <w:rFonts w:ascii="Arial" w:eastAsia="宋体" w:hAnsi="Arial" w:cs="Arial"/>
                <w:b/>
                <w:i/>
                <w:color w:val="FF0000"/>
                <w:lang w:eastAsia="zh-CN"/>
              </w:rPr>
              <w:t>IEEE802.1X auth</w:t>
            </w:r>
            <w:r w:rsidRPr="00113150">
              <w:rPr>
                <w:rFonts w:ascii="Arial" w:eastAsia="宋体" w:hAnsi="Arial" w:cs="Arial"/>
                <w:b/>
                <w:i/>
                <w:lang w:eastAsia="zh-CN"/>
              </w:rPr>
              <w:t xml:space="preserve"> </w:t>
            </w:r>
            <w:r w:rsidRPr="00146CF7">
              <w:rPr>
                <w:rFonts w:ascii="Arial" w:eastAsia="宋体" w:hAnsi="Arial" w:cs="Arial"/>
                <w:b/>
                <w:i/>
                <w:color w:val="FF0000"/>
                <w:lang w:eastAsia="zh-CN"/>
              </w:rPr>
              <w:t xml:space="preserve">is starting </w:t>
            </w:r>
            <w:r w:rsidRPr="00113150">
              <w:rPr>
                <w:rFonts w:ascii="Arial" w:eastAsia="宋体" w:hAnsi="Arial" w:cs="Arial"/>
                <w:b/>
                <w:i/>
                <w:lang w:eastAsia="zh-CN"/>
              </w:rPr>
              <w:t xml:space="preserve">(at if=wifi0.1), level=1) step(1/5) </w:t>
            </w:r>
            <w:r w:rsidRPr="00113150">
              <w:rPr>
                <w:rFonts w:ascii="Arial" w:eastAsia="宋体" w:hAnsi="Arial" w:cs="Arial"/>
                <w:b/>
                <w:i/>
                <w:color w:val="FF0000"/>
                <w:lang w:eastAsia="zh-CN"/>
              </w:rPr>
              <w:t>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2 debug   capwap: [capwap_itk]: ITK-ct: module(802.11)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44, </w:t>
            </w:r>
            <w:r w:rsidRPr="00146CF7">
              <w:rPr>
                <w:rFonts w:ascii="Arial" w:eastAsia="宋体" w:hAnsi="Arial" w:cs="Arial"/>
                <w:b/>
                <w:i/>
                <w:color w:val="FF0000"/>
                <w:lang w:eastAsia="zh-CN"/>
              </w:rPr>
              <w:t>Tx assoc resp</w:t>
            </w:r>
            <w:r w:rsidRPr="00113150">
              <w:rPr>
                <w:rFonts w:ascii="Arial" w:eastAsia="宋体" w:hAnsi="Arial" w:cs="Arial"/>
                <w:b/>
                <w:i/>
                <w:lang w:eastAsia="zh-CN"/>
              </w:rPr>
              <w:t xml:space="preserve"> &lt;accept&gt; (status 0, pwr 15dBm), level=0) step(6/6) </w:t>
            </w:r>
            <w:r w:rsidRPr="00113150">
              <w:rPr>
                <w:rFonts w:ascii="Arial" w:eastAsia="宋体" w:hAnsi="Arial" w:cs="Arial"/>
                <w:b/>
                <w:i/>
                <w:color w:val="FF0000"/>
                <w:lang w:eastAsia="zh-CN"/>
              </w:rPr>
              <w:t>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2 debug   capwap: [capwap_itk]: ITK-ct: module(802.11)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24, </w:t>
            </w:r>
            <w:r w:rsidRPr="00146CF7">
              <w:rPr>
                <w:rFonts w:ascii="Arial" w:eastAsia="宋体" w:hAnsi="Arial" w:cs="Arial"/>
                <w:b/>
                <w:i/>
                <w:color w:val="FF0000"/>
                <w:lang w:eastAsia="zh-CN"/>
              </w:rPr>
              <w:t xml:space="preserve">Rx assoc req </w:t>
            </w:r>
            <w:r w:rsidRPr="00113150">
              <w:rPr>
                <w:rFonts w:ascii="Arial" w:eastAsia="宋体" w:hAnsi="Arial" w:cs="Arial"/>
                <w:b/>
                <w:i/>
                <w:lang w:eastAsia="zh-CN"/>
              </w:rPr>
              <w:t xml:space="preserve">(rssi 53dB), level=0) step(5/6) </w:t>
            </w:r>
            <w:r w:rsidRPr="00113150">
              <w:rPr>
                <w:rFonts w:ascii="Arial" w:eastAsia="宋体" w:hAnsi="Arial" w:cs="Arial"/>
                <w:b/>
                <w:i/>
                <w:color w:val="FF0000"/>
                <w:lang w:eastAsia="zh-CN"/>
              </w:rPr>
              <w:t>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2 debug   capwap: [capwap_itk]: ITK-ct: module(802.11)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45, </w:t>
            </w:r>
            <w:r w:rsidRPr="00146CF7">
              <w:rPr>
                <w:rFonts w:ascii="Arial" w:eastAsia="宋体" w:hAnsi="Arial" w:cs="Arial"/>
                <w:b/>
                <w:i/>
                <w:color w:val="FF0000"/>
                <w:lang w:eastAsia="zh-CN"/>
              </w:rPr>
              <w:t xml:space="preserve">Tx auth &lt;open&gt; </w:t>
            </w:r>
            <w:r w:rsidRPr="00113150">
              <w:rPr>
                <w:rFonts w:ascii="Arial" w:eastAsia="宋体" w:hAnsi="Arial" w:cs="Arial"/>
                <w:b/>
                <w:i/>
                <w:lang w:eastAsia="zh-CN"/>
              </w:rPr>
              <w:t xml:space="preserve">(frame 2, status 0, pwr 15dBm), level=0) step(4/6) </w:t>
            </w:r>
            <w:r w:rsidRPr="00113150">
              <w:rPr>
                <w:rFonts w:ascii="Arial" w:eastAsia="宋体" w:hAnsi="Arial" w:cs="Arial"/>
                <w:b/>
                <w:i/>
                <w:color w:val="FF0000"/>
                <w:lang w:eastAsia="zh-CN"/>
              </w:rPr>
              <w:t>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2 debug   capwap: [capwap_itk]: ITK-ct: module(802.11)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35, </w:t>
            </w:r>
            <w:r w:rsidRPr="00146CF7">
              <w:rPr>
                <w:rFonts w:ascii="Arial" w:eastAsia="宋体" w:hAnsi="Arial" w:cs="Arial"/>
                <w:b/>
                <w:i/>
                <w:color w:val="FF0000"/>
                <w:lang w:eastAsia="zh-CN"/>
              </w:rPr>
              <w:t xml:space="preserve">Rx auth &lt;open&gt; </w:t>
            </w:r>
            <w:r w:rsidRPr="00113150">
              <w:rPr>
                <w:rFonts w:ascii="Arial" w:eastAsia="宋体" w:hAnsi="Arial" w:cs="Arial"/>
                <w:b/>
                <w:i/>
                <w:lang w:eastAsia="zh-CN"/>
              </w:rPr>
              <w:t xml:space="preserve">(frame 1, rssi 58dB), level=0) step(3/6) </w:t>
            </w:r>
            <w:r w:rsidRPr="00113150">
              <w:rPr>
                <w:rFonts w:ascii="Arial" w:eastAsia="宋体" w:hAnsi="Arial" w:cs="Arial"/>
                <w:b/>
                <w:i/>
                <w:color w:val="FF0000"/>
                <w:lang w:eastAsia="zh-CN"/>
              </w:rPr>
              <w:t>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113150" w:rsidRPr="00113150"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2 debug   capwap: [capwap_itk]: ITK-ct: module(802.11)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25, </w:t>
            </w:r>
            <w:r w:rsidRPr="00146CF7">
              <w:rPr>
                <w:rFonts w:ascii="Arial" w:eastAsia="宋体" w:hAnsi="Arial" w:cs="Arial"/>
                <w:b/>
                <w:i/>
                <w:color w:val="FF0000"/>
                <w:lang w:eastAsia="zh-CN"/>
              </w:rPr>
              <w:t xml:space="preserve">Tx probe resp </w:t>
            </w:r>
            <w:r w:rsidRPr="00113150">
              <w:rPr>
                <w:rFonts w:ascii="Arial" w:eastAsia="宋体" w:hAnsi="Arial" w:cs="Arial"/>
                <w:b/>
                <w:i/>
                <w:lang w:eastAsia="zh-CN"/>
              </w:rPr>
              <w:t xml:space="preserve">(pwr 15dBm), level=0) step(2/6) </w:t>
            </w:r>
            <w:r w:rsidRPr="00113150">
              <w:rPr>
                <w:rFonts w:ascii="Arial" w:eastAsia="宋体" w:hAnsi="Arial" w:cs="Arial"/>
                <w:b/>
                <w:i/>
                <w:color w:val="FF0000"/>
                <w:lang w:eastAsia="zh-CN"/>
              </w:rPr>
              <w:t>SUCCESS</w:t>
            </w:r>
          </w:p>
          <w:p w:rsidR="00113150" w:rsidRDefault="00113150" w:rsidP="00113150">
            <w:pPr>
              <w:pStyle w:val="Body"/>
              <w:ind w:leftChars="200" w:left="402"/>
              <w:rPr>
                <w:rFonts w:ascii="Arial" w:eastAsia="宋体" w:hAnsi="Arial" w:cs="Arial"/>
                <w:b/>
                <w:i/>
                <w:lang w:eastAsia="zh-CN"/>
              </w:rPr>
            </w:pPr>
            <w:r>
              <w:rPr>
                <w:rFonts w:ascii="Arial" w:eastAsia="宋体" w:hAnsi="Arial" w:cs="Arial"/>
                <w:b/>
                <w:i/>
                <w:lang w:eastAsia="zh-CN"/>
              </w:rPr>
              <w:t>……</w:t>
            </w:r>
          </w:p>
          <w:p w:rsidR="000D3154" w:rsidRDefault="00113150" w:rsidP="00113150">
            <w:pPr>
              <w:pStyle w:val="Body"/>
              <w:ind w:leftChars="200" w:left="402"/>
              <w:rPr>
                <w:rFonts w:ascii="Arial" w:eastAsia="宋体" w:hAnsi="Arial" w:cs="Arial"/>
                <w:b/>
                <w:i/>
                <w:lang w:eastAsia="zh-CN"/>
              </w:rPr>
            </w:pPr>
            <w:r w:rsidRPr="00113150">
              <w:rPr>
                <w:rFonts w:ascii="Arial" w:eastAsia="宋体" w:hAnsi="Arial" w:cs="Arial"/>
                <w:b/>
                <w:i/>
                <w:lang w:eastAsia="zh-CN"/>
              </w:rPr>
              <w:t>2012-07-19 06:53:42 debug   capwap: [capwap_itk]: ITK-ct: module(802.11)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34, </w:t>
            </w:r>
            <w:r w:rsidRPr="00146CF7">
              <w:rPr>
                <w:rFonts w:ascii="Arial" w:eastAsia="宋体" w:hAnsi="Arial" w:cs="Arial"/>
                <w:b/>
                <w:i/>
                <w:color w:val="FF0000"/>
                <w:lang w:eastAsia="zh-CN"/>
              </w:rPr>
              <w:t>Rx &lt;unicast&gt; probe req</w:t>
            </w:r>
            <w:r w:rsidRPr="00113150">
              <w:rPr>
                <w:rFonts w:ascii="Arial" w:eastAsia="宋体" w:hAnsi="Arial" w:cs="Arial"/>
                <w:b/>
                <w:i/>
                <w:lang w:eastAsia="zh-CN"/>
              </w:rPr>
              <w:t xml:space="preserve"> (rssi 55dB), level=2) step(1/6) </w:t>
            </w:r>
            <w:r w:rsidRPr="00113150">
              <w:rPr>
                <w:rFonts w:ascii="Arial" w:eastAsia="宋体" w:hAnsi="Arial" w:cs="Arial"/>
                <w:b/>
                <w:i/>
                <w:color w:val="FF0000"/>
                <w:lang w:eastAsia="zh-CN"/>
              </w:rPr>
              <w:t>SUCCESS</w:t>
            </w:r>
          </w:p>
          <w:p w:rsidR="000D3154" w:rsidRDefault="000D3154" w:rsidP="000D3154">
            <w:pPr>
              <w:pStyle w:val="Body"/>
              <w:ind w:leftChars="200" w:left="402"/>
              <w:rPr>
                <w:rFonts w:ascii="Arial" w:eastAsia="宋体" w:hAnsi="Arial" w:cs="Arial"/>
                <w:b/>
                <w:i/>
                <w:lang w:eastAsia="zh-CN"/>
              </w:rPr>
            </w:pPr>
            <w:r>
              <w:rPr>
                <w:rFonts w:ascii="Arial" w:eastAsia="宋体" w:hAnsi="Arial" w:cs="Arial"/>
                <w:b/>
                <w:i/>
                <w:lang w:eastAsia="zh-CN"/>
              </w:rPr>
              <w:t>……</w:t>
            </w:r>
          </w:p>
          <w:p w:rsidR="000D3154" w:rsidRPr="002B45CD" w:rsidRDefault="000D3154" w:rsidP="000D315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0D3154" w:rsidRDefault="000D3154" w:rsidP="000D315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0D3154" w:rsidRPr="00212FBA" w:rsidRDefault="000D3154" w:rsidP="000D3154">
            <w:pPr>
              <w:pStyle w:val="Body"/>
              <w:ind w:leftChars="200" w:left="402"/>
              <w:jc w:val="both"/>
              <w:rPr>
                <w:rFonts w:ascii="Arial" w:eastAsia="宋体" w:hAnsi="Arial" w:cs="Arial"/>
                <w:b/>
                <w:i/>
                <w:lang w:eastAsia="zh-CN"/>
              </w:rPr>
            </w:pPr>
            <w:r w:rsidRPr="00212FBA">
              <w:rPr>
                <w:rFonts w:ascii="Arial" w:eastAsia="宋体" w:hAnsi="Arial" w:cs="Arial"/>
                <w:b/>
                <w:i/>
                <w:lang w:eastAsia="zh-CN"/>
              </w:rPr>
              <w:t>AH-81b680#sh st</w:t>
            </w:r>
          </w:p>
          <w:p w:rsidR="000D3154" w:rsidRPr="00212FBA" w:rsidRDefault="000D3154" w:rsidP="000D3154">
            <w:pPr>
              <w:pStyle w:val="Body"/>
              <w:ind w:leftChars="200" w:left="402"/>
              <w:jc w:val="both"/>
              <w:rPr>
                <w:rFonts w:ascii="Arial" w:eastAsia="宋体" w:hAnsi="Arial" w:cs="Arial"/>
                <w:b/>
                <w:i/>
                <w:lang w:eastAsia="zh-CN"/>
              </w:rPr>
            </w:pPr>
            <w:r w:rsidRPr="00212FBA">
              <w:rPr>
                <w:rFonts w:ascii="Arial" w:eastAsia="宋体" w:hAnsi="Arial" w:cs="Arial"/>
                <w:b/>
                <w:i/>
                <w:lang w:eastAsia="zh-CN"/>
              </w:rPr>
              <w:t>Chan=channel number; Pow=Power in dBm;</w:t>
            </w:r>
          </w:p>
          <w:p w:rsidR="000D3154" w:rsidRPr="00212FBA" w:rsidRDefault="000D3154" w:rsidP="000D3154">
            <w:pPr>
              <w:pStyle w:val="Body"/>
              <w:ind w:leftChars="200" w:left="402"/>
              <w:jc w:val="both"/>
              <w:rPr>
                <w:rFonts w:ascii="Arial" w:eastAsia="宋体" w:hAnsi="Arial" w:cs="Arial"/>
                <w:b/>
                <w:i/>
                <w:lang w:eastAsia="zh-CN"/>
              </w:rPr>
            </w:pPr>
            <w:r w:rsidRPr="00212FBA">
              <w:rPr>
                <w:rFonts w:ascii="Arial" w:eastAsia="宋体" w:hAnsi="Arial" w:cs="Arial"/>
                <w:b/>
                <w:i/>
                <w:lang w:eastAsia="zh-CN"/>
              </w:rPr>
              <w:t>A-Mode=Authentication mode; Cipher=Encryption mode;</w:t>
            </w:r>
          </w:p>
          <w:p w:rsidR="000D3154" w:rsidRPr="00212FBA" w:rsidRDefault="000D3154" w:rsidP="000D3154">
            <w:pPr>
              <w:pStyle w:val="Body"/>
              <w:ind w:leftChars="200" w:left="402"/>
              <w:jc w:val="both"/>
              <w:rPr>
                <w:rFonts w:ascii="Arial" w:eastAsia="宋体" w:hAnsi="Arial" w:cs="Arial"/>
                <w:b/>
                <w:i/>
                <w:lang w:eastAsia="zh-CN"/>
              </w:rPr>
            </w:pPr>
            <w:r w:rsidRPr="00212FBA">
              <w:rPr>
                <w:rFonts w:ascii="Arial" w:eastAsia="宋体" w:hAnsi="Arial" w:cs="Arial"/>
                <w:b/>
                <w:i/>
                <w:lang w:eastAsia="zh-CN"/>
              </w:rPr>
              <w:lastRenderedPageBreak/>
              <w:t>A-Time=Associated time; Auth=Authenticated;</w:t>
            </w:r>
          </w:p>
          <w:p w:rsidR="000D3154" w:rsidRPr="00212FBA" w:rsidRDefault="000D3154" w:rsidP="000D3154">
            <w:pPr>
              <w:pStyle w:val="Body"/>
              <w:ind w:leftChars="200" w:left="402"/>
              <w:jc w:val="both"/>
              <w:rPr>
                <w:rFonts w:ascii="Arial" w:eastAsia="宋体" w:hAnsi="Arial" w:cs="Arial"/>
                <w:b/>
                <w:i/>
                <w:lang w:eastAsia="zh-CN"/>
              </w:rPr>
            </w:pPr>
            <w:r w:rsidRPr="00212FBA">
              <w:rPr>
                <w:rFonts w:ascii="Arial" w:eastAsia="宋体" w:hAnsi="Arial" w:cs="Arial"/>
                <w:b/>
                <w:i/>
                <w:lang w:eastAsia="zh-CN"/>
              </w:rPr>
              <w:t>UPID=User profile Identifier; Phymode=Physical mode;</w:t>
            </w:r>
          </w:p>
          <w:p w:rsidR="000D3154" w:rsidRPr="00212FBA" w:rsidRDefault="000D3154" w:rsidP="000D3154">
            <w:pPr>
              <w:pStyle w:val="Body"/>
              <w:ind w:leftChars="200" w:left="402"/>
              <w:jc w:val="both"/>
              <w:rPr>
                <w:rFonts w:ascii="Arial" w:eastAsia="宋体" w:hAnsi="Arial" w:cs="Arial"/>
                <w:b/>
                <w:i/>
                <w:lang w:eastAsia="zh-CN"/>
              </w:rPr>
            </w:pPr>
          </w:p>
          <w:p w:rsidR="000D3154" w:rsidRPr="00212FBA" w:rsidRDefault="000D3154" w:rsidP="000D3154">
            <w:pPr>
              <w:pStyle w:val="Body"/>
              <w:ind w:leftChars="200" w:left="402"/>
              <w:jc w:val="both"/>
              <w:rPr>
                <w:rFonts w:ascii="Arial" w:eastAsia="宋体" w:hAnsi="Arial" w:cs="Arial"/>
                <w:b/>
                <w:i/>
                <w:lang w:eastAsia="zh-CN"/>
              </w:rPr>
            </w:pPr>
            <w:r w:rsidRPr="00212FBA">
              <w:rPr>
                <w:rFonts w:ascii="Arial" w:eastAsia="宋体" w:hAnsi="Arial" w:cs="Arial"/>
                <w:b/>
                <w:i/>
                <w:lang w:eastAsia="zh-CN"/>
              </w:rPr>
              <w:t>Ifname=wifi0.1, Ifindex=14, SSID=zhxu:</w:t>
            </w:r>
          </w:p>
          <w:p w:rsidR="000D3154" w:rsidRPr="00212FBA" w:rsidRDefault="000D3154" w:rsidP="000D3154">
            <w:pPr>
              <w:pStyle w:val="Body"/>
              <w:ind w:leftChars="200" w:left="402"/>
              <w:jc w:val="both"/>
              <w:rPr>
                <w:rFonts w:ascii="Arial" w:eastAsia="宋体" w:hAnsi="Arial" w:cs="Arial"/>
                <w:b/>
                <w:i/>
                <w:lang w:eastAsia="zh-CN"/>
              </w:rPr>
            </w:pPr>
            <w:r w:rsidRPr="00212FBA">
              <w:rPr>
                <w:rFonts w:ascii="Arial" w:eastAsia="宋体" w:hAnsi="Arial" w:cs="Arial"/>
                <w:b/>
                <w:i/>
                <w:lang w:eastAsia="zh-CN"/>
              </w:rPr>
              <w:t>Mac Addr       IP Addr         Chan Tx Rate Rx Rate Pow(SNR)     A-Mode   Cipher  A-Time  VLAN Auth UPID Phymode     SM-PS Chan-width Release             Station-State</w:t>
            </w:r>
          </w:p>
          <w:p w:rsidR="000D3154" w:rsidRPr="00212FBA" w:rsidRDefault="000D3154" w:rsidP="000D3154">
            <w:pPr>
              <w:pStyle w:val="Body"/>
              <w:ind w:leftChars="200" w:left="402"/>
              <w:jc w:val="both"/>
              <w:rPr>
                <w:rFonts w:ascii="Arial" w:eastAsia="宋体" w:hAnsi="Arial" w:cs="Arial"/>
                <w:b/>
                <w:i/>
                <w:lang w:eastAsia="zh-CN"/>
              </w:rPr>
            </w:pPr>
            <w:r w:rsidRPr="00212FBA">
              <w:rPr>
                <w:rFonts w:ascii="Arial" w:eastAsia="宋体" w:hAnsi="Arial" w:cs="Arial"/>
                <w:b/>
                <w:i/>
                <w:lang w:eastAsia="zh-CN"/>
              </w:rPr>
              <w:t>-------------- --------------- ---- ------- ------- --- ---------- -------- -------- ---- ---- ---- ------- --------- ---------- -------</w:t>
            </w:r>
          </w:p>
          <w:p w:rsidR="000D3154" w:rsidRDefault="000D3154" w:rsidP="000D3154">
            <w:pPr>
              <w:pStyle w:val="Body"/>
              <w:ind w:leftChars="200" w:left="402"/>
              <w:jc w:val="both"/>
              <w:rPr>
                <w:rFonts w:ascii="Arial" w:eastAsia="宋体" w:hAnsi="Arial" w:cs="Arial"/>
                <w:b/>
                <w:i/>
                <w:lang w:eastAsia="zh-CN"/>
              </w:rPr>
            </w:pPr>
            <w:r w:rsidRPr="00942573">
              <w:rPr>
                <w:rFonts w:ascii="Arial" w:eastAsia="宋体" w:hAnsi="Arial" w:cs="Arial"/>
                <w:b/>
                <w:i/>
                <w:color w:val="FF0000"/>
                <w:lang w:eastAsia="zh-CN"/>
              </w:rPr>
              <w:t xml:space="preserve">0024:d7f4:26a8 10.155.30.34 </w:t>
            </w:r>
            <w:r w:rsidRPr="00212FBA">
              <w:rPr>
                <w:rFonts w:ascii="Arial" w:eastAsia="宋体" w:hAnsi="Arial" w:cs="Arial"/>
                <w:b/>
                <w:i/>
                <w:lang w:eastAsia="zh-CN"/>
              </w:rPr>
              <w:t xml:space="preserve">      8      1M      1M -48(45)  </w:t>
            </w:r>
            <w:r w:rsidRPr="00942573">
              <w:rPr>
                <w:rFonts w:ascii="Arial" w:eastAsia="宋体" w:hAnsi="Arial" w:cs="Arial"/>
                <w:b/>
                <w:i/>
                <w:color w:val="FF0000"/>
                <w:lang w:eastAsia="zh-CN"/>
              </w:rPr>
              <w:t>wep-8021x      wep</w:t>
            </w:r>
            <w:r w:rsidRPr="00212FBA">
              <w:rPr>
                <w:rFonts w:ascii="Arial" w:eastAsia="宋体" w:hAnsi="Arial" w:cs="Arial"/>
                <w:b/>
                <w:i/>
                <w:lang w:eastAsia="zh-CN"/>
              </w:rPr>
              <w:t xml:space="preserve"> 00:02:18    1  Yes    1   11b/g    static      20MHz      No        data collecting...</w:t>
            </w:r>
          </w:p>
          <w:p w:rsidR="000D3154" w:rsidRDefault="000D3154" w:rsidP="000D3154">
            <w:pPr>
              <w:pStyle w:val="Body"/>
              <w:rPr>
                <w:rFonts w:ascii="Arial" w:eastAsia="宋体" w:hAnsi="Arial" w:cs="Arial"/>
                <w:lang w:eastAsia="zh-CN"/>
              </w:rPr>
            </w:pPr>
          </w:p>
          <w:p w:rsidR="009D2E23" w:rsidRDefault="00FA62C0" w:rsidP="009D2E23">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9D2E23">
              <w:rPr>
                <w:rFonts w:ascii="Arial" w:eastAsia="宋体" w:hAnsi="Arial" w:cs="Arial" w:hint="eastAsia"/>
                <w:lang w:eastAsia="zh-CN"/>
              </w:rPr>
              <w:t xml:space="preserve"> </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AH-81b680#ping </w:t>
            </w:r>
            <w:r w:rsidRPr="00D23041">
              <w:rPr>
                <w:rFonts w:ascii="Arial" w:eastAsia="宋体" w:hAnsi="Arial" w:cs="Arial"/>
                <w:b/>
                <w:i/>
                <w:color w:val="FF0000"/>
                <w:lang w:eastAsia="zh-CN"/>
              </w:rPr>
              <w:t>10.155.30.34</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PING 10.155.30.34 (10.155.30.34) 56(84) bytes of data.</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1 ttl=64 time=0.217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2 ttl=64 time=0.157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3 ttl=64 time=0.164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4 ttl=64 time=0.156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5 ttl=64 time=0.162 ms</w:t>
            </w:r>
          </w:p>
          <w:p w:rsidR="009D2E23" w:rsidRPr="00D23041" w:rsidRDefault="009D2E23" w:rsidP="009D2E23">
            <w:pPr>
              <w:pStyle w:val="Body"/>
              <w:ind w:leftChars="200" w:left="402"/>
              <w:rPr>
                <w:rFonts w:ascii="Arial" w:eastAsia="宋体" w:hAnsi="Arial" w:cs="Arial"/>
                <w:b/>
                <w:i/>
                <w:lang w:eastAsia="zh-CN"/>
              </w:rPr>
            </w:pP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10.155.30.34 ping statistics ---</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5 packets transmitted, 5 received, </w:t>
            </w:r>
            <w:r w:rsidRPr="00D23041">
              <w:rPr>
                <w:rFonts w:ascii="Arial" w:eastAsia="宋体" w:hAnsi="Arial" w:cs="Arial"/>
                <w:b/>
                <w:i/>
                <w:color w:val="FF0000"/>
                <w:lang w:eastAsia="zh-CN"/>
              </w:rPr>
              <w:t>0% packet loss</w:t>
            </w:r>
            <w:r w:rsidRPr="00D23041">
              <w:rPr>
                <w:rFonts w:ascii="Arial" w:eastAsia="宋体" w:hAnsi="Arial" w:cs="Arial"/>
                <w:b/>
                <w:i/>
                <w:lang w:eastAsia="zh-CN"/>
              </w:rPr>
              <w:t>, time 3999ms</w:t>
            </w:r>
          </w:p>
          <w:p w:rsidR="009D2E23"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rtt min/avg/max/mdev = 0.156/0.171/0.217/0.024 ms</w:t>
            </w:r>
          </w:p>
          <w:p w:rsidR="00FA62C0" w:rsidRPr="009D2E23" w:rsidRDefault="00FA62C0" w:rsidP="002773A1">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sidRPr="006A5F43">
        <w:rPr>
          <w:lang w:eastAsia="zh-CN"/>
        </w:rPr>
        <w:t>Auth_</w:t>
      </w:r>
      <w:r w:rsidR="009D2E23">
        <w:rPr>
          <w:lang w:eastAsia="zh-CN"/>
        </w:rPr>
        <w:t>3</w:t>
      </w:r>
      <w:r w:rsidR="009D2E23">
        <w:rPr>
          <w:rFonts w:eastAsiaTheme="minorEastAsia" w:hint="eastAsia"/>
          <w:lang w:eastAsia="zh-CN"/>
        </w:rPr>
        <w:t>5</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395363">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395363">
              <w:rPr>
                <w:rFonts w:ascii="Arial" w:eastAsia="宋体" w:hAnsi="Arial" w:cs="Arial"/>
                <w:lang w:eastAsia="zh-CN"/>
              </w:rPr>
              <w:t>3</w:t>
            </w:r>
            <w:r w:rsidR="009D2E23">
              <w:rPr>
                <w:rFonts w:ascii="Arial" w:eastAsia="宋体" w:hAnsi="Arial" w:cs="Arial" w:hint="eastAsia"/>
                <w:lang w:eastAsia="zh-CN"/>
              </w:rPr>
              <w:t>5</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9D2E23" w:rsidP="00D300AB">
            <w:pPr>
              <w:pStyle w:val="Body"/>
              <w:jc w:val="both"/>
              <w:rPr>
                <w:rFonts w:ascii="Arial" w:eastAsia="宋体" w:hAnsi="Arial" w:cs="Arial"/>
                <w:lang w:eastAsia="zh-CN"/>
              </w:rPr>
            </w:pPr>
            <w:r>
              <w:rPr>
                <w:rFonts w:ascii="Arial" w:eastAsia="宋体" w:hAnsi="Arial" w:cs="Arial" w:hint="eastAsia"/>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Pr>
                <w:rFonts w:ascii="Arial" w:eastAsia="宋体" w:hAnsi="Arial" w:cs="Arial" w:hint="eastAsia"/>
                <w:lang w:eastAsia="zh-CN"/>
              </w:rPr>
              <w:t>Yes</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B90F65"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90F65" w:rsidRPr="002B45CD" w:rsidRDefault="00B90F65"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90F65" w:rsidRPr="002B45CD" w:rsidRDefault="00B90F65" w:rsidP="002773A1">
            <w:pPr>
              <w:pStyle w:val="Body"/>
              <w:jc w:val="both"/>
              <w:rPr>
                <w:rFonts w:ascii="Arial" w:eastAsia="宋体" w:hAnsi="Arial" w:cs="Arial"/>
                <w:lang w:eastAsia="zh-CN"/>
              </w:rPr>
            </w:pPr>
            <w:r>
              <w:rPr>
                <w:rFonts w:ascii="Arial" w:eastAsia="宋体" w:hAnsi="Arial" w:cs="Arial"/>
                <w:lang w:eastAsia="zh-CN"/>
              </w:rPr>
              <w:t xml:space="preserve">Client get authentication with WEP-802.1X/ </w:t>
            </w:r>
            <w:r w:rsidR="00B42ACB">
              <w:rPr>
                <w:rFonts w:ascii="Arial" w:eastAsia="宋体" w:hAnsi="Arial" w:cs="Arial"/>
                <w:lang w:eastAsia="zh-CN"/>
              </w:rPr>
              <w:t>WEP-40</w:t>
            </w:r>
            <w:r w:rsidRPr="00C320A7">
              <w:rPr>
                <w:rFonts w:ascii="Arial" w:eastAsia="宋体" w:hAnsi="Arial" w:cs="Arial"/>
                <w:lang w:eastAsia="zh-CN"/>
              </w:rPr>
              <w:t>/ TLS</w:t>
            </w:r>
            <w:r>
              <w:rPr>
                <w:rFonts w:ascii="Arial" w:eastAsia="宋体" w:hAnsi="Arial" w:cs="Arial"/>
                <w:lang w:eastAsia="zh-CN"/>
              </w:rPr>
              <w:t xml:space="preserve"> mode</w:t>
            </w:r>
          </w:p>
        </w:tc>
      </w:tr>
      <w:tr w:rsidR="00B90F65"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90F65" w:rsidRPr="002B45CD" w:rsidRDefault="00B90F65"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90F65" w:rsidRPr="007969BF" w:rsidRDefault="00B90F65" w:rsidP="002773A1">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 xml:space="preserve">WEP-802.1X/ </w:t>
            </w:r>
            <w:r w:rsidR="00B42ACB">
              <w:rPr>
                <w:rFonts w:ascii="Arial" w:eastAsia="宋体" w:hAnsi="Arial" w:cs="Arial"/>
                <w:lang w:eastAsia="zh-CN"/>
              </w:rPr>
              <w:t>WEP-40</w:t>
            </w:r>
            <w:r w:rsidRPr="00C320A7">
              <w:rPr>
                <w:rFonts w:ascii="Arial" w:eastAsia="宋体" w:hAnsi="Arial" w:cs="Arial"/>
                <w:lang w:eastAsia="zh-CN"/>
              </w:rPr>
              <w:t>/ TLS</w:t>
            </w:r>
            <w:r>
              <w:rPr>
                <w:rFonts w:ascii="Arial" w:eastAsia="宋体" w:hAnsi="Arial" w:cs="Arial"/>
                <w:lang w:eastAsia="zh-CN"/>
              </w:rPr>
              <w:t xml:space="preserve"> auth mode on client</w:t>
            </w:r>
          </w:p>
          <w:p w:rsidR="00B90F65" w:rsidRDefault="00B90F65" w:rsidP="002773A1">
            <w:pPr>
              <w:pStyle w:val="Body"/>
              <w:rPr>
                <w:rFonts w:ascii="Arial" w:eastAsia="宋体" w:hAnsi="Arial" w:cs="Arial"/>
                <w:lang w:eastAsia="zh-CN"/>
              </w:rPr>
            </w:pPr>
            <w:r>
              <w:rPr>
                <w:rFonts w:ascii="Arial" w:eastAsia="宋体" w:hAnsi="Arial" w:cs="Arial"/>
                <w:lang w:eastAsia="zh-CN"/>
              </w:rPr>
              <w:t>2) Config the SSID</w:t>
            </w:r>
            <w:r w:rsidRPr="00661D85">
              <w:rPr>
                <w:rFonts w:ascii="Arial" w:eastAsia="宋体" w:hAnsi="Arial" w:cs="Arial"/>
                <w:lang w:eastAsia="zh-CN"/>
              </w:rPr>
              <w:t xml:space="preserve"> with </w:t>
            </w:r>
            <w:r>
              <w:rPr>
                <w:rFonts w:ascii="Arial" w:eastAsia="宋体" w:hAnsi="Arial" w:cs="Arial"/>
                <w:lang w:eastAsia="zh-CN"/>
              </w:rPr>
              <w:t xml:space="preserve">WEP-802.1X/ </w:t>
            </w:r>
            <w:r w:rsidR="00B42ACB">
              <w:rPr>
                <w:rFonts w:ascii="Arial" w:eastAsia="宋体" w:hAnsi="Arial" w:cs="Arial"/>
                <w:lang w:eastAsia="zh-CN"/>
              </w:rPr>
              <w:t>WEP-40</w:t>
            </w:r>
            <w:r>
              <w:rPr>
                <w:rFonts w:ascii="Arial" w:eastAsia="宋体" w:hAnsi="Arial" w:cs="Arial"/>
                <w:lang w:eastAsia="zh-CN"/>
              </w:rPr>
              <w:t xml:space="preserve"> auth mode, and the Authentication mode on Radius as TLS/ PEAP/ TTLS/ LEAP supported on AP</w:t>
            </w:r>
          </w:p>
          <w:p w:rsidR="001412D8" w:rsidRDefault="001412D8" w:rsidP="001412D8">
            <w:pPr>
              <w:pStyle w:val="Body"/>
              <w:ind w:leftChars="200" w:left="402"/>
              <w:rPr>
                <w:rFonts w:ascii="Arial" w:eastAsia="宋体" w:hAnsi="Arial" w:cs="Arial"/>
                <w:b/>
                <w:i/>
                <w:lang w:eastAsia="zh-CN"/>
              </w:rPr>
            </w:pPr>
            <w:r>
              <w:rPr>
                <w:rFonts w:ascii="Arial" w:eastAsia="宋体" w:hAnsi="Arial" w:cs="Arial"/>
                <w:b/>
                <w:i/>
                <w:lang w:eastAsia="zh-CN"/>
              </w:rPr>
              <w:t>user = zhxu</w:t>
            </w:r>
          </w:p>
          <w:p w:rsidR="001412D8" w:rsidRPr="00E41B03" w:rsidRDefault="001412D8" w:rsidP="001412D8">
            <w:pPr>
              <w:pStyle w:val="Body"/>
              <w:ind w:leftChars="200" w:left="402"/>
              <w:rPr>
                <w:rFonts w:ascii="Arial" w:eastAsia="宋体" w:hAnsi="Arial" w:cs="Arial"/>
                <w:b/>
                <w:i/>
                <w:lang w:eastAsia="zh-CN"/>
              </w:rPr>
            </w:pPr>
            <w:r>
              <w:rPr>
                <w:rFonts w:ascii="Arial" w:eastAsia="宋体" w:hAnsi="Arial" w:cs="Arial"/>
                <w:b/>
                <w:i/>
                <w:lang w:eastAsia="zh-CN"/>
              </w:rPr>
              <w:t xml:space="preserve">Certs= </w:t>
            </w:r>
            <w:r w:rsidRPr="00066BFB">
              <w:rPr>
                <w:rFonts w:ascii="Arial" w:eastAsia="宋体" w:hAnsi="Arial" w:cs="Arial"/>
                <w:b/>
                <w:i/>
                <w:lang w:eastAsia="zh-CN"/>
              </w:rPr>
              <w:t>ca-cert</w:t>
            </w:r>
            <w:r>
              <w:rPr>
                <w:rFonts w:ascii="Arial" w:eastAsia="宋体" w:hAnsi="Arial" w:cs="Arial"/>
                <w:b/>
                <w:i/>
                <w:lang w:eastAsia="zh-CN"/>
              </w:rPr>
              <w:t>:</w:t>
            </w:r>
            <w:r w:rsidRPr="00066BFB">
              <w:rPr>
                <w:rFonts w:ascii="Arial" w:eastAsia="宋体" w:hAnsi="Arial" w:cs="Arial"/>
                <w:b/>
                <w:i/>
                <w:lang w:eastAsia="zh-CN"/>
              </w:rPr>
              <w:t xml:space="preserve"> waterCA.pem</w:t>
            </w:r>
            <w:r>
              <w:rPr>
                <w:rFonts w:ascii="Arial" w:eastAsia="宋体" w:hAnsi="Arial" w:cs="Arial"/>
                <w:b/>
                <w:i/>
                <w:lang w:eastAsia="zh-CN"/>
              </w:rPr>
              <w:t>,</w:t>
            </w:r>
            <w:r w:rsidRPr="00066BFB">
              <w:rPr>
                <w:rFonts w:ascii="Arial" w:eastAsia="宋体" w:hAnsi="Arial" w:cs="Arial"/>
                <w:b/>
                <w:i/>
                <w:lang w:eastAsia="zh-CN"/>
              </w:rPr>
              <w:t xml:space="preserve"> server-cert</w:t>
            </w:r>
            <w:r>
              <w:rPr>
                <w:rFonts w:ascii="Arial" w:eastAsia="宋体" w:hAnsi="Arial" w:cs="Arial"/>
                <w:b/>
                <w:i/>
                <w:lang w:eastAsia="zh-CN"/>
              </w:rPr>
              <w:t>:</w:t>
            </w:r>
            <w:r w:rsidRPr="00066BFB">
              <w:rPr>
                <w:rFonts w:ascii="Arial" w:eastAsia="宋体" w:hAnsi="Arial" w:cs="Arial"/>
                <w:b/>
                <w:i/>
                <w:lang w:eastAsia="zh-CN"/>
              </w:rPr>
              <w:t xml:space="preserve"> gw1.crt</w:t>
            </w:r>
            <w:r>
              <w:rPr>
                <w:rFonts w:ascii="Arial" w:eastAsia="宋体" w:hAnsi="Arial" w:cs="Arial"/>
                <w:b/>
                <w:i/>
                <w:lang w:eastAsia="zh-CN"/>
              </w:rPr>
              <w:t xml:space="preserve">, client-cert: </w:t>
            </w:r>
            <w:r w:rsidRPr="00C80286">
              <w:rPr>
                <w:rFonts w:ascii="Arial" w:eastAsia="宋体" w:hAnsi="Arial" w:cs="Arial"/>
                <w:b/>
                <w:i/>
                <w:lang w:eastAsia="zh-CN"/>
              </w:rPr>
              <w:t>czhong.p12</w:t>
            </w:r>
          </w:p>
          <w:p w:rsidR="00B90F65" w:rsidRDefault="00B90F65" w:rsidP="002773A1">
            <w:pPr>
              <w:pStyle w:val="Body"/>
              <w:jc w:val="both"/>
              <w:rPr>
                <w:rFonts w:ascii="Arial" w:eastAsia="宋体" w:hAnsi="Arial" w:cs="Arial"/>
                <w:lang w:eastAsia="zh-CN"/>
              </w:rPr>
            </w:pPr>
            <w:r>
              <w:rPr>
                <w:rFonts w:ascii="Arial" w:eastAsia="宋体" w:hAnsi="Arial" w:cs="Arial"/>
                <w:lang w:eastAsia="zh-CN"/>
              </w:rPr>
              <w:t>3) Capwap connection between AP and HM works well</w:t>
            </w:r>
          </w:p>
          <w:p w:rsidR="00B90F65" w:rsidRDefault="00B90F65" w:rsidP="002773A1">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B90F65" w:rsidRDefault="00B90F65" w:rsidP="002773A1">
            <w:pPr>
              <w:pStyle w:val="Body"/>
              <w:jc w:val="both"/>
              <w:rPr>
                <w:rFonts w:ascii="Arial" w:eastAsia="宋体" w:hAnsi="Arial" w:cs="Arial"/>
                <w:lang w:eastAsia="zh-CN"/>
              </w:rPr>
            </w:pPr>
            <w:r>
              <w:rPr>
                <w:rFonts w:ascii="Arial" w:eastAsia="宋体" w:hAnsi="Arial" w:cs="Arial"/>
                <w:lang w:eastAsia="zh-CN"/>
              </w:rPr>
              <w:t>5) Open debug for client monitor</w:t>
            </w:r>
          </w:p>
          <w:p w:rsidR="00B90F65" w:rsidRDefault="00B90F65" w:rsidP="002773A1">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6) Config AP as the radius server</w:t>
            </w:r>
          </w:p>
          <w:p w:rsidR="001412D8" w:rsidRDefault="001412D8" w:rsidP="001412D8">
            <w:pPr>
              <w:pStyle w:val="Body"/>
              <w:jc w:val="both"/>
              <w:rPr>
                <w:rFonts w:ascii="Arial" w:eastAsia="宋体" w:hAnsi="Arial" w:cs="Arial"/>
                <w:lang w:eastAsia="zh-CN"/>
              </w:rPr>
            </w:pPr>
            <w:r>
              <w:rPr>
                <w:rFonts w:ascii="Arial" w:eastAsia="宋体" w:hAnsi="Arial" w:cs="Arial"/>
                <w:lang w:eastAsia="zh-CN"/>
              </w:rPr>
              <w:t>7) Configuration on AP</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AH-81b680#sh ru</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security-object zhxu</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lastRenderedPageBreak/>
              <w:t xml:space="preserve">security-object zhxu security aaa radius-server primary 10.155.30.93 </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 xml:space="preserve">security-object zhxu security aaa radius-server accounting primary 10.155.30.93 </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 xml:space="preserve">security-object zhxu security protocol-suite wep40-8021x rekey-period 600 </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security-object zhxu default-user-profile-attr 1</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ssid zhxu</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ssid zhxu security-object zhxu</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hive Aerohive</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hive Aerohive password ***</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interface wifi0 radio channel 8</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interface wifi0 radio power 20</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interface wifi1 mode access</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interface mgt0 hive Aerohive</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interface wifi0 ssid zhxu</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interface wifi1 ssid zhxu</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system led brightness off</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interface mgt0 ip 10.155.30.93 255.255.255.0</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no interface mgt0 dhcp client</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 xml:space="preserve">ip route net 0.0.0.0 0.0.0.0 gateway 10.155.30.254 </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 xml:space="preserve">config version 4 </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config rollback enable</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snmp location zhxu@floor01</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 xml:space="preserve">aaa radius-server local sta-auth ca-cert waterCA.pem server-cert gw1.crt private-key gw1.key </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aaa radius-server local db-type local</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aaa radius-server local enable</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no bonjour-gateway enable</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aaa radius-server local user-group zhxu-UserGroup-1</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 xml:space="preserve">capwap client server name 10.155.31.201 </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capwap client dtls hm-defined-passphrase *** key-id 1</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capwap client vhm-name home</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no capwap client dtls negotiation enable</w:t>
            </w:r>
          </w:p>
          <w:p w:rsidR="001412D8" w:rsidRP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data-collection enable</w:t>
            </w:r>
          </w:p>
          <w:p w:rsidR="001412D8" w:rsidRDefault="001412D8" w:rsidP="001412D8">
            <w:pPr>
              <w:pStyle w:val="Body"/>
              <w:ind w:leftChars="200" w:left="402"/>
              <w:rPr>
                <w:rFonts w:ascii="Arial" w:eastAsia="宋体" w:hAnsi="Arial" w:cs="Arial"/>
                <w:b/>
                <w:i/>
                <w:lang w:eastAsia="zh-CN"/>
              </w:rPr>
            </w:pPr>
            <w:r w:rsidRPr="001412D8">
              <w:rPr>
                <w:rFonts w:ascii="Arial" w:eastAsia="宋体" w:hAnsi="Arial" w:cs="Arial"/>
                <w:b/>
                <w:i/>
                <w:lang w:eastAsia="zh-CN"/>
              </w:rPr>
              <w:t>user-profile zhxu-UserProfile-vlan1 qos-policy def-user-qos vlan-id 1 attribute 1</w:t>
            </w:r>
          </w:p>
          <w:p w:rsidR="001412D8" w:rsidRPr="002E5707" w:rsidRDefault="001412D8" w:rsidP="001412D8">
            <w:pPr>
              <w:pStyle w:val="Body"/>
              <w:ind w:leftChars="200" w:left="402"/>
              <w:rPr>
                <w:rFonts w:ascii="Arial" w:eastAsia="宋体" w:hAnsi="Arial" w:cs="Arial"/>
                <w:lang w:eastAsia="zh-CN"/>
              </w:rPr>
            </w:pPr>
          </w:p>
        </w:tc>
      </w:tr>
      <w:tr w:rsidR="00B90F65"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90F65" w:rsidRPr="002B45CD" w:rsidRDefault="00B90F65"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90F65" w:rsidRPr="00BD18E4" w:rsidRDefault="00B90F65" w:rsidP="002773A1">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B90F65" w:rsidRPr="00BD18E4" w:rsidRDefault="00B90F65" w:rsidP="002773A1">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B90F65" w:rsidRDefault="00B90F65" w:rsidP="002773A1">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B90F65" w:rsidRDefault="00B90F65" w:rsidP="002773A1">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B90F65" w:rsidRDefault="00B90F65" w:rsidP="002773A1">
            <w:pPr>
              <w:pStyle w:val="Body"/>
              <w:rPr>
                <w:rFonts w:ascii="Arial" w:eastAsia="宋体" w:hAnsi="Arial" w:cs="Arial"/>
                <w:lang w:eastAsia="zh-CN"/>
              </w:rPr>
            </w:pPr>
            <w:r>
              <w:rPr>
                <w:rFonts w:ascii="Arial" w:eastAsia="宋体" w:hAnsi="Arial" w:cs="Arial"/>
                <w:lang w:eastAsia="zh-CN"/>
              </w:rPr>
              <w:t xml:space="preserve">4) Check the process of client get authentication with WEP-802.1X/ </w:t>
            </w:r>
            <w:r w:rsidR="00B42ACB">
              <w:rPr>
                <w:rFonts w:ascii="Arial" w:eastAsia="宋体" w:hAnsi="Arial" w:cs="Arial"/>
                <w:lang w:eastAsia="zh-CN"/>
              </w:rPr>
              <w:t>WEP-40</w:t>
            </w:r>
            <w:r w:rsidRPr="00C320A7">
              <w:rPr>
                <w:rFonts w:ascii="Arial" w:eastAsia="宋体" w:hAnsi="Arial" w:cs="Arial"/>
                <w:lang w:eastAsia="zh-CN"/>
              </w:rPr>
              <w:t>/ TLS</w:t>
            </w:r>
            <w:r>
              <w:rPr>
                <w:rFonts w:ascii="Arial" w:eastAsia="宋体" w:hAnsi="Arial" w:cs="Arial"/>
                <w:lang w:eastAsia="zh-CN"/>
              </w:rPr>
              <w:t xml:space="preserve"> mode</w:t>
            </w:r>
          </w:p>
          <w:p w:rsidR="00B90F65" w:rsidRPr="001B3188" w:rsidRDefault="00B90F65" w:rsidP="002773A1">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B90F65"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90F65" w:rsidRPr="002B45CD" w:rsidRDefault="00B90F65"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90F65" w:rsidRDefault="00B90F65" w:rsidP="002773A1">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lastRenderedPageBreak/>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5E29A6" w:rsidRDefault="005E29A6" w:rsidP="002773A1">
            <w:pPr>
              <w:pStyle w:val="Body"/>
              <w:rPr>
                <w:rFonts w:ascii="Arial" w:eastAsia="宋体" w:hAnsi="Arial" w:cs="Arial"/>
                <w:lang w:eastAsia="zh-CN"/>
              </w:rPr>
            </w:pPr>
          </w:p>
          <w:p w:rsidR="00B90F65" w:rsidRDefault="00B90F65" w:rsidP="002773A1">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B90F65" w:rsidRDefault="00B90F65" w:rsidP="002773A1">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B90F65" w:rsidRDefault="00B90F65" w:rsidP="002773A1">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B90F65" w:rsidRDefault="00B90F65" w:rsidP="002773A1">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Pr>
                <w:rFonts w:ascii="Arial" w:eastAsia="宋体" w:hAnsi="Arial" w:cs="Arial"/>
                <w:lang w:eastAsia="zh-CN"/>
              </w:rPr>
              <w:t xml:space="preserve">WEP-802.1X/ </w:t>
            </w:r>
            <w:r w:rsidR="00B42ACB">
              <w:rPr>
                <w:rFonts w:ascii="Arial" w:eastAsia="宋体" w:hAnsi="Arial" w:cs="Arial"/>
                <w:lang w:eastAsia="zh-CN"/>
              </w:rPr>
              <w:t>WEP-40</w:t>
            </w:r>
            <w:r w:rsidRPr="00C320A7">
              <w:rPr>
                <w:rFonts w:ascii="Arial" w:eastAsia="宋体" w:hAnsi="Arial" w:cs="Arial"/>
                <w:lang w:eastAsia="zh-CN"/>
              </w:rPr>
              <w:t>/ TLS</w:t>
            </w:r>
            <w:r>
              <w:rPr>
                <w:rFonts w:ascii="Arial" w:eastAsia="宋体" w:hAnsi="Arial" w:cs="Arial"/>
                <w:lang w:eastAsia="zh-CN"/>
              </w:rPr>
              <w:t xml:space="preserve"> mode auth is successful</w:t>
            </w:r>
          </w:p>
          <w:p w:rsidR="00B90F65" w:rsidRDefault="00B90F65" w:rsidP="002773A1">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0D3154" w:rsidRDefault="000D3154" w:rsidP="000D3154">
            <w:pPr>
              <w:pStyle w:val="Body"/>
              <w:rPr>
                <w:rFonts w:ascii="Arial" w:eastAsia="宋体" w:hAnsi="Arial" w:cs="Arial"/>
                <w:lang w:eastAsia="zh-CN"/>
              </w:rPr>
            </w:pPr>
          </w:p>
          <w:p w:rsidR="00D105D8" w:rsidRPr="00945C60" w:rsidRDefault="00D105D8" w:rsidP="00D105D8">
            <w:pPr>
              <w:pStyle w:val="Body"/>
              <w:ind w:leftChars="200" w:left="402"/>
              <w:rPr>
                <w:rFonts w:ascii="Arial" w:eastAsia="宋体" w:hAnsi="Arial" w:cs="Arial"/>
                <w:b/>
                <w:i/>
                <w:lang w:eastAsia="zh-CN"/>
              </w:rPr>
            </w:pPr>
            <w:r w:rsidRPr="00945C60">
              <w:rPr>
                <w:rFonts w:ascii="Arial" w:eastAsia="宋体" w:hAnsi="Arial" w:cs="Arial"/>
                <w:b/>
                <w:i/>
                <w:lang w:eastAsia="zh-CN"/>
              </w:rPr>
              <w:t>AH-81b680#sh lo b | i itk</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1826A8" w:rsidRDefault="00D105D8" w:rsidP="00D105D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DHCP)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34, </w:t>
            </w:r>
            <w:r w:rsidRPr="00764BA3">
              <w:rPr>
                <w:rFonts w:ascii="Arial" w:eastAsia="宋体" w:hAnsi="Arial" w:cs="Arial"/>
                <w:b/>
                <w:i/>
                <w:color w:val="FF0000"/>
                <w:lang w:eastAsia="zh-CN"/>
              </w:rPr>
              <w:t>DHCP session completed for station</w:t>
            </w:r>
            <w:r w:rsidRPr="001826A8">
              <w:rPr>
                <w:rFonts w:ascii="Arial" w:eastAsia="宋体" w:hAnsi="Arial" w:cs="Arial"/>
                <w:b/>
                <w:i/>
                <w:lang w:eastAsia="zh-CN"/>
              </w:rPr>
              <w:t xml:space="preserve">, level=0) step(0/0) </w:t>
            </w:r>
            <w:r w:rsidRPr="001826A8">
              <w:rPr>
                <w:rFonts w:ascii="Arial" w:eastAsia="宋体" w:hAnsi="Arial" w:cs="Arial"/>
                <w:b/>
                <w:i/>
                <w:color w:val="FF0000"/>
                <w:lang w:eastAsia="zh-CN"/>
              </w:rPr>
              <w:t>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1826A8" w:rsidRDefault="00D105D8" w:rsidP="00D105D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DHCP)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56, DHCP server sent out </w:t>
            </w:r>
            <w:r w:rsidRPr="00764BA3">
              <w:rPr>
                <w:rFonts w:ascii="Arial" w:eastAsia="宋体" w:hAnsi="Arial" w:cs="Arial"/>
                <w:b/>
                <w:i/>
                <w:color w:val="FF0000"/>
                <w:lang w:eastAsia="zh-CN"/>
              </w:rPr>
              <w:t xml:space="preserve">DHCP ACKNOWLEDGE </w:t>
            </w:r>
            <w:r w:rsidRPr="001826A8">
              <w:rPr>
                <w:rFonts w:ascii="Arial" w:eastAsia="宋体" w:hAnsi="Arial" w:cs="Arial"/>
                <w:b/>
                <w:i/>
                <w:lang w:eastAsia="zh-CN"/>
              </w:rPr>
              <w:t xml:space="preserve">message to station, level=1) step(4/4) </w:t>
            </w:r>
            <w:r w:rsidRPr="001826A8">
              <w:rPr>
                <w:rFonts w:ascii="Arial" w:eastAsia="宋体" w:hAnsi="Arial" w:cs="Arial"/>
                <w:b/>
                <w:i/>
                <w:color w:val="FF0000"/>
                <w:lang w:eastAsia="zh-CN"/>
              </w:rPr>
              <w:t>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1826A8" w:rsidRDefault="00D105D8" w:rsidP="00D105D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DHCP)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37, station sent out </w:t>
            </w:r>
            <w:r w:rsidRPr="00764BA3">
              <w:rPr>
                <w:rFonts w:ascii="Arial" w:eastAsia="宋体" w:hAnsi="Arial" w:cs="Arial"/>
                <w:b/>
                <w:i/>
                <w:color w:val="FF0000"/>
                <w:lang w:eastAsia="zh-CN"/>
              </w:rPr>
              <w:t xml:space="preserve">DHCP REQUEST </w:t>
            </w:r>
            <w:r w:rsidRPr="001826A8">
              <w:rPr>
                <w:rFonts w:ascii="Arial" w:eastAsia="宋体" w:hAnsi="Arial" w:cs="Arial"/>
                <w:b/>
                <w:i/>
                <w:lang w:eastAsia="zh-CN"/>
              </w:rPr>
              <w:t xml:space="preserve">message, level=1) step(3/4) </w:t>
            </w:r>
            <w:r w:rsidRPr="001826A8">
              <w:rPr>
                <w:rFonts w:ascii="Arial" w:eastAsia="宋体" w:hAnsi="Arial" w:cs="Arial"/>
                <w:b/>
                <w:i/>
                <w:color w:val="FF0000"/>
                <w:lang w:eastAsia="zh-CN"/>
              </w:rPr>
              <w:t>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1826A8" w:rsidRDefault="00D105D8" w:rsidP="00D105D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DHCP)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36, </w:t>
            </w:r>
            <w:r w:rsidRPr="00764BA3">
              <w:rPr>
                <w:rFonts w:ascii="Arial" w:eastAsia="宋体" w:hAnsi="Arial" w:cs="Arial"/>
                <w:b/>
                <w:i/>
                <w:color w:val="FF0000"/>
                <w:lang w:eastAsia="zh-CN"/>
              </w:rPr>
              <w:t>IP 10.155.30.34</w:t>
            </w:r>
            <w:r w:rsidRPr="001826A8">
              <w:rPr>
                <w:rFonts w:ascii="Arial" w:eastAsia="宋体" w:hAnsi="Arial" w:cs="Arial"/>
                <w:b/>
                <w:i/>
                <w:lang w:eastAsia="zh-CN"/>
              </w:rPr>
              <w:t xml:space="preserve"> </w:t>
            </w:r>
            <w:r w:rsidRPr="00764BA3">
              <w:rPr>
                <w:rFonts w:ascii="Arial" w:eastAsia="宋体" w:hAnsi="Arial" w:cs="Arial"/>
                <w:b/>
                <w:i/>
                <w:color w:val="FF0000"/>
                <w:lang w:eastAsia="zh-CN"/>
              </w:rPr>
              <w:t>assigned for station</w:t>
            </w:r>
            <w:r w:rsidRPr="001826A8">
              <w:rPr>
                <w:rFonts w:ascii="Arial" w:eastAsia="宋体" w:hAnsi="Arial" w:cs="Arial"/>
                <w:b/>
                <w:i/>
                <w:lang w:eastAsia="zh-CN"/>
              </w:rPr>
              <w:t xml:space="preserve">, level=0) step(0/0) </w:t>
            </w:r>
            <w:r w:rsidRPr="001826A8">
              <w:rPr>
                <w:rFonts w:ascii="Arial" w:eastAsia="宋体" w:hAnsi="Arial" w:cs="Arial"/>
                <w:b/>
                <w:i/>
                <w:color w:val="FF0000"/>
                <w:lang w:eastAsia="zh-CN"/>
              </w:rPr>
              <w:t>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1826A8" w:rsidRDefault="00D105D8" w:rsidP="00D105D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55, </w:t>
            </w:r>
            <w:r w:rsidRPr="00764BA3">
              <w:rPr>
                <w:rFonts w:ascii="Arial" w:eastAsia="宋体" w:hAnsi="Arial" w:cs="Arial"/>
                <w:b/>
                <w:i/>
                <w:color w:val="FF0000"/>
                <w:lang w:eastAsia="zh-CN"/>
              </w:rPr>
              <w:t>Authentication is successfully finished</w:t>
            </w:r>
            <w:r w:rsidRPr="001826A8">
              <w:rPr>
                <w:rFonts w:ascii="Arial" w:eastAsia="宋体" w:hAnsi="Arial" w:cs="Arial"/>
                <w:b/>
                <w:i/>
                <w:lang w:eastAsia="zh-CN"/>
              </w:rPr>
              <w:t xml:space="preserve"> (at if=wifi0.1), level=0) step(0/0) </w:t>
            </w:r>
            <w:r w:rsidRPr="001826A8">
              <w:rPr>
                <w:rFonts w:ascii="Arial" w:eastAsia="宋体" w:hAnsi="Arial" w:cs="Arial"/>
                <w:b/>
                <w:i/>
                <w:color w:val="FF0000"/>
                <w:lang w:eastAsia="zh-CN"/>
              </w:rPr>
              <w:t>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1826A8" w:rsidRDefault="00D105D8" w:rsidP="00D105D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40, </w:t>
            </w:r>
            <w:r w:rsidRPr="00764BA3">
              <w:rPr>
                <w:rFonts w:ascii="Arial" w:eastAsia="宋体" w:hAnsi="Arial" w:cs="Arial"/>
                <w:b/>
                <w:i/>
                <w:color w:val="FF0000"/>
                <w:lang w:eastAsia="zh-CN"/>
              </w:rPr>
              <w:t xml:space="preserve">sending DWEP unicast key </w:t>
            </w:r>
            <w:r w:rsidRPr="001826A8">
              <w:rPr>
                <w:rFonts w:ascii="Arial" w:eastAsia="宋体" w:hAnsi="Arial" w:cs="Arial"/>
                <w:b/>
                <w:i/>
                <w:lang w:eastAsia="zh-CN"/>
              </w:rPr>
              <w:t xml:space="preserve">(at if=wifi0.1), level=1) step(4/5) </w:t>
            </w:r>
            <w:r w:rsidRPr="001826A8">
              <w:rPr>
                <w:rFonts w:ascii="Arial" w:eastAsia="宋体" w:hAnsi="Arial" w:cs="Arial"/>
                <w:b/>
                <w:i/>
                <w:color w:val="FF0000"/>
                <w:lang w:eastAsia="zh-CN"/>
              </w:rPr>
              <w:t>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1826A8" w:rsidRDefault="00D105D8" w:rsidP="00D105D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42, </w:t>
            </w:r>
            <w:r w:rsidRPr="00764BA3">
              <w:rPr>
                <w:rFonts w:ascii="Arial" w:eastAsia="宋体" w:hAnsi="Arial" w:cs="Arial"/>
                <w:b/>
                <w:i/>
                <w:color w:val="FF0000"/>
                <w:lang w:eastAsia="zh-CN"/>
              </w:rPr>
              <w:t xml:space="preserve">sending DWEP broadcast key </w:t>
            </w:r>
            <w:r w:rsidRPr="001826A8">
              <w:rPr>
                <w:rFonts w:ascii="Arial" w:eastAsia="宋体" w:hAnsi="Arial" w:cs="Arial"/>
                <w:b/>
                <w:i/>
                <w:lang w:eastAsia="zh-CN"/>
              </w:rPr>
              <w:t xml:space="preserve">(at if=wifi0.1), level=1) step(3/5) </w:t>
            </w:r>
            <w:r w:rsidRPr="001826A8">
              <w:rPr>
                <w:rFonts w:ascii="Arial" w:eastAsia="宋体" w:hAnsi="Arial" w:cs="Arial"/>
                <w:b/>
                <w:i/>
                <w:color w:val="FF0000"/>
                <w:lang w:eastAsia="zh-CN"/>
              </w:rPr>
              <w:t>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1826A8" w:rsidRDefault="00D105D8" w:rsidP="00D105D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claim(len=69, Sending EAP Packet to STA: code=3 (</w:t>
            </w:r>
            <w:r w:rsidRPr="00764BA3">
              <w:rPr>
                <w:rFonts w:ascii="Arial" w:eastAsia="宋体" w:hAnsi="Arial" w:cs="Arial"/>
                <w:b/>
                <w:i/>
                <w:color w:val="FF0000"/>
                <w:lang w:eastAsia="zh-CN"/>
              </w:rPr>
              <w:t>EAP-Success</w:t>
            </w:r>
            <w:r w:rsidRPr="00764BA3">
              <w:rPr>
                <w:rFonts w:ascii="Arial" w:eastAsia="宋体" w:hAnsi="Arial" w:cs="Arial"/>
                <w:b/>
                <w:i/>
                <w:lang w:eastAsia="zh-CN"/>
              </w:rPr>
              <w:t>)</w:t>
            </w:r>
            <w:r w:rsidRPr="001826A8">
              <w:rPr>
                <w:rFonts w:ascii="Arial" w:eastAsia="宋体" w:hAnsi="Arial" w:cs="Arial"/>
                <w:b/>
                <w:i/>
                <w:lang w:eastAsia="zh-CN"/>
              </w:rPr>
              <w:t xml:space="preserve"> identifier=8 length=4, level=2) step(1/5) </w:t>
            </w:r>
            <w:r w:rsidRPr="001826A8">
              <w:rPr>
                <w:rFonts w:ascii="Arial" w:eastAsia="宋体" w:hAnsi="Arial" w:cs="Arial"/>
                <w:b/>
                <w:i/>
                <w:color w:val="FF0000"/>
                <w:lang w:eastAsia="zh-CN"/>
              </w:rPr>
              <w:t>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1826A8" w:rsidRDefault="00D105D8" w:rsidP="00D105D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45, </w:t>
            </w:r>
            <w:r w:rsidRPr="00764BA3">
              <w:rPr>
                <w:rFonts w:ascii="Arial" w:eastAsia="宋体" w:hAnsi="Arial" w:cs="Arial"/>
                <w:b/>
                <w:i/>
                <w:color w:val="FF0000"/>
                <w:lang w:eastAsia="zh-CN"/>
              </w:rPr>
              <w:t xml:space="preserve">PMK is got from RADIUS server </w:t>
            </w:r>
            <w:r w:rsidRPr="001826A8">
              <w:rPr>
                <w:rFonts w:ascii="Arial" w:eastAsia="宋体" w:hAnsi="Arial" w:cs="Arial"/>
                <w:b/>
                <w:i/>
                <w:lang w:eastAsia="zh-CN"/>
              </w:rPr>
              <w:t xml:space="preserve">(at if=wifi0.1), level=1) step(2/5) </w:t>
            </w:r>
            <w:r w:rsidRPr="001826A8">
              <w:rPr>
                <w:rFonts w:ascii="Arial" w:eastAsia="宋体" w:hAnsi="Arial" w:cs="Arial"/>
                <w:b/>
                <w:i/>
                <w:color w:val="FF0000"/>
                <w:lang w:eastAsia="zh-CN"/>
              </w:rPr>
              <w:t>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1826A8" w:rsidRDefault="00D105D8" w:rsidP="00D105D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85, Receive message </w:t>
            </w:r>
            <w:r w:rsidRPr="001826A8">
              <w:rPr>
                <w:rFonts w:ascii="Arial" w:eastAsia="宋体" w:hAnsi="Arial" w:cs="Arial"/>
                <w:b/>
                <w:i/>
                <w:lang w:eastAsia="zh-CN"/>
              </w:rPr>
              <w:lastRenderedPageBreak/>
              <w:t>from RADIUS Server: code=2 (</w:t>
            </w:r>
            <w:r w:rsidRPr="00764BA3">
              <w:rPr>
                <w:rFonts w:ascii="Arial" w:eastAsia="宋体" w:hAnsi="Arial" w:cs="Arial"/>
                <w:b/>
                <w:i/>
                <w:color w:val="FF0000"/>
                <w:lang w:eastAsia="zh-CN"/>
              </w:rPr>
              <w:t>Access-Accept</w:t>
            </w:r>
            <w:r w:rsidRPr="001826A8">
              <w:rPr>
                <w:rFonts w:ascii="Arial" w:eastAsia="宋体" w:hAnsi="Arial" w:cs="Arial"/>
                <w:b/>
                <w:i/>
                <w:lang w:eastAsia="zh-CN"/>
              </w:rPr>
              <w:t xml:space="preserve">) identifier=174 length=168 , level=2) step(1/5) </w:t>
            </w:r>
            <w:r w:rsidRPr="001826A8">
              <w:rPr>
                <w:rFonts w:ascii="Arial" w:eastAsia="宋体" w:hAnsi="Arial" w:cs="Arial"/>
                <w:b/>
                <w:i/>
                <w:color w:val="FF0000"/>
                <w:lang w:eastAsia="zh-CN"/>
              </w:rPr>
              <w:t>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1826A8" w:rsidRDefault="00D105D8" w:rsidP="00D105D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RADIUS)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64, </w:t>
            </w:r>
            <w:r w:rsidRPr="00764BA3">
              <w:rPr>
                <w:rFonts w:ascii="Arial" w:eastAsia="宋体" w:hAnsi="Arial" w:cs="Arial"/>
                <w:b/>
                <w:i/>
                <w:color w:val="FF0000"/>
                <w:lang w:eastAsia="zh-CN"/>
              </w:rPr>
              <w:t>RADIUS: accepted user</w:t>
            </w:r>
            <w:r w:rsidRPr="001826A8">
              <w:rPr>
                <w:rFonts w:ascii="Arial" w:eastAsia="宋体" w:hAnsi="Arial" w:cs="Arial"/>
                <w:b/>
                <w:i/>
                <w:lang w:eastAsia="zh-CN"/>
              </w:rPr>
              <w:t xml:space="preserve"> '</w:t>
            </w:r>
            <w:r w:rsidRPr="00764BA3">
              <w:rPr>
                <w:rFonts w:ascii="Arial" w:eastAsia="宋体" w:hAnsi="Arial" w:cs="Arial"/>
                <w:b/>
                <w:i/>
                <w:color w:val="FF0000"/>
                <w:lang w:eastAsia="zh-CN"/>
              </w:rPr>
              <w:t>czhong</w:t>
            </w:r>
            <w:r w:rsidRPr="001826A8">
              <w:rPr>
                <w:rFonts w:ascii="Arial" w:eastAsia="宋体" w:hAnsi="Arial" w:cs="Arial"/>
                <w:b/>
                <w:i/>
                <w:lang w:eastAsia="zh-CN"/>
              </w:rPr>
              <w:t xml:space="preserve">' through the NAS at 10.155.30.93., level=2) step(0/0) </w:t>
            </w:r>
            <w:r w:rsidRPr="001826A8">
              <w:rPr>
                <w:rFonts w:ascii="Arial" w:eastAsia="宋体" w:hAnsi="Arial" w:cs="Arial"/>
                <w:b/>
                <w:i/>
                <w:color w:val="FF0000"/>
                <w:lang w:eastAsia="zh-CN"/>
              </w:rPr>
              <w:t>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1826A8" w:rsidRDefault="00D105D8" w:rsidP="00D105D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claim(len=219, Send message to RADIUS Server(10.155.30.93): code=1 (</w:t>
            </w:r>
            <w:r w:rsidRPr="00764BA3">
              <w:rPr>
                <w:rFonts w:ascii="Arial" w:eastAsia="宋体" w:hAnsi="Arial" w:cs="Arial"/>
                <w:b/>
                <w:i/>
                <w:color w:val="FF0000"/>
                <w:lang w:eastAsia="zh-CN"/>
              </w:rPr>
              <w:t>Access-Request</w:t>
            </w:r>
            <w:r w:rsidRPr="001826A8">
              <w:rPr>
                <w:rFonts w:ascii="Arial" w:eastAsia="宋体" w:hAnsi="Arial" w:cs="Arial"/>
                <w:b/>
                <w:i/>
                <w:lang w:eastAsia="zh-CN"/>
              </w:rPr>
              <w:t xml:space="preserve">) identifier=174 length=150,  User-Name=czhong NAS-IP-Address=10.155.30.93 Called-Station-Id=00-19-77-81-B6-90:zhxu Calling-Station-Id=00-24-D7-F4-26-A8, level=2) step(1/5) </w:t>
            </w:r>
            <w:r w:rsidRPr="001826A8">
              <w:rPr>
                <w:rFonts w:ascii="Arial" w:eastAsia="宋体" w:hAnsi="Arial" w:cs="Arial"/>
                <w:b/>
                <w:i/>
                <w:color w:val="FF0000"/>
                <w:lang w:eastAsia="zh-CN"/>
              </w:rPr>
              <w:t>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1826A8" w:rsidRDefault="00D105D8" w:rsidP="00D105D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70, received EAP packet (code=2 id=8 len=6) from STA: </w:t>
            </w:r>
            <w:r w:rsidRPr="00764BA3">
              <w:rPr>
                <w:rFonts w:ascii="Arial" w:eastAsia="宋体" w:hAnsi="Arial" w:cs="Arial"/>
                <w:b/>
                <w:i/>
                <w:color w:val="FF0000"/>
                <w:lang w:eastAsia="zh-CN"/>
              </w:rPr>
              <w:t>EAP Reponse-TLS</w:t>
            </w:r>
            <w:r w:rsidRPr="001826A8">
              <w:rPr>
                <w:rFonts w:ascii="Arial" w:eastAsia="宋体" w:hAnsi="Arial" w:cs="Arial"/>
                <w:b/>
                <w:i/>
                <w:lang w:eastAsia="zh-CN"/>
              </w:rPr>
              <w:t xml:space="preserve"> (13), level=2) step(1/5) </w:t>
            </w:r>
            <w:r w:rsidRPr="001826A8">
              <w:rPr>
                <w:rFonts w:ascii="Arial" w:eastAsia="宋体" w:hAnsi="Arial" w:cs="Arial"/>
                <w:b/>
                <w:i/>
                <w:color w:val="FF0000"/>
                <w:lang w:eastAsia="zh-CN"/>
              </w:rPr>
              <w:t>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1826A8" w:rsidRDefault="00D105D8" w:rsidP="00D105D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claim(len=70, Sending EAP Packet to STA: code=1 (</w:t>
            </w:r>
            <w:r w:rsidRPr="00764BA3">
              <w:rPr>
                <w:rFonts w:ascii="Arial" w:eastAsia="宋体" w:hAnsi="Arial" w:cs="Arial"/>
                <w:b/>
                <w:i/>
                <w:color w:val="FF0000"/>
                <w:lang w:eastAsia="zh-CN"/>
              </w:rPr>
              <w:t>EAP-Request</w:t>
            </w:r>
            <w:r w:rsidRPr="001826A8">
              <w:rPr>
                <w:rFonts w:ascii="Arial" w:eastAsia="宋体" w:hAnsi="Arial" w:cs="Arial"/>
                <w:b/>
                <w:i/>
                <w:lang w:eastAsia="zh-CN"/>
              </w:rPr>
              <w:t xml:space="preserve">) identifier=8 length=69, level=2) step(1/5) </w:t>
            </w:r>
            <w:r w:rsidRPr="001826A8">
              <w:rPr>
                <w:rFonts w:ascii="Arial" w:eastAsia="宋体" w:hAnsi="Arial" w:cs="Arial"/>
                <w:b/>
                <w:i/>
                <w:color w:val="FF0000"/>
                <w:lang w:eastAsia="zh-CN"/>
              </w:rPr>
              <w:t>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1826A8" w:rsidRDefault="00D105D8" w:rsidP="00D105D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claim(len=88, Receive message from RADIUS Server: code=11 (</w:t>
            </w:r>
            <w:r w:rsidRPr="00764BA3">
              <w:rPr>
                <w:rFonts w:ascii="Arial" w:eastAsia="宋体" w:hAnsi="Arial" w:cs="Arial"/>
                <w:b/>
                <w:i/>
                <w:color w:val="FF0000"/>
                <w:lang w:eastAsia="zh-CN"/>
              </w:rPr>
              <w:t>Access-Challenge</w:t>
            </w:r>
            <w:r w:rsidRPr="001826A8">
              <w:rPr>
                <w:rFonts w:ascii="Arial" w:eastAsia="宋体" w:hAnsi="Arial" w:cs="Arial"/>
                <w:b/>
                <w:i/>
                <w:lang w:eastAsia="zh-CN"/>
              </w:rPr>
              <w:t xml:space="preserve">) identifier=173 length=127, level=2) step(1/5) </w:t>
            </w:r>
            <w:r w:rsidRPr="001826A8">
              <w:rPr>
                <w:rFonts w:ascii="Arial" w:eastAsia="宋体" w:hAnsi="Arial" w:cs="Arial"/>
                <w:b/>
                <w:i/>
                <w:color w:val="FF0000"/>
                <w:lang w:eastAsia="zh-CN"/>
              </w:rPr>
              <w:t>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764BA3" w:rsidRDefault="00D105D8" w:rsidP="00D105D8">
            <w:pPr>
              <w:pStyle w:val="Body"/>
              <w:ind w:leftChars="200" w:left="402"/>
              <w:rPr>
                <w:rFonts w:ascii="Arial" w:eastAsia="宋体" w:hAnsi="Arial" w:cs="Arial"/>
                <w:b/>
                <w:i/>
                <w:color w:val="FF0000"/>
                <w:lang w:eastAsia="zh-CN"/>
              </w:rPr>
            </w:pPr>
            <w:r w:rsidRPr="001826A8">
              <w:rPr>
                <w:rFonts w:ascii="Arial" w:eastAsia="宋体" w:hAnsi="Arial" w:cs="Arial"/>
                <w:b/>
                <w:i/>
                <w:lang w:eastAsia="zh-CN"/>
              </w:rPr>
              <w:t>2012-07-19 07:06:11 debug   capwap: [capwap_itk]: ITK-ct: module(RADIUS)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35, </w:t>
            </w:r>
            <w:r w:rsidRPr="00764BA3">
              <w:rPr>
                <w:rFonts w:ascii="Arial" w:eastAsia="宋体" w:hAnsi="Arial" w:cs="Arial"/>
                <w:b/>
                <w:i/>
                <w:color w:val="FF0000"/>
                <w:lang w:eastAsia="zh-CN"/>
              </w:rPr>
              <w:t>RADIUS: SSL</w:t>
            </w:r>
            <w:r w:rsidRPr="001826A8">
              <w:rPr>
                <w:rFonts w:ascii="Arial" w:eastAsia="宋体" w:hAnsi="Arial" w:cs="Arial"/>
                <w:b/>
                <w:i/>
                <w:lang w:eastAsia="zh-CN"/>
              </w:rPr>
              <w:t xml:space="preserve"> </w:t>
            </w:r>
            <w:r w:rsidRPr="00764BA3">
              <w:rPr>
                <w:rFonts w:ascii="Arial" w:eastAsia="宋体" w:hAnsi="Arial" w:cs="Arial"/>
                <w:b/>
                <w:i/>
                <w:color w:val="FF0000"/>
                <w:lang w:eastAsia="zh-CN"/>
              </w:rPr>
              <w:t>connection established</w:t>
            </w:r>
            <w:r w:rsidRPr="001826A8">
              <w:rPr>
                <w:rFonts w:ascii="Arial" w:eastAsia="宋体" w:hAnsi="Arial" w:cs="Arial"/>
                <w:b/>
                <w:i/>
                <w:lang w:eastAsia="zh-CN"/>
              </w:rPr>
              <w:t xml:space="preserve">, level=2) step(5/6) </w:t>
            </w:r>
            <w:r w:rsidRPr="001826A8">
              <w:rPr>
                <w:rFonts w:ascii="Arial" w:eastAsia="宋体" w:hAnsi="Arial" w:cs="Arial"/>
                <w:b/>
                <w:i/>
                <w:color w:val="FF0000"/>
                <w:lang w:eastAsia="zh-CN"/>
              </w:rPr>
              <w:t>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1826A8" w:rsidRDefault="00D105D8" w:rsidP="00D105D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claim(len=219, Send message to RADIUS Server(10.155.30.93): code=1 (</w:t>
            </w:r>
            <w:r w:rsidRPr="00764BA3">
              <w:rPr>
                <w:rFonts w:ascii="Arial" w:eastAsia="宋体" w:hAnsi="Arial" w:cs="Arial"/>
                <w:b/>
                <w:i/>
                <w:color w:val="FF0000"/>
                <w:lang w:eastAsia="zh-CN"/>
              </w:rPr>
              <w:t>Access-Request</w:t>
            </w:r>
            <w:r w:rsidRPr="001826A8">
              <w:rPr>
                <w:rFonts w:ascii="Arial" w:eastAsia="宋体" w:hAnsi="Arial" w:cs="Arial"/>
                <w:b/>
                <w:i/>
                <w:lang w:eastAsia="zh-CN"/>
              </w:rPr>
              <w:t xml:space="preserve">) identifier=173 length=251,  User-Name=czhong NAS-IP-Address=10.155.30.93 Called-Station-Id=00-19-77-81-B6-90:zhxu Calling-Station-Id=00-24-D7-F4-26-A8, level=2) step(1/5) </w:t>
            </w:r>
            <w:r w:rsidRPr="001826A8">
              <w:rPr>
                <w:rFonts w:ascii="Arial" w:eastAsia="宋体" w:hAnsi="Arial" w:cs="Arial"/>
                <w:b/>
                <w:i/>
                <w:color w:val="FF0000"/>
                <w:lang w:eastAsia="zh-CN"/>
              </w:rPr>
              <w:t>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1826A8" w:rsidRDefault="00D105D8" w:rsidP="00D105D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72, received EAP packet (code=2 id=7 len=107) from STA: </w:t>
            </w:r>
            <w:r w:rsidRPr="00764BA3">
              <w:rPr>
                <w:rFonts w:ascii="Arial" w:eastAsia="宋体" w:hAnsi="Arial" w:cs="Arial"/>
                <w:b/>
                <w:i/>
                <w:color w:val="FF0000"/>
                <w:lang w:eastAsia="zh-CN"/>
              </w:rPr>
              <w:t xml:space="preserve">EAP Reponse-TLS </w:t>
            </w:r>
            <w:r w:rsidRPr="001826A8">
              <w:rPr>
                <w:rFonts w:ascii="Arial" w:eastAsia="宋体" w:hAnsi="Arial" w:cs="Arial"/>
                <w:b/>
                <w:i/>
                <w:lang w:eastAsia="zh-CN"/>
              </w:rPr>
              <w:t xml:space="preserve">(13), level=2) step(1/5) </w:t>
            </w:r>
            <w:r w:rsidRPr="001826A8">
              <w:rPr>
                <w:rFonts w:ascii="Arial" w:eastAsia="宋体" w:hAnsi="Arial" w:cs="Arial"/>
                <w:b/>
                <w:i/>
                <w:color w:val="FF0000"/>
                <w:lang w:eastAsia="zh-CN"/>
              </w:rPr>
              <w:t>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1826A8" w:rsidRDefault="00D105D8" w:rsidP="00D105D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claim(len=69, Sending EAP Packet to STA: code=1 (</w:t>
            </w:r>
            <w:r w:rsidRPr="00764BA3">
              <w:rPr>
                <w:rFonts w:ascii="Arial" w:eastAsia="宋体" w:hAnsi="Arial" w:cs="Arial"/>
                <w:b/>
                <w:i/>
                <w:color w:val="FF0000"/>
                <w:lang w:eastAsia="zh-CN"/>
              </w:rPr>
              <w:t>EAP-Request</w:t>
            </w:r>
            <w:r w:rsidRPr="001826A8">
              <w:rPr>
                <w:rFonts w:ascii="Arial" w:eastAsia="宋体" w:hAnsi="Arial" w:cs="Arial"/>
                <w:b/>
                <w:i/>
                <w:lang w:eastAsia="zh-CN"/>
              </w:rPr>
              <w:t xml:space="preserve">) identifier=7 length=6, level=2) step(1/5) </w:t>
            </w:r>
            <w:r w:rsidRPr="001826A8">
              <w:rPr>
                <w:rFonts w:ascii="Arial" w:eastAsia="宋体" w:hAnsi="Arial" w:cs="Arial"/>
                <w:b/>
                <w:i/>
                <w:color w:val="FF0000"/>
                <w:lang w:eastAsia="zh-CN"/>
              </w:rPr>
              <w:t>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lastRenderedPageBreak/>
              <w:t>……</w:t>
            </w:r>
          </w:p>
          <w:p w:rsidR="00D105D8" w:rsidRPr="001826A8" w:rsidRDefault="00D105D8" w:rsidP="00D105D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RADIUS)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75, </w:t>
            </w:r>
            <w:r w:rsidRPr="00764BA3">
              <w:rPr>
                <w:rFonts w:ascii="Arial" w:eastAsia="宋体" w:hAnsi="Arial" w:cs="Arial"/>
                <w:b/>
                <w:i/>
                <w:color w:val="FF0000"/>
                <w:lang w:eastAsia="zh-CN"/>
              </w:rPr>
              <w:t>RADIUS: SSL negotiation, receive certificate and other message from client</w:t>
            </w:r>
            <w:r w:rsidRPr="001826A8">
              <w:rPr>
                <w:rFonts w:ascii="Arial" w:eastAsia="宋体" w:hAnsi="Arial" w:cs="Arial"/>
                <w:b/>
                <w:i/>
                <w:lang w:eastAsia="zh-CN"/>
              </w:rPr>
              <w:t xml:space="preserve">, level=2) step(4/6) </w:t>
            </w:r>
            <w:r w:rsidRPr="001826A8">
              <w:rPr>
                <w:rFonts w:ascii="Arial" w:eastAsia="宋体" w:hAnsi="Arial" w:cs="Arial"/>
                <w:b/>
                <w:i/>
                <w:color w:val="FF0000"/>
                <w:lang w:eastAsia="zh-CN"/>
              </w:rPr>
              <w:t>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764BA3" w:rsidRDefault="00D105D8" w:rsidP="00D105D8">
            <w:pPr>
              <w:pStyle w:val="Body"/>
              <w:ind w:leftChars="200" w:left="402"/>
              <w:rPr>
                <w:rFonts w:ascii="Arial" w:eastAsia="宋体" w:hAnsi="Arial" w:cs="Arial"/>
                <w:b/>
                <w:i/>
                <w:lang w:eastAsia="zh-CN"/>
              </w:rPr>
            </w:pPr>
            <w:r w:rsidRPr="00764BA3">
              <w:rPr>
                <w:rFonts w:ascii="Arial" w:eastAsia="宋体" w:hAnsi="Arial" w:cs="Arial"/>
                <w:b/>
                <w:i/>
                <w:lang w:eastAsia="zh-CN"/>
              </w:rPr>
              <w:t>2012-07-19 07:06:11 debug   capwap: [capwap_itk]: ITK-ct: module(RADIUS) in AP(0019:7781:b690) report sta(0024:d7f4:26a8): claim(len=67, RADIUS: SSL negotiation, send server certificate and other message, level=2) step(3/6) 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1826A8" w:rsidRDefault="00D105D8" w:rsidP="00D105D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RADIUS)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67, </w:t>
            </w:r>
            <w:r w:rsidRPr="00764BA3">
              <w:rPr>
                <w:rFonts w:ascii="Arial" w:eastAsia="宋体" w:hAnsi="Arial" w:cs="Arial"/>
                <w:b/>
                <w:i/>
                <w:color w:val="FF0000"/>
                <w:lang w:eastAsia="zh-CN"/>
              </w:rPr>
              <w:t>RADIUS: SSL negotiation, send server certificate and other message</w:t>
            </w:r>
            <w:r w:rsidRPr="001826A8">
              <w:rPr>
                <w:rFonts w:ascii="Arial" w:eastAsia="宋体" w:hAnsi="Arial" w:cs="Arial"/>
                <w:b/>
                <w:i/>
                <w:lang w:eastAsia="zh-CN"/>
              </w:rPr>
              <w:t xml:space="preserve">, level=2) step(3/6) </w:t>
            </w:r>
            <w:r w:rsidRPr="001826A8">
              <w:rPr>
                <w:rFonts w:ascii="Arial" w:eastAsia="宋体" w:hAnsi="Arial" w:cs="Arial"/>
                <w:b/>
                <w:i/>
                <w:color w:val="FF0000"/>
                <w:lang w:eastAsia="zh-CN"/>
              </w:rPr>
              <w:t>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1826A8" w:rsidRDefault="00D105D8" w:rsidP="00D105D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RADIUS)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54, </w:t>
            </w:r>
            <w:r w:rsidRPr="00764BA3">
              <w:rPr>
                <w:rFonts w:ascii="Arial" w:eastAsia="宋体" w:hAnsi="Arial" w:cs="Arial"/>
                <w:b/>
                <w:i/>
                <w:color w:val="FF0000"/>
                <w:lang w:eastAsia="zh-CN"/>
              </w:rPr>
              <w:t>RADIUS: SSL negotiation, receive client hello message</w:t>
            </w:r>
            <w:r w:rsidRPr="001826A8">
              <w:rPr>
                <w:rFonts w:ascii="Arial" w:eastAsia="宋体" w:hAnsi="Arial" w:cs="Arial"/>
                <w:b/>
                <w:i/>
                <w:lang w:eastAsia="zh-CN"/>
              </w:rPr>
              <w:t xml:space="preserve">, level=2) step(2/6) </w:t>
            </w:r>
            <w:r w:rsidRPr="001826A8">
              <w:rPr>
                <w:rFonts w:ascii="Arial" w:eastAsia="宋体" w:hAnsi="Arial" w:cs="Arial"/>
                <w:b/>
                <w:i/>
                <w:color w:val="FF0000"/>
                <w:lang w:eastAsia="zh-CN"/>
              </w:rPr>
              <w:t>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1826A8" w:rsidRDefault="00D105D8" w:rsidP="00D105D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RADIUS)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32, </w:t>
            </w:r>
            <w:r w:rsidRPr="00764BA3">
              <w:rPr>
                <w:rFonts w:ascii="Arial" w:eastAsia="宋体" w:hAnsi="Arial" w:cs="Arial"/>
                <w:b/>
                <w:i/>
                <w:color w:val="FF0000"/>
                <w:lang w:eastAsia="zh-CN"/>
              </w:rPr>
              <w:t>RADIUS: EAP start with type tls</w:t>
            </w:r>
            <w:r w:rsidRPr="001826A8">
              <w:rPr>
                <w:rFonts w:ascii="Arial" w:eastAsia="宋体" w:hAnsi="Arial" w:cs="Arial"/>
                <w:b/>
                <w:i/>
                <w:lang w:eastAsia="zh-CN"/>
              </w:rPr>
              <w:t xml:space="preserve">, level=2) step(1/6) </w:t>
            </w:r>
            <w:r w:rsidRPr="001826A8">
              <w:rPr>
                <w:rFonts w:ascii="Arial" w:eastAsia="宋体" w:hAnsi="Arial" w:cs="Arial"/>
                <w:b/>
                <w:i/>
                <w:color w:val="FF0000"/>
                <w:lang w:eastAsia="zh-CN"/>
              </w:rPr>
              <w:t>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EB5C41" w:rsidRDefault="00D105D8" w:rsidP="00D105D8">
            <w:pPr>
              <w:pStyle w:val="Body"/>
              <w:ind w:leftChars="200" w:left="402"/>
              <w:rPr>
                <w:rFonts w:ascii="Arial" w:eastAsia="宋体" w:hAnsi="Arial" w:cs="Arial"/>
                <w:b/>
                <w:i/>
                <w:lang w:eastAsia="zh-CN"/>
              </w:rPr>
            </w:pPr>
            <w:r w:rsidRPr="00EB5C41">
              <w:rPr>
                <w:rFonts w:ascii="Arial" w:eastAsia="宋体" w:hAnsi="Arial" w:cs="Arial"/>
                <w:b/>
                <w:i/>
                <w:lang w:eastAsia="zh-CN"/>
              </w:rPr>
              <w:t>2012-07-19 07:06:11 debug   capwap: [capwap_itk]: ITK-ct: module(AUTH) in AP(0019:7781:b690) report sta(0024:d7f4:26a8): claim(len=69, received EAP packet (code=2 id=2 len=6) from STA: EAP Reponse-Nak (3), level=2) step(1/5) SUCCESS</w:t>
            </w:r>
          </w:p>
          <w:p w:rsidR="00D105D8" w:rsidRPr="00EB5C41" w:rsidRDefault="00D105D8" w:rsidP="00D105D8">
            <w:pPr>
              <w:pStyle w:val="Body"/>
              <w:ind w:leftChars="200" w:left="402"/>
              <w:rPr>
                <w:rFonts w:ascii="Arial" w:eastAsia="宋体" w:hAnsi="Arial" w:cs="Arial"/>
                <w:b/>
                <w:i/>
                <w:lang w:eastAsia="zh-CN"/>
              </w:rPr>
            </w:pPr>
            <w:r w:rsidRPr="00EB5C41">
              <w:rPr>
                <w:rFonts w:ascii="Arial" w:eastAsia="宋体" w:hAnsi="Arial" w:cs="Arial"/>
                <w:b/>
                <w:i/>
                <w:lang w:eastAsia="zh-CN"/>
              </w:rPr>
              <w:t>……</w:t>
            </w:r>
          </w:p>
          <w:p w:rsidR="00D105D8" w:rsidRPr="00EB5C41" w:rsidRDefault="00D105D8" w:rsidP="00D105D8">
            <w:pPr>
              <w:pStyle w:val="Body"/>
              <w:ind w:leftChars="200" w:left="402"/>
              <w:rPr>
                <w:rFonts w:ascii="Arial" w:eastAsia="宋体" w:hAnsi="Arial" w:cs="Arial"/>
                <w:b/>
                <w:i/>
                <w:lang w:eastAsia="zh-CN"/>
              </w:rPr>
            </w:pPr>
            <w:r w:rsidRPr="00EB5C41">
              <w:rPr>
                <w:rFonts w:ascii="Arial" w:eastAsia="宋体" w:hAnsi="Arial" w:cs="Arial"/>
                <w:b/>
                <w:i/>
                <w:lang w:eastAsia="zh-CN"/>
              </w:rPr>
              <w:t>2012-07-19 07:06:11 debug   capwap: [capwap_itk]: ITK-ct: module(AUTH) in AP(0019:7781:b690) report sta(0024:d7f4:26a8): claim(len=69, Sending EAP Packet to STA: code=1 (EAP-Request) identifier=2 length=6, level=2) step(1/5) SUCCESS</w:t>
            </w:r>
          </w:p>
          <w:p w:rsidR="00D105D8" w:rsidRPr="00EB5C41" w:rsidRDefault="00D105D8" w:rsidP="00D105D8">
            <w:pPr>
              <w:pStyle w:val="Body"/>
              <w:ind w:leftChars="200" w:left="402"/>
              <w:rPr>
                <w:rFonts w:ascii="Arial" w:eastAsia="宋体" w:hAnsi="Arial" w:cs="Arial"/>
                <w:b/>
                <w:i/>
                <w:lang w:eastAsia="zh-CN"/>
              </w:rPr>
            </w:pPr>
            <w:r w:rsidRPr="00EB5C41">
              <w:rPr>
                <w:rFonts w:ascii="Arial" w:eastAsia="宋体" w:hAnsi="Arial" w:cs="Arial"/>
                <w:b/>
                <w:i/>
                <w:lang w:eastAsia="zh-CN"/>
              </w:rPr>
              <w:t>……</w:t>
            </w:r>
          </w:p>
          <w:p w:rsidR="00D105D8" w:rsidRPr="00EB5C41" w:rsidRDefault="00D105D8" w:rsidP="00D105D8">
            <w:pPr>
              <w:pStyle w:val="Body"/>
              <w:ind w:leftChars="200" w:left="402"/>
              <w:rPr>
                <w:rFonts w:ascii="Arial" w:eastAsia="宋体" w:hAnsi="Arial" w:cs="Arial"/>
                <w:b/>
                <w:i/>
                <w:lang w:eastAsia="zh-CN"/>
              </w:rPr>
            </w:pPr>
            <w:r w:rsidRPr="00EB5C41">
              <w:rPr>
                <w:rFonts w:ascii="Arial" w:eastAsia="宋体" w:hAnsi="Arial" w:cs="Arial"/>
                <w:b/>
                <w:i/>
                <w:lang w:eastAsia="zh-CN"/>
              </w:rPr>
              <w:t>2012-07-19 07:06:11 debug   capwap: [capwap_itk]: ITK-ct: module(AUTH) in AP(0019:7781:b690) report sta(0024:d7f4:26a8): claim(len=87, Receive message from RADIUS Server: code=11 (Access-Challenge) identifier=167 length=64, level=2) step(1/5) SUCCESS</w:t>
            </w:r>
          </w:p>
          <w:p w:rsidR="00D105D8" w:rsidRPr="00EB5C41" w:rsidRDefault="00D105D8" w:rsidP="00D105D8">
            <w:pPr>
              <w:pStyle w:val="Body"/>
              <w:ind w:leftChars="200" w:left="402"/>
              <w:rPr>
                <w:rFonts w:ascii="Arial" w:eastAsia="宋体" w:hAnsi="Arial" w:cs="Arial"/>
                <w:b/>
                <w:i/>
                <w:lang w:eastAsia="zh-CN"/>
              </w:rPr>
            </w:pPr>
            <w:r w:rsidRPr="00EB5C41">
              <w:rPr>
                <w:rFonts w:ascii="Arial" w:eastAsia="宋体" w:hAnsi="Arial" w:cs="Arial"/>
                <w:b/>
                <w:i/>
                <w:lang w:eastAsia="zh-CN"/>
              </w:rPr>
              <w:t>……</w:t>
            </w:r>
          </w:p>
          <w:p w:rsidR="00D105D8" w:rsidRPr="00EB5C41" w:rsidRDefault="00D105D8" w:rsidP="00D105D8">
            <w:pPr>
              <w:pStyle w:val="Body"/>
              <w:ind w:leftChars="200" w:left="402"/>
              <w:rPr>
                <w:rFonts w:ascii="Arial" w:eastAsia="宋体" w:hAnsi="Arial" w:cs="Arial"/>
                <w:b/>
                <w:i/>
                <w:lang w:eastAsia="zh-CN"/>
              </w:rPr>
            </w:pPr>
            <w:r w:rsidRPr="00EB5C41">
              <w:rPr>
                <w:rFonts w:ascii="Arial" w:eastAsia="宋体" w:hAnsi="Arial" w:cs="Arial"/>
                <w:b/>
                <w:i/>
                <w:lang w:eastAsia="zh-CN"/>
              </w:rPr>
              <w:t>2012-07-19 07:06:11 debug   capwap: [capwap_itk]: ITK-ct: module(RADIUS) in AP(0019:7781:b690) report sta(0024:d7f4:26a8): claim(len=33, RADIUS: EAP start with type peap, level=2) step(1/9) 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1826A8" w:rsidRDefault="00D105D8" w:rsidP="00D105D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96, received EAP packet (code=2 id=1 len=11) from STA: </w:t>
            </w:r>
            <w:r w:rsidRPr="00764BA3">
              <w:rPr>
                <w:rFonts w:ascii="Arial" w:eastAsia="宋体" w:hAnsi="Arial" w:cs="Arial"/>
                <w:b/>
                <w:i/>
                <w:color w:val="FF0000"/>
                <w:lang w:eastAsia="zh-CN"/>
              </w:rPr>
              <w:t>EAP Reponse-Identity</w:t>
            </w:r>
            <w:r w:rsidRPr="001826A8">
              <w:rPr>
                <w:rFonts w:ascii="Arial" w:eastAsia="宋体" w:hAnsi="Arial" w:cs="Arial"/>
                <w:b/>
                <w:i/>
                <w:lang w:eastAsia="zh-CN"/>
              </w:rPr>
              <w:t xml:space="preserve"> (1), STA identity=czhong, level=2) step(1/5) </w:t>
            </w:r>
            <w:r w:rsidRPr="001826A8">
              <w:rPr>
                <w:rFonts w:ascii="Arial" w:eastAsia="宋体" w:hAnsi="Arial" w:cs="Arial"/>
                <w:b/>
                <w:i/>
                <w:color w:val="FF0000"/>
                <w:lang w:eastAsia="zh-CN"/>
              </w:rPr>
              <w:t>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1826A8" w:rsidRDefault="00D105D8" w:rsidP="00D105D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69, Sending EAP </w:t>
            </w:r>
            <w:r w:rsidRPr="001826A8">
              <w:rPr>
                <w:rFonts w:ascii="Arial" w:eastAsia="宋体" w:hAnsi="Arial" w:cs="Arial"/>
                <w:b/>
                <w:i/>
                <w:lang w:eastAsia="zh-CN"/>
              </w:rPr>
              <w:lastRenderedPageBreak/>
              <w:t>Packet to STA: code=1 (</w:t>
            </w:r>
            <w:r w:rsidRPr="00764BA3">
              <w:rPr>
                <w:rFonts w:ascii="Arial" w:eastAsia="宋体" w:hAnsi="Arial" w:cs="Arial"/>
                <w:b/>
                <w:i/>
                <w:color w:val="FF0000"/>
                <w:lang w:eastAsia="zh-CN"/>
              </w:rPr>
              <w:t>EAP-Request</w:t>
            </w:r>
            <w:r w:rsidRPr="001826A8">
              <w:rPr>
                <w:rFonts w:ascii="Arial" w:eastAsia="宋体" w:hAnsi="Arial" w:cs="Arial"/>
                <w:b/>
                <w:i/>
                <w:lang w:eastAsia="zh-CN"/>
              </w:rPr>
              <w:t xml:space="preserve">) identifier=1 length=5, level=2) step(1/5) </w:t>
            </w:r>
            <w:r w:rsidRPr="001826A8">
              <w:rPr>
                <w:rFonts w:ascii="Arial" w:eastAsia="宋体" w:hAnsi="Arial" w:cs="Arial"/>
                <w:b/>
                <w:i/>
                <w:color w:val="FF0000"/>
                <w:lang w:eastAsia="zh-CN"/>
              </w:rPr>
              <w:t>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1826A8" w:rsidRDefault="00D105D8" w:rsidP="00D105D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29, </w:t>
            </w:r>
            <w:r w:rsidRPr="00764BA3">
              <w:rPr>
                <w:rFonts w:ascii="Arial" w:eastAsia="宋体" w:hAnsi="Arial" w:cs="Arial"/>
                <w:b/>
                <w:i/>
                <w:color w:val="FF0000"/>
                <w:lang w:eastAsia="zh-CN"/>
              </w:rPr>
              <w:t>received EAPOL-Start from STA</w:t>
            </w:r>
            <w:r w:rsidRPr="001826A8">
              <w:rPr>
                <w:rFonts w:ascii="Arial" w:eastAsia="宋体" w:hAnsi="Arial" w:cs="Arial"/>
                <w:b/>
                <w:i/>
                <w:lang w:eastAsia="zh-CN"/>
              </w:rPr>
              <w:t xml:space="preserve">, level=2) step(1/5) </w:t>
            </w:r>
            <w:r w:rsidRPr="001826A8">
              <w:rPr>
                <w:rFonts w:ascii="Arial" w:eastAsia="宋体" w:hAnsi="Arial" w:cs="Arial"/>
                <w:b/>
                <w:i/>
                <w:color w:val="FF0000"/>
                <w:lang w:eastAsia="zh-CN"/>
              </w:rPr>
              <w:t>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EB5C41" w:rsidRDefault="00D105D8" w:rsidP="00D105D8">
            <w:pPr>
              <w:pStyle w:val="Body"/>
              <w:ind w:leftChars="200" w:left="402"/>
              <w:rPr>
                <w:rFonts w:ascii="Arial" w:eastAsia="宋体" w:hAnsi="Arial" w:cs="Arial"/>
                <w:b/>
                <w:i/>
                <w:lang w:eastAsia="zh-CN"/>
              </w:rPr>
            </w:pPr>
            <w:r w:rsidRPr="00EB5C41">
              <w:rPr>
                <w:rFonts w:ascii="Arial" w:eastAsia="宋体" w:hAnsi="Arial" w:cs="Arial"/>
                <w:b/>
                <w:i/>
                <w:lang w:eastAsia="zh-CN"/>
              </w:rPr>
              <w:t>2012-07-19 07:06:11 debug   capwap: [capwap_itk]: ITK-ct: module(AUTH) in AP(0019:7781:b690) report sta(0024:d7f4:26a8): claim(len=69, Sending EAP Packet to STA: code=1 (EAP-Request) identifier=0 length=5, level=2) step(1/5) 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1826A8" w:rsidRDefault="00D105D8" w:rsidP="00D105D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AUTH)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43, </w:t>
            </w:r>
            <w:r w:rsidRPr="00764BA3">
              <w:rPr>
                <w:rFonts w:ascii="Arial" w:eastAsia="宋体" w:hAnsi="Arial" w:cs="Arial"/>
                <w:b/>
                <w:i/>
                <w:color w:val="FF0000"/>
                <w:lang w:eastAsia="zh-CN"/>
              </w:rPr>
              <w:t>IEEE802.1X auth is starting</w:t>
            </w:r>
            <w:r w:rsidRPr="001826A8">
              <w:rPr>
                <w:rFonts w:ascii="Arial" w:eastAsia="宋体" w:hAnsi="Arial" w:cs="Arial"/>
                <w:b/>
                <w:i/>
                <w:lang w:eastAsia="zh-CN"/>
              </w:rPr>
              <w:t xml:space="preserve"> (at if=wifi0.1), level=1) step(1/5) </w:t>
            </w:r>
            <w:r w:rsidRPr="001826A8">
              <w:rPr>
                <w:rFonts w:ascii="Arial" w:eastAsia="宋体" w:hAnsi="Arial" w:cs="Arial"/>
                <w:b/>
                <w:i/>
                <w:color w:val="FF0000"/>
                <w:lang w:eastAsia="zh-CN"/>
              </w:rPr>
              <w:t>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1826A8" w:rsidRDefault="00D105D8" w:rsidP="00D105D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802.11)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44, </w:t>
            </w:r>
            <w:r w:rsidRPr="00764BA3">
              <w:rPr>
                <w:rFonts w:ascii="Arial" w:eastAsia="宋体" w:hAnsi="Arial" w:cs="Arial"/>
                <w:b/>
                <w:i/>
                <w:color w:val="FF0000"/>
                <w:lang w:eastAsia="zh-CN"/>
              </w:rPr>
              <w:t xml:space="preserve">Tx assoc resp </w:t>
            </w:r>
            <w:r w:rsidRPr="001826A8">
              <w:rPr>
                <w:rFonts w:ascii="Arial" w:eastAsia="宋体" w:hAnsi="Arial" w:cs="Arial"/>
                <w:b/>
                <w:i/>
                <w:lang w:eastAsia="zh-CN"/>
              </w:rPr>
              <w:t xml:space="preserve">&lt;accept&gt; (status 0, pwr 15dBm), level=0) step(6/6) </w:t>
            </w:r>
            <w:r w:rsidRPr="001826A8">
              <w:rPr>
                <w:rFonts w:ascii="Arial" w:eastAsia="宋体" w:hAnsi="Arial" w:cs="Arial"/>
                <w:b/>
                <w:i/>
                <w:color w:val="FF0000"/>
                <w:lang w:eastAsia="zh-CN"/>
              </w:rPr>
              <w:t>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1826A8" w:rsidRDefault="00D105D8" w:rsidP="00D105D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802.11)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24, </w:t>
            </w:r>
            <w:r w:rsidRPr="00764BA3">
              <w:rPr>
                <w:rFonts w:ascii="Arial" w:eastAsia="宋体" w:hAnsi="Arial" w:cs="Arial"/>
                <w:b/>
                <w:i/>
                <w:color w:val="FF0000"/>
                <w:lang w:eastAsia="zh-CN"/>
              </w:rPr>
              <w:t>Rx assoc req</w:t>
            </w:r>
            <w:r w:rsidRPr="001826A8">
              <w:rPr>
                <w:rFonts w:ascii="Arial" w:eastAsia="宋体" w:hAnsi="Arial" w:cs="Arial"/>
                <w:b/>
                <w:i/>
                <w:lang w:eastAsia="zh-CN"/>
              </w:rPr>
              <w:t xml:space="preserve"> (rssi 48dB), level=0) step(5/6) </w:t>
            </w:r>
            <w:r w:rsidRPr="001826A8">
              <w:rPr>
                <w:rFonts w:ascii="Arial" w:eastAsia="宋体" w:hAnsi="Arial" w:cs="Arial"/>
                <w:b/>
                <w:i/>
                <w:color w:val="FF0000"/>
                <w:lang w:eastAsia="zh-CN"/>
              </w:rPr>
              <w:t>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1826A8" w:rsidRDefault="00D105D8" w:rsidP="00D105D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802.11)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45, </w:t>
            </w:r>
            <w:r w:rsidRPr="00764BA3">
              <w:rPr>
                <w:rFonts w:ascii="Arial" w:eastAsia="宋体" w:hAnsi="Arial" w:cs="Arial"/>
                <w:b/>
                <w:i/>
                <w:color w:val="FF0000"/>
                <w:lang w:eastAsia="zh-CN"/>
              </w:rPr>
              <w:t xml:space="preserve">Tx auth &lt;open&gt; </w:t>
            </w:r>
            <w:r w:rsidRPr="001826A8">
              <w:rPr>
                <w:rFonts w:ascii="Arial" w:eastAsia="宋体" w:hAnsi="Arial" w:cs="Arial"/>
                <w:b/>
                <w:i/>
                <w:lang w:eastAsia="zh-CN"/>
              </w:rPr>
              <w:t xml:space="preserve">(frame 2, status 0, pwr 15dBm), level=0) step(4/6) </w:t>
            </w:r>
            <w:r w:rsidRPr="001826A8">
              <w:rPr>
                <w:rFonts w:ascii="Arial" w:eastAsia="宋体" w:hAnsi="Arial" w:cs="Arial"/>
                <w:b/>
                <w:i/>
                <w:color w:val="FF0000"/>
                <w:lang w:eastAsia="zh-CN"/>
              </w:rPr>
              <w:t>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1826A8" w:rsidRDefault="00D105D8" w:rsidP="00D105D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802.11)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35, </w:t>
            </w:r>
            <w:r w:rsidRPr="00764BA3">
              <w:rPr>
                <w:rFonts w:ascii="Arial" w:eastAsia="宋体" w:hAnsi="Arial" w:cs="Arial"/>
                <w:b/>
                <w:i/>
                <w:color w:val="FF0000"/>
                <w:lang w:eastAsia="zh-CN"/>
              </w:rPr>
              <w:t>Rx auth &lt;open&gt;</w:t>
            </w:r>
            <w:r w:rsidRPr="001826A8">
              <w:rPr>
                <w:rFonts w:ascii="Arial" w:eastAsia="宋体" w:hAnsi="Arial" w:cs="Arial"/>
                <w:b/>
                <w:i/>
                <w:lang w:eastAsia="zh-CN"/>
              </w:rPr>
              <w:t xml:space="preserve"> (frame 1, rssi 50dB), level=0) step(3/6) </w:t>
            </w:r>
            <w:r w:rsidRPr="001826A8">
              <w:rPr>
                <w:rFonts w:ascii="Arial" w:eastAsia="宋体" w:hAnsi="Arial" w:cs="Arial"/>
                <w:b/>
                <w:i/>
                <w:color w:val="FF0000"/>
                <w:lang w:eastAsia="zh-CN"/>
              </w:rPr>
              <w:t>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Pr="001826A8" w:rsidRDefault="00D105D8" w:rsidP="00D105D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802.11)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25, </w:t>
            </w:r>
            <w:r w:rsidRPr="00764BA3">
              <w:rPr>
                <w:rFonts w:ascii="Arial" w:eastAsia="宋体" w:hAnsi="Arial" w:cs="Arial"/>
                <w:b/>
                <w:i/>
                <w:color w:val="FF0000"/>
                <w:lang w:eastAsia="zh-CN"/>
              </w:rPr>
              <w:t>Tx probe resp</w:t>
            </w:r>
            <w:r w:rsidRPr="001826A8">
              <w:rPr>
                <w:rFonts w:ascii="Arial" w:eastAsia="宋体" w:hAnsi="Arial" w:cs="Arial"/>
                <w:b/>
                <w:i/>
                <w:lang w:eastAsia="zh-CN"/>
              </w:rPr>
              <w:t xml:space="preserve"> (pwr 15dBm), level=0) step(2/6) </w:t>
            </w:r>
            <w:r w:rsidRPr="001826A8">
              <w:rPr>
                <w:rFonts w:ascii="Arial" w:eastAsia="宋体" w:hAnsi="Arial" w:cs="Arial"/>
                <w:b/>
                <w:i/>
                <w:color w:val="FF0000"/>
                <w:lang w:eastAsia="zh-CN"/>
              </w:rPr>
              <w:t>SUCCESS</w:t>
            </w:r>
          </w:p>
          <w:p w:rsidR="00D105D8" w:rsidRDefault="00D105D8" w:rsidP="00D105D8">
            <w:pPr>
              <w:pStyle w:val="Body"/>
              <w:ind w:leftChars="200" w:left="402"/>
              <w:rPr>
                <w:rFonts w:ascii="Arial" w:eastAsia="宋体" w:hAnsi="Arial" w:cs="Arial"/>
                <w:b/>
                <w:i/>
                <w:lang w:eastAsia="zh-CN"/>
              </w:rPr>
            </w:pPr>
            <w:r>
              <w:rPr>
                <w:rFonts w:ascii="Arial" w:eastAsia="宋体" w:hAnsi="Arial" w:cs="Arial"/>
                <w:b/>
                <w:i/>
                <w:lang w:eastAsia="zh-CN"/>
              </w:rPr>
              <w:t>……</w:t>
            </w:r>
          </w:p>
          <w:p w:rsidR="00D105D8" w:rsidRDefault="00D105D8" w:rsidP="00D105D8">
            <w:pPr>
              <w:pStyle w:val="Body"/>
              <w:ind w:leftChars="200" w:left="402"/>
              <w:rPr>
                <w:rFonts w:ascii="Arial" w:eastAsia="宋体" w:hAnsi="Arial" w:cs="Arial"/>
                <w:b/>
                <w:i/>
                <w:lang w:eastAsia="zh-CN"/>
              </w:rPr>
            </w:pPr>
            <w:r w:rsidRPr="001826A8">
              <w:rPr>
                <w:rFonts w:ascii="Arial" w:eastAsia="宋体" w:hAnsi="Arial" w:cs="Arial"/>
                <w:b/>
                <w:i/>
                <w:lang w:eastAsia="zh-CN"/>
              </w:rPr>
              <w:t>2012-07-19 07:06:11 debug   capwap: [capwap_itk]: ITK-ct: module(802.11) in AP(</w:t>
            </w:r>
            <w:r w:rsidRPr="001826A8">
              <w:rPr>
                <w:rFonts w:ascii="Arial" w:eastAsia="宋体" w:hAnsi="Arial" w:cs="Arial"/>
                <w:b/>
                <w:i/>
                <w:color w:val="FF0000"/>
                <w:lang w:eastAsia="zh-CN"/>
              </w:rPr>
              <w:t>0019:7781:b690</w:t>
            </w:r>
            <w:r w:rsidRPr="001826A8">
              <w:rPr>
                <w:rFonts w:ascii="Arial" w:eastAsia="宋体" w:hAnsi="Arial" w:cs="Arial"/>
                <w:b/>
                <w:i/>
                <w:lang w:eastAsia="zh-CN"/>
              </w:rPr>
              <w:t>) report sta(</w:t>
            </w:r>
            <w:r w:rsidRPr="001826A8">
              <w:rPr>
                <w:rFonts w:ascii="Arial" w:eastAsia="宋体" w:hAnsi="Arial" w:cs="Arial"/>
                <w:b/>
                <w:i/>
                <w:color w:val="FF0000"/>
                <w:lang w:eastAsia="zh-CN"/>
              </w:rPr>
              <w:t>0024:d7f4:26a8</w:t>
            </w:r>
            <w:r w:rsidRPr="001826A8">
              <w:rPr>
                <w:rFonts w:ascii="Arial" w:eastAsia="宋体" w:hAnsi="Arial" w:cs="Arial"/>
                <w:b/>
                <w:i/>
                <w:lang w:eastAsia="zh-CN"/>
              </w:rPr>
              <w:t xml:space="preserve">): claim(len=34, </w:t>
            </w:r>
            <w:r w:rsidRPr="00764BA3">
              <w:rPr>
                <w:rFonts w:ascii="Arial" w:eastAsia="宋体" w:hAnsi="Arial" w:cs="Arial"/>
                <w:b/>
                <w:i/>
                <w:color w:val="FF0000"/>
                <w:lang w:eastAsia="zh-CN"/>
              </w:rPr>
              <w:t>Rx &lt;unicast&gt; probe req</w:t>
            </w:r>
            <w:r w:rsidRPr="001826A8">
              <w:rPr>
                <w:rFonts w:ascii="Arial" w:eastAsia="宋体" w:hAnsi="Arial" w:cs="Arial"/>
                <w:b/>
                <w:i/>
                <w:lang w:eastAsia="zh-CN"/>
              </w:rPr>
              <w:t xml:space="preserve"> (rssi 47dB), level=2) step(1/6) </w:t>
            </w:r>
            <w:r w:rsidRPr="001826A8">
              <w:rPr>
                <w:rFonts w:ascii="Arial" w:eastAsia="宋体" w:hAnsi="Arial" w:cs="Arial"/>
                <w:b/>
                <w:i/>
                <w:color w:val="FF0000"/>
                <w:lang w:eastAsia="zh-CN"/>
              </w:rPr>
              <w:t>SUCCESS</w:t>
            </w:r>
          </w:p>
          <w:p w:rsidR="00653ABF" w:rsidRDefault="00653ABF" w:rsidP="00653ABF">
            <w:pPr>
              <w:pStyle w:val="Body"/>
              <w:ind w:leftChars="200" w:left="402"/>
              <w:rPr>
                <w:rFonts w:ascii="Arial" w:eastAsia="宋体" w:hAnsi="Arial" w:cs="Arial"/>
                <w:b/>
                <w:i/>
                <w:lang w:eastAsia="zh-CN"/>
              </w:rPr>
            </w:pPr>
            <w:r>
              <w:rPr>
                <w:rFonts w:ascii="Arial" w:eastAsia="宋体" w:hAnsi="Arial" w:cs="Arial"/>
                <w:b/>
                <w:i/>
                <w:lang w:eastAsia="zh-CN"/>
              </w:rPr>
              <w:t>……</w:t>
            </w:r>
          </w:p>
          <w:p w:rsidR="00653ABF" w:rsidRPr="002B45CD" w:rsidRDefault="00653ABF" w:rsidP="00653AB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53ABF" w:rsidRDefault="00653ABF" w:rsidP="00653ABF">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653ABF" w:rsidRPr="00212FBA" w:rsidRDefault="00653ABF" w:rsidP="00653ABF">
            <w:pPr>
              <w:pStyle w:val="Body"/>
              <w:ind w:leftChars="200" w:left="402"/>
              <w:jc w:val="both"/>
              <w:rPr>
                <w:rFonts w:ascii="Arial" w:eastAsia="宋体" w:hAnsi="Arial" w:cs="Arial"/>
                <w:b/>
                <w:i/>
                <w:lang w:eastAsia="zh-CN"/>
              </w:rPr>
            </w:pPr>
            <w:r w:rsidRPr="00212FBA">
              <w:rPr>
                <w:rFonts w:ascii="Arial" w:eastAsia="宋体" w:hAnsi="Arial" w:cs="Arial"/>
                <w:b/>
                <w:i/>
                <w:lang w:eastAsia="zh-CN"/>
              </w:rPr>
              <w:t>AH-81b680#sh st</w:t>
            </w:r>
          </w:p>
          <w:p w:rsidR="00653ABF" w:rsidRPr="00212FBA" w:rsidRDefault="00653ABF" w:rsidP="00653ABF">
            <w:pPr>
              <w:pStyle w:val="Body"/>
              <w:ind w:leftChars="200" w:left="402"/>
              <w:jc w:val="both"/>
              <w:rPr>
                <w:rFonts w:ascii="Arial" w:eastAsia="宋体" w:hAnsi="Arial" w:cs="Arial"/>
                <w:b/>
                <w:i/>
                <w:lang w:eastAsia="zh-CN"/>
              </w:rPr>
            </w:pPr>
            <w:r w:rsidRPr="00212FBA">
              <w:rPr>
                <w:rFonts w:ascii="Arial" w:eastAsia="宋体" w:hAnsi="Arial" w:cs="Arial"/>
                <w:b/>
                <w:i/>
                <w:lang w:eastAsia="zh-CN"/>
              </w:rPr>
              <w:t>Chan=channel number; Pow=Power in dBm;</w:t>
            </w:r>
          </w:p>
          <w:p w:rsidR="00653ABF" w:rsidRPr="00212FBA" w:rsidRDefault="00653ABF" w:rsidP="00653ABF">
            <w:pPr>
              <w:pStyle w:val="Body"/>
              <w:ind w:leftChars="200" w:left="402"/>
              <w:jc w:val="both"/>
              <w:rPr>
                <w:rFonts w:ascii="Arial" w:eastAsia="宋体" w:hAnsi="Arial" w:cs="Arial"/>
                <w:b/>
                <w:i/>
                <w:lang w:eastAsia="zh-CN"/>
              </w:rPr>
            </w:pPr>
            <w:r w:rsidRPr="00212FBA">
              <w:rPr>
                <w:rFonts w:ascii="Arial" w:eastAsia="宋体" w:hAnsi="Arial" w:cs="Arial"/>
                <w:b/>
                <w:i/>
                <w:lang w:eastAsia="zh-CN"/>
              </w:rPr>
              <w:t>A-Mode=Authentication mode; Cipher=Encryption mode;</w:t>
            </w:r>
          </w:p>
          <w:p w:rsidR="00653ABF" w:rsidRPr="00212FBA" w:rsidRDefault="00653ABF" w:rsidP="00653ABF">
            <w:pPr>
              <w:pStyle w:val="Body"/>
              <w:ind w:leftChars="200" w:left="402"/>
              <w:jc w:val="both"/>
              <w:rPr>
                <w:rFonts w:ascii="Arial" w:eastAsia="宋体" w:hAnsi="Arial" w:cs="Arial"/>
                <w:b/>
                <w:i/>
                <w:lang w:eastAsia="zh-CN"/>
              </w:rPr>
            </w:pPr>
            <w:r w:rsidRPr="00212FBA">
              <w:rPr>
                <w:rFonts w:ascii="Arial" w:eastAsia="宋体" w:hAnsi="Arial" w:cs="Arial"/>
                <w:b/>
                <w:i/>
                <w:lang w:eastAsia="zh-CN"/>
              </w:rPr>
              <w:t>A-Time=Associated time; Auth=Authenticated;</w:t>
            </w:r>
          </w:p>
          <w:p w:rsidR="00653ABF" w:rsidRPr="00212FBA" w:rsidRDefault="00653ABF" w:rsidP="00653ABF">
            <w:pPr>
              <w:pStyle w:val="Body"/>
              <w:ind w:leftChars="200" w:left="402"/>
              <w:jc w:val="both"/>
              <w:rPr>
                <w:rFonts w:ascii="Arial" w:eastAsia="宋体" w:hAnsi="Arial" w:cs="Arial"/>
                <w:b/>
                <w:i/>
                <w:lang w:eastAsia="zh-CN"/>
              </w:rPr>
            </w:pPr>
            <w:r w:rsidRPr="00212FBA">
              <w:rPr>
                <w:rFonts w:ascii="Arial" w:eastAsia="宋体" w:hAnsi="Arial" w:cs="Arial"/>
                <w:b/>
                <w:i/>
                <w:lang w:eastAsia="zh-CN"/>
              </w:rPr>
              <w:t>UPID=User profile Identifier; Phymode=Physical mode;</w:t>
            </w:r>
          </w:p>
          <w:p w:rsidR="00653ABF" w:rsidRPr="00212FBA" w:rsidRDefault="00653ABF" w:rsidP="00653ABF">
            <w:pPr>
              <w:pStyle w:val="Body"/>
              <w:ind w:leftChars="200" w:left="402"/>
              <w:jc w:val="both"/>
              <w:rPr>
                <w:rFonts w:ascii="Arial" w:eastAsia="宋体" w:hAnsi="Arial" w:cs="Arial"/>
                <w:b/>
                <w:i/>
                <w:lang w:eastAsia="zh-CN"/>
              </w:rPr>
            </w:pPr>
          </w:p>
          <w:p w:rsidR="00653ABF" w:rsidRPr="00212FBA" w:rsidRDefault="00653ABF" w:rsidP="00653ABF">
            <w:pPr>
              <w:pStyle w:val="Body"/>
              <w:ind w:leftChars="200" w:left="402"/>
              <w:jc w:val="both"/>
              <w:rPr>
                <w:rFonts w:ascii="Arial" w:eastAsia="宋体" w:hAnsi="Arial" w:cs="Arial"/>
                <w:b/>
                <w:i/>
                <w:lang w:eastAsia="zh-CN"/>
              </w:rPr>
            </w:pPr>
            <w:r w:rsidRPr="00212FBA">
              <w:rPr>
                <w:rFonts w:ascii="Arial" w:eastAsia="宋体" w:hAnsi="Arial" w:cs="Arial"/>
                <w:b/>
                <w:i/>
                <w:lang w:eastAsia="zh-CN"/>
              </w:rPr>
              <w:t>Ifname=wifi0.1, Ifindex=14, SSID=zhxu:</w:t>
            </w:r>
          </w:p>
          <w:p w:rsidR="00653ABF" w:rsidRPr="00212FBA" w:rsidRDefault="00653ABF" w:rsidP="00653ABF">
            <w:pPr>
              <w:pStyle w:val="Body"/>
              <w:ind w:leftChars="200" w:left="402"/>
              <w:jc w:val="both"/>
              <w:rPr>
                <w:rFonts w:ascii="Arial" w:eastAsia="宋体" w:hAnsi="Arial" w:cs="Arial"/>
                <w:b/>
                <w:i/>
                <w:lang w:eastAsia="zh-CN"/>
              </w:rPr>
            </w:pPr>
            <w:r w:rsidRPr="00212FBA">
              <w:rPr>
                <w:rFonts w:ascii="Arial" w:eastAsia="宋体" w:hAnsi="Arial" w:cs="Arial"/>
                <w:b/>
                <w:i/>
                <w:lang w:eastAsia="zh-CN"/>
              </w:rPr>
              <w:t xml:space="preserve">Mac Addr       IP Addr         Chan Tx Rate Rx Rate Pow(SNR)     A-Mode   Cipher  </w:t>
            </w:r>
            <w:r w:rsidRPr="00212FBA">
              <w:rPr>
                <w:rFonts w:ascii="Arial" w:eastAsia="宋体" w:hAnsi="Arial" w:cs="Arial"/>
                <w:b/>
                <w:i/>
                <w:lang w:eastAsia="zh-CN"/>
              </w:rPr>
              <w:lastRenderedPageBreak/>
              <w:t>A-Time  VLAN Auth UPID Phymode     SM-PS Chan-width Release             Station-State</w:t>
            </w:r>
          </w:p>
          <w:p w:rsidR="00653ABF" w:rsidRPr="00212FBA" w:rsidRDefault="00653ABF" w:rsidP="00653ABF">
            <w:pPr>
              <w:pStyle w:val="Body"/>
              <w:ind w:leftChars="200" w:left="402"/>
              <w:jc w:val="both"/>
              <w:rPr>
                <w:rFonts w:ascii="Arial" w:eastAsia="宋体" w:hAnsi="Arial" w:cs="Arial"/>
                <w:b/>
                <w:i/>
                <w:lang w:eastAsia="zh-CN"/>
              </w:rPr>
            </w:pPr>
            <w:r w:rsidRPr="00212FBA">
              <w:rPr>
                <w:rFonts w:ascii="Arial" w:eastAsia="宋体" w:hAnsi="Arial" w:cs="Arial"/>
                <w:b/>
                <w:i/>
                <w:lang w:eastAsia="zh-CN"/>
              </w:rPr>
              <w:t>-------------- --------------- ---- ------- ------- --- ---------- -------- -------- ---- ---- ---- ------- --------- ---------- -------</w:t>
            </w:r>
          </w:p>
          <w:p w:rsidR="00653ABF" w:rsidRDefault="00653ABF" w:rsidP="00653ABF">
            <w:pPr>
              <w:pStyle w:val="Body"/>
              <w:ind w:leftChars="200" w:left="402"/>
              <w:jc w:val="both"/>
              <w:rPr>
                <w:rFonts w:ascii="Arial" w:eastAsia="宋体" w:hAnsi="Arial" w:cs="Arial"/>
                <w:b/>
                <w:i/>
                <w:lang w:eastAsia="zh-CN"/>
              </w:rPr>
            </w:pPr>
            <w:r w:rsidRPr="00942573">
              <w:rPr>
                <w:rFonts w:ascii="Arial" w:eastAsia="宋体" w:hAnsi="Arial" w:cs="Arial"/>
                <w:b/>
                <w:i/>
                <w:color w:val="FF0000"/>
                <w:lang w:eastAsia="zh-CN"/>
              </w:rPr>
              <w:t xml:space="preserve">0024:d7f4:26a8 10.155.30.34 </w:t>
            </w:r>
            <w:r w:rsidRPr="00212FBA">
              <w:rPr>
                <w:rFonts w:ascii="Arial" w:eastAsia="宋体" w:hAnsi="Arial" w:cs="Arial"/>
                <w:b/>
                <w:i/>
                <w:lang w:eastAsia="zh-CN"/>
              </w:rPr>
              <w:t xml:space="preserve">      8      1M      1M -48(45)  </w:t>
            </w:r>
            <w:r w:rsidRPr="00942573">
              <w:rPr>
                <w:rFonts w:ascii="Arial" w:eastAsia="宋体" w:hAnsi="Arial" w:cs="Arial"/>
                <w:b/>
                <w:i/>
                <w:color w:val="FF0000"/>
                <w:lang w:eastAsia="zh-CN"/>
              </w:rPr>
              <w:t>wep-8021x      wep</w:t>
            </w:r>
            <w:r w:rsidRPr="00212FBA">
              <w:rPr>
                <w:rFonts w:ascii="Arial" w:eastAsia="宋体" w:hAnsi="Arial" w:cs="Arial"/>
                <w:b/>
                <w:i/>
                <w:lang w:eastAsia="zh-CN"/>
              </w:rPr>
              <w:t xml:space="preserve"> 00:02:18    1  Yes    1   11b/g    static      20MHz      No        data collecting...</w:t>
            </w:r>
          </w:p>
          <w:p w:rsidR="000D3154" w:rsidRPr="000D3154" w:rsidRDefault="000D3154" w:rsidP="002773A1">
            <w:pPr>
              <w:pStyle w:val="Body"/>
              <w:rPr>
                <w:rFonts w:ascii="Arial" w:eastAsia="宋体" w:hAnsi="Arial" w:cs="Arial"/>
                <w:lang w:eastAsia="zh-CN"/>
              </w:rPr>
            </w:pPr>
          </w:p>
          <w:p w:rsidR="009D2E23" w:rsidRDefault="00B90F65" w:rsidP="009D2E23">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9D2E23">
              <w:rPr>
                <w:rFonts w:ascii="Arial" w:eastAsia="宋体" w:hAnsi="Arial" w:cs="Arial" w:hint="eastAsia"/>
                <w:lang w:eastAsia="zh-CN"/>
              </w:rPr>
              <w:t xml:space="preserve"> </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AH-81b680#ping </w:t>
            </w:r>
            <w:r w:rsidRPr="00D23041">
              <w:rPr>
                <w:rFonts w:ascii="Arial" w:eastAsia="宋体" w:hAnsi="Arial" w:cs="Arial"/>
                <w:b/>
                <w:i/>
                <w:color w:val="FF0000"/>
                <w:lang w:eastAsia="zh-CN"/>
              </w:rPr>
              <w:t>10.155.30.34</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PING 10.155.30.34 (10.155.30.34) 56(84) bytes of data.</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1 ttl=64 time=0.217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2 ttl=64 time=0.157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3 ttl=64 time=0.164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4 ttl=64 time=0.156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5 ttl=64 time=0.162 ms</w:t>
            </w:r>
          </w:p>
          <w:p w:rsidR="009D2E23" w:rsidRPr="00D23041" w:rsidRDefault="009D2E23" w:rsidP="009D2E23">
            <w:pPr>
              <w:pStyle w:val="Body"/>
              <w:ind w:leftChars="200" w:left="402"/>
              <w:rPr>
                <w:rFonts w:ascii="Arial" w:eastAsia="宋体" w:hAnsi="Arial" w:cs="Arial"/>
                <w:b/>
                <w:i/>
                <w:lang w:eastAsia="zh-CN"/>
              </w:rPr>
            </w:pP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10.155.30.34 ping statistics ---</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5 packets transmitted, 5 received, </w:t>
            </w:r>
            <w:r w:rsidRPr="00D23041">
              <w:rPr>
                <w:rFonts w:ascii="Arial" w:eastAsia="宋体" w:hAnsi="Arial" w:cs="Arial"/>
                <w:b/>
                <w:i/>
                <w:color w:val="FF0000"/>
                <w:lang w:eastAsia="zh-CN"/>
              </w:rPr>
              <w:t>0% packet loss</w:t>
            </w:r>
            <w:r w:rsidRPr="00D23041">
              <w:rPr>
                <w:rFonts w:ascii="Arial" w:eastAsia="宋体" w:hAnsi="Arial" w:cs="Arial"/>
                <w:b/>
                <w:i/>
                <w:lang w:eastAsia="zh-CN"/>
              </w:rPr>
              <w:t>, time 3999ms</w:t>
            </w:r>
          </w:p>
          <w:p w:rsidR="009D2E23"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rtt min/avg/max/mdev = 0.156/0.171/0.217/0.024 ms</w:t>
            </w:r>
          </w:p>
          <w:p w:rsidR="00B90F65" w:rsidRPr="009D2E23" w:rsidRDefault="00B90F65" w:rsidP="002773A1">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eastAsia="宋体"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Pr>
          <w:lang w:eastAsia="zh-CN"/>
        </w:rPr>
        <w:t>Auth_</w:t>
      </w:r>
      <w:r w:rsidR="009D2E23">
        <w:rPr>
          <w:lang w:eastAsia="zh-CN"/>
        </w:rPr>
        <w:t>3</w:t>
      </w:r>
      <w:r w:rsidR="009D2E23">
        <w:rPr>
          <w:rFonts w:eastAsiaTheme="minorEastAsia" w:hint="eastAsia"/>
          <w:lang w:eastAsia="zh-CN"/>
        </w:rPr>
        <w:t>6</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395363">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395363">
              <w:rPr>
                <w:rFonts w:ascii="Arial" w:eastAsia="宋体" w:hAnsi="Arial" w:cs="Arial"/>
                <w:lang w:eastAsia="zh-CN"/>
              </w:rPr>
              <w:t>3</w:t>
            </w:r>
            <w:r w:rsidR="009D2E23">
              <w:rPr>
                <w:rFonts w:ascii="Arial" w:eastAsia="宋体" w:hAnsi="Arial" w:cs="Arial" w:hint="eastAsia"/>
                <w:lang w:eastAsia="zh-CN"/>
              </w:rPr>
              <w:t>6</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9D2E23" w:rsidP="00D300AB">
            <w:pPr>
              <w:pStyle w:val="Body"/>
              <w:jc w:val="both"/>
              <w:rPr>
                <w:rFonts w:ascii="Arial" w:eastAsia="宋体" w:hAnsi="Arial" w:cs="Arial"/>
                <w:lang w:eastAsia="zh-CN"/>
              </w:rPr>
            </w:pPr>
            <w:r>
              <w:rPr>
                <w:rFonts w:ascii="Arial" w:eastAsia="宋体" w:hAnsi="Arial" w:cs="Arial" w:hint="eastAsia"/>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No</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B90F65"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90F65" w:rsidRPr="002B45CD" w:rsidRDefault="00B90F65"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90F65" w:rsidRPr="002B45CD" w:rsidRDefault="00B90F65" w:rsidP="002773A1">
            <w:pPr>
              <w:pStyle w:val="Body"/>
              <w:jc w:val="both"/>
              <w:rPr>
                <w:rFonts w:ascii="Arial" w:eastAsia="宋体" w:hAnsi="Arial" w:cs="Arial"/>
                <w:lang w:eastAsia="zh-CN"/>
              </w:rPr>
            </w:pPr>
            <w:r>
              <w:rPr>
                <w:rFonts w:ascii="Arial" w:eastAsia="宋体" w:hAnsi="Arial" w:cs="Arial"/>
                <w:lang w:eastAsia="zh-CN"/>
              </w:rPr>
              <w:t xml:space="preserve">Client get authentication with WEP-802.1X/ </w:t>
            </w:r>
            <w:r w:rsidR="00B42ACB">
              <w:rPr>
                <w:rFonts w:ascii="Arial" w:eastAsia="宋体" w:hAnsi="Arial" w:cs="Arial"/>
                <w:lang w:eastAsia="zh-CN"/>
              </w:rPr>
              <w:t>WEP-40</w:t>
            </w:r>
            <w:r w:rsidRPr="00C320A7">
              <w:rPr>
                <w:rFonts w:ascii="Arial" w:eastAsia="宋体" w:hAnsi="Arial" w:cs="Arial"/>
                <w:lang w:eastAsia="zh-CN"/>
              </w:rPr>
              <w:t xml:space="preserve">/ </w:t>
            </w:r>
            <w:r>
              <w:rPr>
                <w:rFonts w:ascii="Arial" w:eastAsia="宋体" w:hAnsi="Arial" w:cs="Arial"/>
                <w:lang w:eastAsia="zh-CN"/>
              </w:rPr>
              <w:t>PEAP mode</w:t>
            </w:r>
          </w:p>
        </w:tc>
      </w:tr>
      <w:tr w:rsidR="00B90F65"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90F65" w:rsidRPr="002B45CD" w:rsidRDefault="00B90F65"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90F65" w:rsidRDefault="00B90F65" w:rsidP="002773A1">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 xml:space="preserve">WEP-802.1X/ </w:t>
            </w:r>
            <w:r w:rsidR="00B42ACB">
              <w:rPr>
                <w:rFonts w:ascii="Arial" w:eastAsia="宋体" w:hAnsi="Arial" w:cs="Arial"/>
                <w:lang w:eastAsia="zh-CN"/>
              </w:rPr>
              <w:t>WEP-40</w:t>
            </w:r>
            <w:r w:rsidRPr="00C320A7">
              <w:rPr>
                <w:rFonts w:ascii="Arial" w:eastAsia="宋体" w:hAnsi="Arial" w:cs="Arial"/>
                <w:lang w:eastAsia="zh-CN"/>
              </w:rPr>
              <w:t xml:space="preserve">/ </w:t>
            </w:r>
            <w:r>
              <w:rPr>
                <w:rFonts w:ascii="Arial" w:eastAsia="宋体" w:hAnsi="Arial" w:cs="Arial"/>
                <w:lang w:eastAsia="zh-CN"/>
              </w:rPr>
              <w:t>PEAP auth mode on client</w:t>
            </w:r>
          </w:p>
          <w:p w:rsidR="008F4DFB" w:rsidRPr="00CD286F" w:rsidRDefault="008F4DFB" w:rsidP="008F4DFB">
            <w:pPr>
              <w:pStyle w:val="Body"/>
              <w:ind w:leftChars="200" w:left="402"/>
              <w:jc w:val="both"/>
              <w:rPr>
                <w:rFonts w:ascii="Arial" w:eastAsia="宋体" w:hAnsi="Arial" w:cs="Arial"/>
                <w:b/>
                <w:i/>
                <w:lang w:eastAsia="zh-CN"/>
              </w:rPr>
            </w:pPr>
            <w:r>
              <w:rPr>
                <w:rFonts w:ascii="Arial" w:eastAsia="宋体" w:hAnsi="Arial" w:cs="Arial"/>
                <w:b/>
                <w:i/>
                <w:lang w:eastAsia="zh-CN"/>
              </w:rPr>
              <w:t>User Credentials = Prompt automatically for username and password</w:t>
            </w:r>
          </w:p>
          <w:p w:rsidR="00B90F65" w:rsidRDefault="00B90F65" w:rsidP="002773A1">
            <w:pPr>
              <w:pStyle w:val="Body"/>
              <w:rPr>
                <w:rFonts w:ascii="Arial" w:eastAsia="宋体" w:hAnsi="Arial" w:cs="Arial"/>
                <w:lang w:eastAsia="zh-CN"/>
              </w:rPr>
            </w:pPr>
            <w:r>
              <w:rPr>
                <w:rFonts w:ascii="Arial" w:eastAsia="宋体" w:hAnsi="Arial" w:cs="Arial"/>
                <w:lang w:eastAsia="zh-CN"/>
              </w:rPr>
              <w:t>2) Config the SSID</w:t>
            </w:r>
            <w:r w:rsidRPr="00661D85">
              <w:rPr>
                <w:rFonts w:ascii="Arial" w:eastAsia="宋体" w:hAnsi="Arial" w:cs="Arial"/>
                <w:lang w:eastAsia="zh-CN"/>
              </w:rPr>
              <w:t xml:space="preserve"> with </w:t>
            </w:r>
            <w:r>
              <w:rPr>
                <w:rFonts w:ascii="Arial" w:eastAsia="宋体" w:hAnsi="Arial" w:cs="Arial"/>
                <w:lang w:eastAsia="zh-CN"/>
              </w:rPr>
              <w:t xml:space="preserve">WEP-802.1X/ </w:t>
            </w:r>
            <w:r w:rsidR="00B42ACB">
              <w:rPr>
                <w:rFonts w:ascii="Arial" w:eastAsia="宋体" w:hAnsi="Arial" w:cs="Arial"/>
                <w:lang w:eastAsia="zh-CN"/>
              </w:rPr>
              <w:t>WEP-40</w:t>
            </w:r>
            <w:r>
              <w:rPr>
                <w:rFonts w:ascii="Arial" w:eastAsia="宋体" w:hAnsi="Arial" w:cs="Arial"/>
                <w:lang w:eastAsia="zh-CN"/>
              </w:rPr>
              <w:t xml:space="preserve"> auth mode, and the Authentication mode on Radius as TLS/ PEAP/ TTLS/ LEAP supported on AP</w:t>
            </w:r>
          </w:p>
          <w:p w:rsidR="008F4DFB" w:rsidRDefault="008F4DFB" w:rsidP="008F4DFB">
            <w:pPr>
              <w:pStyle w:val="Body"/>
              <w:ind w:leftChars="200" w:left="402"/>
              <w:jc w:val="both"/>
              <w:rPr>
                <w:rFonts w:ascii="Arial" w:eastAsia="宋体" w:hAnsi="Arial" w:cs="Arial"/>
                <w:lang w:eastAsia="zh-CN"/>
              </w:rPr>
            </w:pPr>
            <w:r w:rsidRPr="00CD286F">
              <w:rPr>
                <w:rFonts w:ascii="Arial" w:eastAsia="宋体" w:hAnsi="Arial" w:cs="Arial"/>
                <w:b/>
                <w:i/>
                <w:lang w:eastAsia="zh-CN"/>
              </w:rPr>
              <w:t>user</w:t>
            </w:r>
            <w:r>
              <w:rPr>
                <w:rFonts w:ascii="Arial" w:eastAsia="宋体" w:hAnsi="Arial" w:cs="Arial"/>
                <w:b/>
                <w:i/>
                <w:lang w:eastAsia="zh-CN"/>
              </w:rPr>
              <w:t xml:space="preserve"> = zhxu</w:t>
            </w:r>
            <w:r w:rsidRPr="00CD286F">
              <w:rPr>
                <w:rFonts w:ascii="Arial" w:eastAsia="宋体" w:hAnsi="Arial" w:cs="Arial"/>
                <w:b/>
                <w:i/>
                <w:lang w:eastAsia="zh-CN"/>
              </w:rPr>
              <w:t xml:space="preserve"> / 12345678</w:t>
            </w:r>
          </w:p>
          <w:p w:rsidR="00B90F65" w:rsidRDefault="00B90F65" w:rsidP="002773A1">
            <w:pPr>
              <w:pStyle w:val="Body"/>
              <w:jc w:val="both"/>
              <w:rPr>
                <w:rFonts w:ascii="Arial" w:eastAsia="宋体" w:hAnsi="Arial" w:cs="Arial"/>
                <w:lang w:eastAsia="zh-CN"/>
              </w:rPr>
            </w:pPr>
            <w:r>
              <w:rPr>
                <w:rFonts w:ascii="Arial" w:eastAsia="宋体" w:hAnsi="Arial" w:cs="Arial"/>
                <w:lang w:eastAsia="zh-CN"/>
              </w:rPr>
              <w:t>3) Capwap connection between AP and HM works well</w:t>
            </w:r>
          </w:p>
          <w:p w:rsidR="00B90F65" w:rsidRDefault="00B90F65" w:rsidP="002773A1">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B90F65" w:rsidRDefault="00B90F65" w:rsidP="002773A1">
            <w:pPr>
              <w:pStyle w:val="Body"/>
              <w:jc w:val="both"/>
              <w:rPr>
                <w:rFonts w:ascii="Arial" w:eastAsia="宋体" w:hAnsi="Arial" w:cs="Arial"/>
                <w:lang w:eastAsia="zh-CN"/>
              </w:rPr>
            </w:pPr>
            <w:r>
              <w:rPr>
                <w:rFonts w:ascii="Arial" w:eastAsia="宋体" w:hAnsi="Arial" w:cs="Arial"/>
                <w:lang w:eastAsia="zh-CN"/>
              </w:rPr>
              <w:t>5) Open debug for client monitor</w:t>
            </w:r>
          </w:p>
          <w:p w:rsidR="00B90F65" w:rsidRDefault="00B90F65" w:rsidP="002773A1">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6) Config AP as the radius server</w:t>
            </w:r>
          </w:p>
          <w:p w:rsidR="007F3F72" w:rsidRDefault="007F3F72" w:rsidP="007F3F72">
            <w:pPr>
              <w:pStyle w:val="Body"/>
              <w:jc w:val="both"/>
              <w:rPr>
                <w:rFonts w:ascii="Arial" w:eastAsia="宋体" w:hAnsi="Arial" w:cs="Arial"/>
                <w:lang w:eastAsia="zh-CN"/>
              </w:rPr>
            </w:pPr>
            <w:r>
              <w:rPr>
                <w:rFonts w:ascii="Arial" w:eastAsia="宋体" w:hAnsi="Arial" w:cs="Arial"/>
                <w:lang w:eastAsia="zh-CN"/>
              </w:rPr>
              <w:t>7) Configuration on AP</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AH-81b680#sh ru</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security-object zhxu</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 xml:space="preserve">security-object zhxu security aaa radius-server primary 10.155.30.93 </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 xml:space="preserve">security-object zhxu security aaa radius-server accounting primary 10.155.30.93 </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 xml:space="preserve">security-object zhxu security protocol-suite wep40-8021x rekey-period 600 </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security-object zhxu default-user-profile-attr 1</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lastRenderedPageBreak/>
              <w:t>ssid zhxu</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ssid zhxu security-object zhxu</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hive Aerohive</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hive Aerohive password ***</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interface wifi0 radio channel 8</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interface wifi0 radio power 20</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interface wifi1 mode access</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interface mgt0 hive Aerohive</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interface wifi0 ssid zhxu</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interface wifi1 ssid zhxu</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system led brightness off</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interface mgt0 ip 10.155.30.93 255.255.255.0</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no interface mgt0 dhcp client</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 xml:space="preserve">ip route net 0.0.0.0 0.0.0.0 gateway 10.155.30.254 </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 xml:space="preserve">config version 5 </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config rollback enable</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snmp location zhxu@floor01</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 xml:space="preserve">aaa radius-server local sta-auth ca-cert Default_CA.pem server-cert Default-Server_cert.pem private-key Default-Server_key.pem </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aaa radius-server local db-type local</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aaa radius-server local enable</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no bonjour-gateway enable</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aaa radius-server local user-group zhxu-UserGroup-1</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 xml:space="preserve">capwap client server name 10.155.31.201 </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capwap client dtls hm-defined-passphrase *** key-id 1</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capwap client vhm-name home</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no capwap client dtls negotiation enable</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data-collection enable</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user-profile zhxu-UserProfile-vlan1 qos-policy def-user-qos vlan-id 1 attribute 1</w:t>
            </w:r>
          </w:p>
          <w:p w:rsidR="007F3F72" w:rsidRPr="002E5707" w:rsidRDefault="007F3F72" w:rsidP="007F3F72">
            <w:pPr>
              <w:pStyle w:val="Body"/>
              <w:jc w:val="both"/>
              <w:rPr>
                <w:rFonts w:ascii="Arial" w:eastAsia="宋体" w:hAnsi="Arial" w:cs="Arial"/>
                <w:lang w:eastAsia="zh-CN"/>
              </w:rPr>
            </w:pPr>
          </w:p>
        </w:tc>
      </w:tr>
      <w:tr w:rsidR="00B90F65"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90F65" w:rsidRPr="002B45CD" w:rsidRDefault="00B90F65"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90F65" w:rsidRPr="00BD18E4" w:rsidRDefault="00B90F65" w:rsidP="002773A1">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B90F65" w:rsidRPr="00BD18E4" w:rsidRDefault="00B90F65" w:rsidP="002773A1">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B90F65" w:rsidRDefault="00B90F65" w:rsidP="002773A1">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B90F65" w:rsidRDefault="00B90F65" w:rsidP="002773A1">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B90F65" w:rsidRDefault="00B90F65" w:rsidP="002773A1">
            <w:pPr>
              <w:pStyle w:val="Body"/>
              <w:rPr>
                <w:rFonts w:ascii="Arial" w:eastAsia="宋体" w:hAnsi="Arial" w:cs="Arial"/>
                <w:lang w:eastAsia="zh-CN"/>
              </w:rPr>
            </w:pPr>
            <w:r>
              <w:rPr>
                <w:rFonts w:ascii="Arial" w:eastAsia="宋体" w:hAnsi="Arial" w:cs="Arial"/>
                <w:lang w:eastAsia="zh-CN"/>
              </w:rPr>
              <w:t xml:space="preserve">4) Check the process of client get authentication with WEP-802.1X/ </w:t>
            </w:r>
            <w:r w:rsidR="00B42ACB">
              <w:rPr>
                <w:rFonts w:ascii="Arial" w:eastAsia="宋体" w:hAnsi="Arial" w:cs="Arial"/>
                <w:lang w:eastAsia="zh-CN"/>
              </w:rPr>
              <w:t>WEP-40</w:t>
            </w:r>
            <w:r w:rsidRPr="00C320A7">
              <w:rPr>
                <w:rFonts w:ascii="Arial" w:eastAsia="宋体" w:hAnsi="Arial" w:cs="Arial"/>
                <w:lang w:eastAsia="zh-CN"/>
              </w:rPr>
              <w:t xml:space="preserve">/ </w:t>
            </w:r>
            <w:r>
              <w:rPr>
                <w:rFonts w:ascii="Arial" w:eastAsia="宋体" w:hAnsi="Arial" w:cs="Arial"/>
                <w:lang w:eastAsia="zh-CN"/>
              </w:rPr>
              <w:t>PEAP mode</w:t>
            </w:r>
          </w:p>
          <w:p w:rsidR="00B90F65" w:rsidRPr="001B3188" w:rsidRDefault="00B90F65" w:rsidP="002773A1">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B90F65"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90F65" w:rsidRPr="002B45CD" w:rsidRDefault="00B90F65"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90F65" w:rsidRDefault="00B90F65" w:rsidP="002773A1">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5E29A6" w:rsidRDefault="005E29A6" w:rsidP="002773A1">
            <w:pPr>
              <w:pStyle w:val="Body"/>
              <w:rPr>
                <w:rFonts w:ascii="Arial" w:eastAsia="宋体" w:hAnsi="Arial" w:cs="Arial"/>
                <w:lang w:eastAsia="zh-CN"/>
              </w:rPr>
            </w:pPr>
          </w:p>
          <w:p w:rsidR="00B90F65" w:rsidRDefault="00B90F65" w:rsidP="002773A1">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B90F65" w:rsidRDefault="00B90F65" w:rsidP="002773A1">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B90F65" w:rsidRDefault="00B90F65" w:rsidP="002773A1">
            <w:pPr>
              <w:pStyle w:val="Body"/>
              <w:rPr>
                <w:rFonts w:ascii="Arial" w:eastAsia="宋体" w:hAnsi="Arial" w:cs="Arial"/>
                <w:lang w:eastAsia="zh-CN"/>
              </w:rPr>
            </w:pPr>
            <w:r>
              <w:rPr>
                <w:rFonts w:ascii="Arial" w:eastAsia="宋体" w:hAnsi="Arial" w:cs="Arial"/>
                <w:lang w:eastAsia="zh-CN"/>
              </w:rPr>
              <w:lastRenderedPageBreak/>
              <w:t>4) Check the assoc-req/ assoc-rsp process is correct and regular</w:t>
            </w:r>
          </w:p>
          <w:p w:rsidR="00B90F65" w:rsidRDefault="00B90F65" w:rsidP="002773A1">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Pr>
                <w:rFonts w:ascii="Arial" w:eastAsia="宋体" w:hAnsi="Arial" w:cs="Arial"/>
                <w:lang w:eastAsia="zh-CN"/>
              </w:rPr>
              <w:t xml:space="preserve">WEP-802.1X/ </w:t>
            </w:r>
            <w:r w:rsidR="00B42ACB">
              <w:rPr>
                <w:rFonts w:ascii="Arial" w:eastAsia="宋体" w:hAnsi="Arial" w:cs="Arial"/>
                <w:lang w:eastAsia="zh-CN"/>
              </w:rPr>
              <w:t>WEP-40</w:t>
            </w:r>
            <w:r w:rsidRPr="00C320A7">
              <w:rPr>
                <w:rFonts w:ascii="Arial" w:eastAsia="宋体" w:hAnsi="Arial" w:cs="Arial"/>
                <w:lang w:eastAsia="zh-CN"/>
              </w:rPr>
              <w:t xml:space="preserve">/ </w:t>
            </w:r>
            <w:r>
              <w:rPr>
                <w:rFonts w:ascii="Arial" w:eastAsia="宋体" w:hAnsi="Arial" w:cs="Arial"/>
                <w:lang w:eastAsia="zh-CN"/>
              </w:rPr>
              <w:t>PEAP mode auth is successful</w:t>
            </w:r>
          </w:p>
          <w:p w:rsidR="00B90F65" w:rsidRDefault="00B90F65" w:rsidP="002773A1">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3D2663" w:rsidRDefault="003D2663" w:rsidP="003D2663">
            <w:pPr>
              <w:pStyle w:val="Body"/>
              <w:rPr>
                <w:rFonts w:ascii="Arial" w:eastAsia="宋体" w:hAnsi="Arial" w:cs="Arial"/>
                <w:lang w:eastAsia="zh-CN"/>
              </w:rPr>
            </w:pPr>
          </w:p>
          <w:p w:rsidR="003D2663" w:rsidRPr="00945C60" w:rsidRDefault="003D2663" w:rsidP="003D2663">
            <w:pPr>
              <w:pStyle w:val="Body"/>
              <w:ind w:leftChars="200" w:left="402"/>
              <w:rPr>
                <w:rFonts w:ascii="Arial" w:eastAsia="宋体" w:hAnsi="Arial" w:cs="Arial"/>
                <w:b/>
                <w:i/>
                <w:lang w:eastAsia="zh-CN"/>
              </w:rPr>
            </w:pPr>
            <w:r w:rsidRPr="00945C60">
              <w:rPr>
                <w:rFonts w:ascii="Arial" w:eastAsia="宋体" w:hAnsi="Arial" w:cs="Arial"/>
                <w:b/>
                <w:i/>
                <w:lang w:eastAsia="zh-CN"/>
              </w:rPr>
              <w:t>AH-81b680#sh lo b | i itk</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F521F6" w:rsidRDefault="003D2663" w:rsidP="003D2663">
            <w:pPr>
              <w:pStyle w:val="Body"/>
              <w:ind w:leftChars="200" w:left="402"/>
              <w:rPr>
                <w:rFonts w:ascii="Arial" w:eastAsia="宋体" w:hAnsi="Arial" w:cs="Arial"/>
                <w:b/>
                <w:i/>
                <w:lang w:eastAsia="zh-CN"/>
              </w:rPr>
            </w:pPr>
            <w:r w:rsidRPr="00F521F6">
              <w:rPr>
                <w:rFonts w:ascii="Arial" w:eastAsia="宋体" w:hAnsi="Arial" w:cs="Arial"/>
                <w:b/>
                <w:i/>
                <w:lang w:eastAsia="zh-CN"/>
              </w:rPr>
              <w:t>2012-07-19 06:13:39 debug   capwap: [capwap_itk]: ITK-ct: module(AUTH) in AP(0019:7781:b690) report sta(0024:d7f4:26a8): claim(len=55, Authentication is successfully finished (at if=wifi0.1), level=0) step(0/0) SUCCESS</w:t>
            </w:r>
          </w:p>
          <w:p w:rsidR="003D2663" w:rsidRPr="00F521F6" w:rsidRDefault="003D2663" w:rsidP="003D2663">
            <w:pPr>
              <w:pStyle w:val="Body"/>
              <w:ind w:leftChars="200" w:left="402"/>
              <w:rPr>
                <w:rFonts w:ascii="Arial" w:eastAsia="宋体" w:hAnsi="Arial" w:cs="Arial"/>
                <w:b/>
                <w:i/>
                <w:lang w:eastAsia="zh-CN"/>
              </w:rPr>
            </w:pPr>
            <w:r w:rsidRPr="00F521F6">
              <w:rPr>
                <w:rFonts w:ascii="Arial" w:eastAsia="宋体" w:hAnsi="Arial" w:cs="Arial"/>
                <w:b/>
                <w:i/>
                <w:lang w:eastAsia="zh-CN"/>
              </w:rPr>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DHCP)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34, </w:t>
            </w:r>
            <w:r w:rsidRPr="00F521F6">
              <w:rPr>
                <w:rFonts w:ascii="Arial" w:eastAsia="宋体" w:hAnsi="Arial" w:cs="Arial"/>
                <w:b/>
                <w:i/>
                <w:color w:val="FF0000"/>
                <w:lang w:eastAsia="zh-CN"/>
              </w:rPr>
              <w:t>DHCP session</w:t>
            </w:r>
            <w:r w:rsidRPr="00942573">
              <w:rPr>
                <w:rFonts w:ascii="Arial" w:eastAsia="宋体" w:hAnsi="Arial" w:cs="Arial"/>
                <w:b/>
                <w:i/>
                <w:lang w:eastAsia="zh-CN"/>
              </w:rPr>
              <w:t xml:space="preserve"> </w:t>
            </w:r>
            <w:r w:rsidRPr="00F521F6">
              <w:rPr>
                <w:rFonts w:ascii="Arial" w:eastAsia="宋体" w:hAnsi="Arial" w:cs="Arial"/>
                <w:b/>
                <w:i/>
                <w:color w:val="FF0000"/>
                <w:lang w:eastAsia="zh-CN"/>
              </w:rPr>
              <w:t>completed for station</w:t>
            </w:r>
            <w:r w:rsidRPr="00942573">
              <w:rPr>
                <w:rFonts w:ascii="Arial" w:eastAsia="宋体" w:hAnsi="Arial" w:cs="Arial"/>
                <w:b/>
                <w:i/>
                <w:lang w:eastAsia="zh-CN"/>
              </w:rPr>
              <w:t xml:space="preserve">, level=0) step(0/0)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DHCP)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56, DHCP server sent out </w:t>
            </w:r>
            <w:r w:rsidRPr="00F521F6">
              <w:rPr>
                <w:rFonts w:ascii="Arial" w:eastAsia="宋体" w:hAnsi="Arial" w:cs="Arial"/>
                <w:b/>
                <w:i/>
                <w:color w:val="FF0000"/>
                <w:lang w:eastAsia="zh-CN"/>
              </w:rPr>
              <w:t xml:space="preserve">DHCP ACKNOWLEDGE </w:t>
            </w:r>
            <w:r w:rsidRPr="00942573">
              <w:rPr>
                <w:rFonts w:ascii="Arial" w:eastAsia="宋体" w:hAnsi="Arial" w:cs="Arial"/>
                <w:b/>
                <w:i/>
                <w:lang w:eastAsia="zh-CN"/>
              </w:rPr>
              <w:t xml:space="preserve">message to station, level=1) step(4/4)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DHCP)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37, station sent out </w:t>
            </w:r>
            <w:r w:rsidRPr="00F521F6">
              <w:rPr>
                <w:rFonts w:ascii="Arial" w:eastAsia="宋体" w:hAnsi="Arial" w:cs="Arial"/>
                <w:b/>
                <w:i/>
                <w:color w:val="FF0000"/>
                <w:lang w:eastAsia="zh-CN"/>
              </w:rPr>
              <w:t>DHCP REQUEST</w:t>
            </w:r>
            <w:r w:rsidRPr="00942573">
              <w:rPr>
                <w:rFonts w:ascii="Arial" w:eastAsia="宋体" w:hAnsi="Arial" w:cs="Arial"/>
                <w:b/>
                <w:i/>
                <w:lang w:eastAsia="zh-CN"/>
              </w:rPr>
              <w:t xml:space="preserve"> message, level=1) step(3/4)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55, </w:t>
            </w:r>
            <w:r w:rsidRPr="00F521F6">
              <w:rPr>
                <w:rFonts w:ascii="Arial" w:eastAsia="宋体" w:hAnsi="Arial" w:cs="Arial"/>
                <w:b/>
                <w:i/>
                <w:color w:val="FF0000"/>
                <w:lang w:eastAsia="zh-CN"/>
              </w:rPr>
              <w:t>Authentication is successfully finished</w:t>
            </w:r>
            <w:r w:rsidRPr="00942573">
              <w:rPr>
                <w:rFonts w:ascii="Arial" w:eastAsia="宋体" w:hAnsi="Arial" w:cs="Arial"/>
                <w:b/>
                <w:i/>
                <w:lang w:eastAsia="zh-CN"/>
              </w:rPr>
              <w:t xml:space="preserve"> (at if=wifi0.1), level=0) step(0/0)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40, </w:t>
            </w:r>
            <w:r w:rsidRPr="00F521F6">
              <w:rPr>
                <w:rFonts w:ascii="Arial" w:eastAsia="宋体" w:hAnsi="Arial" w:cs="Arial"/>
                <w:b/>
                <w:i/>
                <w:color w:val="FF0000"/>
                <w:lang w:eastAsia="zh-CN"/>
              </w:rPr>
              <w:t>sending DWEP unicast key</w:t>
            </w:r>
            <w:r w:rsidRPr="00942573">
              <w:rPr>
                <w:rFonts w:ascii="Arial" w:eastAsia="宋体" w:hAnsi="Arial" w:cs="Arial"/>
                <w:b/>
                <w:i/>
                <w:lang w:eastAsia="zh-CN"/>
              </w:rPr>
              <w:t xml:space="preserve"> (at if=wifi0.1), level=1) step(4/5)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42, </w:t>
            </w:r>
            <w:r w:rsidRPr="00F521F6">
              <w:rPr>
                <w:rFonts w:ascii="Arial" w:eastAsia="宋体" w:hAnsi="Arial" w:cs="Arial"/>
                <w:b/>
                <w:i/>
                <w:color w:val="FF0000"/>
                <w:lang w:eastAsia="zh-CN"/>
              </w:rPr>
              <w:t>sending DWEP broadcast key</w:t>
            </w:r>
            <w:r w:rsidRPr="00942573">
              <w:rPr>
                <w:rFonts w:ascii="Arial" w:eastAsia="宋体" w:hAnsi="Arial" w:cs="Arial"/>
                <w:b/>
                <w:i/>
                <w:lang w:eastAsia="zh-CN"/>
              </w:rPr>
              <w:t xml:space="preserve"> (at if=wifi0.1), level=1) step(3/5)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claim(len=69, Sending EAP Packet to STA: code=3 (</w:t>
            </w:r>
            <w:r w:rsidRPr="00F521F6">
              <w:rPr>
                <w:rFonts w:ascii="Arial" w:eastAsia="宋体" w:hAnsi="Arial" w:cs="Arial"/>
                <w:b/>
                <w:i/>
                <w:color w:val="FF0000"/>
                <w:lang w:eastAsia="zh-CN"/>
              </w:rPr>
              <w:t>EAP-Success</w:t>
            </w:r>
            <w:r w:rsidRPr="00942573">
              <w:rPr>
                <w:rFonts w:ascii="Arial" w:eastAsia="宋体" w:hAnsi="Arial" w:cs="Arial"/>
                <w:b/>
                <w:i/>
                <w:lang w:eastAsia="zh-CN"/>
              </w:rPr>
              <w:t xml:space="preserve">) identifier=9 length=4, level=2) step(1/5)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45, </w:t>
            </w:r>
            <w:r w:rsidRPr="00F521F6">
              <w:rPr>
                <w:rFonts w:ascii="Arial" w:eastAsia="宋体" w:hAnsi="Arial" w:cs="Arial"/>
                <w:b/>
                <w:i/>
                <w:color w:val="FF0000"/>
                <w:lang w:eastAsia="zh-CN"/>
              </w:rPr>
              <w:t>PMK is got from</w:t>
            </w:r>
            <w:r w:rsidRPr="00942573">
              <w:rPr>
                <w:rFonts w:ascii="Arial" w:eastAsia="宋体" w:hAnsi="Arial" w:cs="Arial"/>
                <w:b/>
                <w:i/>
                <w:lang w:eastAsia="zh-CN"/>
              </w:rPr>
              <w:t xml:space="preserve"> </w:t>
            </w:r>
            <w:r w:rsidRPr="00F521F6">
              <w:rPr>
                <w:rFonts w:ascii="Arial" w:eastAsia="宋体" w:hAnsi="Arial" w:cs="Arial"/>
                <w:b/>
                <w:i/>
                <w:color w:val="FF0000"/>
                <w:lang w:eastAsia="zh-CN"/>
              </w:rPr>
              <w:t xml:space="preserve">RADIUS server </w:t>
            </w:r>
            <w:r w:rsidRPr="00942573">
              <w:rPr>
                <w:rFonts w:ascii="Arial" w:eastAsia="宋体" w:hAnsi="Arial" w:cs="Arial"/>
                <w:b/>
                <w:i/>
                <w:lang w:eastAsia="zh-CN"/>
              </w:rPr>
              <w:t xml:space="preserve">(at if=wifi0.1), level=1) step(2/5)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claim(len=146, Receive message from RADIUS Server: code=2 (</w:t>
            </w:r>
            <w:r w:rsidRPr="00F521F6">
              <w:rPr>
                <w:rFonts w:ascii="Arial" w:eastAsia="宋体" w:hAnsi="Arial" w:cs="Arial"/>
                <w:b/>
                <w:i/>
                <w:color w:val="FF0000"/>
                <w:lang w:eastAsia="zh-CN"/>
              </w:rPr>
              <w:t>Access-Accept</w:t>
            </w:r>
            <w:r w:rsidRPr="00942573">
              <w:rPr>
                <w:rFonts w:ascii="Arial" w:eastAsia="宋体" w:hAnsi="Arial" w:cs="Arial"/>
                <w:b/>
                <w:i/>
                <w:lang w:eastAsia="zh-CN"/>
              </w:rPr>
              <w:t>) identifier=9 length=205  RADIUS_ATTR_TUNNEL_TYPE=10 RADIUS_ATTR_TUNNEL_</w:t>
            </w:r>
            <w:r w:rsidR="00667D52">
              <w:rPr>
                <w:rFonts w:ascii="Arial" w:eastAsia="宋体" w:hAnsi="Arial" w:cs="Arial"/>
                <w:b/>
                <w:i/>
                <w:lang w:eastAsia="zh-CN"/>
              </w:rPr>
              <w:t>MIDDLE</w:t>
            </w:r>
            <w:r w:rsidRPr="00942573">
              <w:rPr>
                <w:rFonts w:ascii="Arial" w:eastAsia="宋体" w:hAnsi="Arial" w:cs="Arial"/>
                <w:b/>
                <w:i/>
                <w:lang w:eastAsia="zh-CN"/>
              </w:rPr>
              <w:t xml:space="preserve">_TYPE=1 RA, level=2) step(1/5)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 xml:space="preserve">2012-07-19 06:13:39 debug   capwap: [capwap_itk]: ITK-ct: module(RADIUS) in </w:t>
            </w:r>
            <w:r w:rsidRPr="00942573">
              <w:rPr>
                <w:rFonts w:ascii="Arial" w:eastAsia="宋体" w:hAnsi="Arial" w:cs="Arial"/>
                <w:b/>
                <w:i/>
                <w:lang w:eastAsia="zh-CN"/>
              </w:rPr>
              <w:lastRenderedPageBreak/>
              <w:t>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62, </w:t>
            </w:r>
            <w:r w:rsidRPr="00F521F6">
              <w:rPr>
                <w:rFonts w:ascii="Arial" w:eastAsia="宋体" w:hAnsi="Arial" w:cs="Arial"/>
                <w:b/>
                <w:i/>
                <w:color w:val="FF0000"/>
                <w:lang w:eastAsia="zh-CN"/>
              </w:rPr>
              <w:t>RADIUS: accepted user</w:t>
            </w:r>
            <w:r w:rsidRPr="00942573">
              <w:rPr>
                <w:rFonts w:ascii="Arial" w:eastAsia="宋体" w:hAnsi="Arial" w:cs="Arial"/>
                <w:b/>
                <w:i/>
                <w:lang w:eastAsia="zh-CN"/>
              </w:rPr>
              <w:t xml:space="preserve"> '</w:t>
            </w:r>
            <w:r w:rsidRPr="00F521F6">
              <w:rPr>
                <w:rFonts w:ascii="Arial" w:eastAsia="宋体" w:hAnsi="Arial" w:cs="Arial"/>
                <w:b/>
                <w:i/>
                <w:color w:val="FF0000"/>
                <w:lang w:eastAsia="zh-CN"/>
              </w:rPr>
              <w:t>zhxu</w:t>
            </w:r>
            <w:r w:rsidRPr="00942573">
              <w:rPr>
                <w:rFonts w:ascii="Arial" w:eastAsia="宋体" w:hAnsi="Arial" w:cs="Arial"/>
                <w:b/>
                <w:i/>
                <w:lang w:eastAsia="zh-CN"/>
              </w:rPr>
              <w:t xml:space="preserve">' through the NAS at 10.155.30.93., level=2) step(0/0)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claim(len=215, Send message to RADIUS Server(10.155.30.93): code=1 (</w:t>
            </w:r>
            <w:r w:rsidRPr="00F521F6">
              <w:rPr>
                <w:rFonts w:ascii="Arial" w:eastAsia="宋体" w:hAnsi="Arial" w:cs="Arial"/>
                <w:b/>
                <w:i/>
                <w:color w:val="FF0000"/>
                <w:lang w:eastAsia="zh-CN"/>
              </w:rPr>
              <w:t>Access-Request</w:t>
            </w:r>
            <w:r w:rsidRPr="00942573">
              <w:rPr>
                <w:rFonts w:ascii="Arial" w:eastAsia="宋体" w:hAnsi="Arial" w:cs="Arial"/>
                <w:b/>
                <w:i/>
                <w:lang w:eastAsia="zh-CN"/>
              </w:rPr>
              <w:t xml:space="preserve">) identifier=9 length=185,  User-Name=zhxu NAS-IP-Address=10.155.30.93 Called-Station-Id=00-19-77-81-B6-90:zhxu Calling-Station-Id=00-24-D7-F4-26-A8, level=2) step(1/5)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72, received EAP packet (code=2 id=9 len=43) from STA: </w:t>
            </w:r>
            <w:r w:rsidRPr="00F521F6">
              <w:rPr>
                <w:rFonts w:ascii="Arial" w:eastAsia="宋体" w:hAnsi="Arial" w:cs="Arial"/>
                <w:b/>
                <w:i/>
                <w:color w:val="FF0000"/>
                <w:lang w:eastAsia="zh-CN"/>
              </w:rPr>
              <w:t>EAP Reponse-PEAP</w:t>
            </w:r>
            <w:r w:rsidRPr="00942573">
              <w:rPr>
                <w:rFonts w:ascii="Arial" w:eastAsia="宋体" w:hAnsi="Arial" w:cs="Arial"/>
                <w:b/>
                <w:i/>
                <w:lang w:eastAsia="zh-CN"/>
              </w:rPr>
              <w:t xml:space="preserve"> (25), level=2) step(1/5)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claim(len=70, Sending EAP Packet to STA: code=1 (</w:t>
            </w:r>
            <w:r w:rsidRPr="00F521F6">
              <w:rPr>
                <w:rFonts w:ascii="Arial" w:eastAsia="宋体" w:hAnsi="Arial" w:cs="Arial"/>
                <w:b/>
                <w:i/>
                <w:color w:val="FF0000"/>
                <w:lang w:eastAsia="zh-CN"/>
              </w:rPr>
              <w:t>EAP-Request</w:t>
            </w:r>
            <w:r w:rsidRPr="00942573">
              <w:rPr>
                <w:rFonts w:ascii="Arial" w:eastAsia="宋体" w:hAnsi="Arial" w:cs="Arial"/>
                <w:b/>
                <w:i/>
                <w:lang w:eastAsia="zh-CN"/>
              </w:rPr>
              <w:t xml:space="preserve">) identifier=9 length=43, level=2) step(1/5)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claim(len=86, Receive message from RADIUS Server: code=11 (</w:t>
            </w:r>
            <w:r w:rsidRPr="00F521F6">
              <w:rPr>
                <w:rFonts w:ascii="Arial" w:eastAsia="宋体" w:hAnsi="Arial" w:cs="Arial"/>
                <w:b/>
                <w:i/>
                <w:color w:val="FF0000"/>
                <w:lang w:eastAsia="zh-CN"/>
              </w:rPr>
              <w:t>Access-Challenge</w:t>
            </w:r>
            <w:r w:rsidRPr="00942573">
              <w:rPr>
                <w:rFonts w:ascii="Arial" w:eastAsia="宋体" w:hAnsi="Arial" w:cs="Arial"/>
                <w:b/>
                <w:i/>
                <w:lang w:eastAsia="zh-CN"/>
              </w:rPr>
              <w:t xml:space="preserve">) identifier=8 length=140, level=2) step(1/5)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RADIUS)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51, </w:t>
            </w:r>
            <w:r w:rsidRPr="00F521F6">
              <w:rPr>
                <w:rFonts w:ascii="Arial" w:eastAsia="宋体" w:hAnsi="Arial" w:cs="Arial"/>
                <w:b/>
                <w:i/>
                <w:color w:val="FF0000"/>
                <w:lang w:eastAsia="zh-CN"/>
              </w:rPr>
              <w:t>RADIUS: PEAP tunneled authentication was successful</w:t>
            </w:r>
            <w:r w:rsidRPr="00942573">
              <w:rPr>
                <w:rFonts w:ascii="Arial" w:eastAsia="宋体" w:hAnsi="Arial" w:cs="Arial"/>
                <w:b/>
                <w:i/>
                <w:lang w:eastAsia="zh-CN"/>
              </w:rPr>
              <w:t xml:space="preserve">, level=2) step(8/9)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claim(len=215, Send message to RADIUS Server(10.155.30.93): code=1 (</w:t>
            </w:r>
            <w:r w:rsidRPr="00F521F6">
              <w:rPr>
                <w:rFonts w:ascii="Arial" w:eastAsia="宋体" w:hAnsi="Arial" w:cs="Arial"/>
                <w:b/>
                <w:i/>
                <w:color w:val="FF0000"/>
                <w:lang w:eastAsia="zh-CN"/>
              </w:rPr>
              <w:t>Access-Request</w:t>
            </w:r>
            <w:r w:rsidRPr="00942573">
              <w:rPr>
                <w:rFonts w:ascii="Arial" w:eastAsia="宋体" w:hAnsi="Arial" w:cs="Arial"/>
                <w:b/>
                <w:i/>
                <w:lang w:eastAsia="zh-CN"/>
              </w:rPr>
              <w:t xml:space="preserve">) identifier=8 length=185,  User-Name=zhxu NAS-IP-Address=10.155.30.93 Called-Station-Id=00-19-77-81-B6-90:zhxu Calling-Station-Id=00-24-D7-F4-26-A8, level=2) step(1/5)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claim(len=72, received EAP packet (code=2 id=8 len=43) from STA:</w:t>
            </w:r>
            <w:r w:rsidRPr="00F521F6">
              <w:rPr>
                <w:rFonts w:ascii="Arial" w:eastAsia="宋体" w:hAnsi="Arial" w:cs="Arial"/>
                <w:b/>
                <w:i/>
                <w:color w:val="FF0000"/>
                <w:lang w:eastAsia="zh-CN"/>
              </w:rPr>
              <w:t xml:space="preserve"> EAP Reponse-PEAP </w:t>
            </w:r>
            <w:r w:rsidRPr="00942573">
              <w:rPr>
                <w:rFonts w:ascii="Arial" w:eastAsia="宋体" w:hAnsi="Arial" w:cs="Arial"/>
                <w:b/>
                <w:i/>
                <w:lang w:eastAsia="zh-CN"/>
              </w:rPr>
              <w:t xml:space="preserve">(25), level=2) step(1/5)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claim(len=70, Sending EAP Packet to STA: code=1 (</w:t>
            </w:r>
            <w:r w:rsidRPr="00F521F6">
              <w:rPr>
                <w:rFonts w:ascii="Arial" w:eastAsia="宋体" w:hAnsi="Arial" w:cs="Arial"/>
                <w:b/>
                <w:i/>
                <w:color w:val="FF0000"/>
                <w:lang w:eastAsia="zh-CN"/>
              </w:rPr>
              <w:t>EAP-Request</w:t>
            </w:r>
            <w:r w:rsidRPr="00942573">
              <w:rPr>
                <w:rFonts w:ascii="Arial" w:eastAsia="宋体" w:hAnsi="Arial" w:cs="Arial"/>
                <w:b/>
                <w:i/>
                <w:lang w:eastAsia="zh-CN"/>
              </w:rPr>
              <w:t xml:space="preserve">) identifier=8 length=91, level=2) step(1/5)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F521F6" w:rsidRDefault="003D2663" w:rsidP="003D2663">
            <w:pPr>
              <w:pStyle w:val="Body"/>
              <w:ind w:leftChars="200" w:left="402"/>
              <w:rPr>
                <w:rFonts w:ascii="Arial" w:eastAsia="宋体" w:hAnsi="Arial" w:cs="Arial"/>
                <w:b/>
                <w:i/>
                <w:lang w:eastAsia="zh-CN"/>
              </w:rPr>
            </w:pPr>
            <w:r w:rsidRPr="00F521F6">
              <w:rPr>
                <w:rFonts w:ascii="Arial" w:eastAsia="宋体" w:hAnsi="Arial" w:cs="Arial"/>
                <w:b/>
                <w:i/>
                <w:lang w:eastAsia="zh-CN"/>
              </w:rPr>
              <w:t>2012-07-19 06:13:39 debug   capwap: [capwap_itk]: ITK-ct: module(RADIUS) in AP(0019:7781:b690) report sta(0024:d7f4:26a8): claim(len=38, RADIUS: PEAP inner tunneled conversion, level=2) step(7/9) 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lastRenderedPageBreak/>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RADIUS)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38, </w:t>
            </w:r>
            <w:r w:rsidRPr="00F521F6">
              <w:rPr>
                <w:rFonts w:ascii="Arial" w:eastAsia="宋体" w:hAnsi="Arial" w:cs="Arial"/>
                <w:b/>
                <w:i/>
                <w:color w:val="FF0000"/>
                <w:lang w:eastAsia="zh-CN"/>
              </w:rPr>
              <w:t>RADIUS: PEAP</w:t>
            </w:r>
            <w:r w:rsidRPr="00942573">
              <w:rPr>
                <w:rFonts w:ascii="Arial" w:eastAsia="宋体" w:hAnsi="Arial" w:cs="Arial"/>
                <w:b/>
                <w:i/>
                <w:lang w:eastAsia="zh-CN"/>
              </w:rPr>
              <w:t xml:space="preserve"> </w:t>
            </w:r>
            <w:r w:rsidRPr="00F521F6">
              <w:rPr>
                <w:rFonts w:ascii="Arial" w:eastAsia="宋体" w:hAnsi="Arial" w:cs="Arial"/>
                <w:b/>
                <w:i/>
                <w:color w:val="FF0000"/>
                <w:lang w:eastAsia="zh-CN"/>
              </w:rPr>
              <w:t>inner tunneled conv</w:t>
            </w:r>
            <w:r w:rsidRPr="00942573">
              <w:rPr>
                <w:rFonts w:ascii="Arial" w:eastAsia="宋体" w:hAnsi="Arial" w:cs="Arial"/>
                <w:b/>
                <w:i/>
                <w:lang w:eastAsia="zh-CN"/>
              </w:rPr>
              <w:t xml:space="preserve">ersion, level=2) step(7/9)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RADIUS)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49, </w:t>
            </w:r>
            <w:r w:rsidRPr="00F521F6">
              <w:rPr>
                <w:rFonts w:ascii="Arial" w:eastAsia="宋体" w:hAnsi="Arial" w:cs="Arial"/>
                <w:b/>
                <w:i/>
                <w:color w:val="FF0000"/>
                <w:lang w:eastAsia="zh-CN"/>
              </w:rPr>
              <w:t>RADIUS: SSL negotiation is finished successfully</w:t>
            </w:r>
            <w:r w:rsidRPr="00942573">
              <w:rPr>
                <w:rFonts w:ascii="Arial" w:eastAsia="宋体" w:hAnsi="Arial" w:cs="Arial"/>
                <w:b/>
                <w:i/>
                <w:lang w:eastAsia="zh-CN"/>
              </w:rPr>
              <w:t xml:space="preserve">, level=2) step(6/9)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RADIUS)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35, </w:t>
            </w:r>
            <w:r w:rsidRPr="00F521F6">
              <w:rPr>
                <w:rFonts w:ascii="Arial" w:eastAsia="宋体" w:hAnsi="Arial" w:cs="Arial"/>
                <w:b/>
                <w:i/>
                <w:color w:val="FF0000"/>
                <w:lang w:eastAsia="zh-CN"/>
              </w:rPr>
              <w:t>RADIUS: SSL connection established</w:t>
            </w:r>
            <w:r w:rsidRPr="00942573">
              <w:rPr>
                <w:rFonts w:ascii="Arial" w:eastAsia="宋体" w:hAnsi="Arial" w:cs="Arial"/>
                <w:b/>
                <w:i/>
                <w:lang w:eastAsia="zh-CN"/>
              </w:rPr>
              <w:t xml:space="preserve">, level=2) step(5/9)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RADIUS)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67, </w:t>
            </w:r>
            <w:r w:rsidRPr="00F521F6">
              <w:rPr>
                <w:rFonts w:ascii="Arial" w:eastAsia="宋体" w:hAnsi="Arial" w:cs="Arial"/>
                <w:b/>
                <w:i/>
                <w:color w:val="FF0000"/>
                <w:lang w:eastAsia="zh-CN"/>
              </w:rPr>
              <w:t>RADIUS: SSL negotiation, send server certificate and other message</w:t>
            </w:r>
            <w:r w:rsidRPr="00942573">
              <w:rPr>
                <w:rFonts w:ascii="Arial" w:eastAsia="宋体" w:hAnsi="Arial" w:cs="Arial"/>
                <w:b/>
                <w:i/>
                <w:lang w:eastAsia="zh-CN"/>
              </w:rPr>
              <w:t xml:space="preserve">, level=2) step(3/9)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RADIUS)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54, </w:t>
            </w:r>
            <w:r w:rsidRPr="00F521F6">
              <w:rPr>
                <w:rFonts w:ascii="Arial" w:eastAsia="宋体" w:hAnsi="Arial" w:cs="Arial"/>
                <w:b/>
                <w:i/>
                <w:color w:val="FF0000"/>
                <w:lang w:eastAsia="zh-CN"/>
              </w:rPr>
              <w:t>RADIUS: SSL negotiation, receive client hello message</w:t>
            </w:r>
            <w:r w:rsidRPr="00942573">
              <w:rPr>
                <w:rFonts w:ascii="Arial" w:eastAsia="宋体" w:hAnsi="Arial" w:cs="Arial"/>
                <w:b/>
                <w:i/>
                <w:lang w:eastAsia="zh-CN"/>
              </w:rPr>
              <w:t xml:space="preserve">, level=2) step(2/9)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RADIUS)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33, </w:t>
            </w:r>
            <w:r w:rsidRPr="00F521F6">
              <w:rPr>
                <w:rFonts w:ascii="Arial" w:eastAsia="宋体" w:hAnsi="Arial" w:cs="Arial"/>
                <w:b/>
                <w:i/>
                <w:color w:val="FF0000"/>
                <w:lang w:eastAsia="zh-CN"/>
              </w:rPr>
              <w:t>RADIUS: EAP start with type peap</w:t>
            </w:r>
            <w:r w:rsidRPr="00942573">
              <w:rPr>
                <w:rFonts w:ascii="Arial" w:eastAsia="宋体" w:hAnsi="Arial" w:cs="Arial"/>
                <w:b/>
                <w:i/>
                <w:lang w:eastAsia="zh-CN"/>
              </w:rPr>
              <w:t xml:space="preserve">, level=2) step(1/9)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2012-07-19 06:13:39 debug   capwap: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93, received EAP packet (code=2 id=1 len=9) from STA: </w:t>
            </w:r>
            <w:r w:rsidRPr="00F521F6">
              <w:rPr>
                <w:rFonts w:ascii="Arial" w:eastAsia="宋体" w:hAnsi="Arial" w:cs="Arial"/>
                <w:b/>
                <w:i/>
                <w:color w:val="FF0000"/>
                <w:lang w:eastAsia="zh-CN"/>
              </w:rPr>
              <w:t>EAP Reponse-Identity</w:t>
            </w:r>
            <w:r w:rsidRPr="00942573">
              <w:rPr>
                <w:rFonts w:ascii="Arial" w:eastAsia="宋体" w:hAnsi="Arial" w:cs="Arial"/>
                <w:b/>
                <w:i/>
                <w:lang w:eastAsia="zh-CN"/>
              </w:rPr>
              <w:t xml:space="preserve"> (1), STA identity=zhxu, level=2) step(1/5)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2012-07-19 06:13:33 debug   capwap: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claim(len=69, Sending EAP Packet to STA: code=1 (</w:t>
            </w:r>
            <w:r w:rsidRPr="00F521F6">
              <w:rPr>
                <w:rFonts w:ascii="Arial" w:eastAsia="宋体" w:hAnsi="Arial" w:cs="Arial"/>
                <w:b/>
                <w:i/>
                <w:color w:val="FF0000"/>
                <w:lang w:eastAsia="zh-CN"/>
              </w:rPr>
              <w:t>EAP-Request</w:t>
            </w:r>
            <w:r w:rsidRPr="00942573">
              <w:rPr>
                <w:rFonts w:ascii="Arial" w:eastAsia="宋体" w:hAnsi="Arial" w:cs="Arial"/>
                <w:b/>
                <w:i/>
                <w:lang w:eastAsia="zh-CN"/>
              </w:rPr>
              <w:t xml:space="preserve">) identifier=1 length=5, level=2) step(1/5)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capwap_itk]: ITK: Send capwap-event(type=4, cookie=327272, len=65)</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2012-07-19 06:13:33 debug   capwap: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claim(len=29,</w:t>
            </w:r>
            <w:r w:rsidRPr="00F521F6">
              <w:rPr>
                <w:rFonts w:ascii="Arial" w:eastAsia="宋体" w:hAnsi="Arial" w:cs="Arial"/>
                <w:b/>
                <w:i/>
                <w:color w:val="FF0000"/>
                <w:lang w:eastAsia="zh-CN"/>
              </w:rPr>
              <w:t xml:space="preserve"> received EAPOL-Start from STA</w:t>
            </w:r>
            <w:r w:rsidRPr="00942573">
              <w:rPr>
                <w:rFonts w:ascii="Arial" w:eastAsia="宋体" w:hAnsi="Arial" w:cs="Arial"/>
                <w:b/>
                <w:i/>
                <w:lang w:eastAsia="zh-CN"/>
              </w:rPr>
              <w:t xml:space="preserve">, level=2) step(1/5)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0D2A37" w:rsidRDefault="003D2663" w:rsidP="003D2663">
            <w:pPr>
              <w:pStyle w:val="Body"/>
              <w:ind w:leftChars="200" w:left="402"/>
              <w:rPr>
                <w:rFonts w:ascii="Arial" w:eastAsia="宋体" w:hAnsi="Arial" w:cs="Arial"/>
                <w:b/>
                <w:i/>
                <w:lang w:eastAsia="zh-CN"/>
              </w:rPr>
            </w:pPr>
            <w:r w:rsidRPr="000D2A37">
              <w:rPr>
                <w:rFonts w:ascii="Arial" w:eastAsia="宋体" w:hAnsi="Arial" w:cs="Arial"/>
                <w:b/>
                <w:i/>
                <w:lang w:eastAsia="zh-CN"/>
              </w:rPr>
              <w:t>2012-07-19 06:13:33 debug   capwap: [capwap_itk]: ITK-ct: module(AUTH) in AP(0019:7781:b690) report sta(0024:d7f4:26a8): claim(len=69, Sending EAP Packet to STA: code=1 (EAP-Request) identifier=0 length=5, level=2) step(1/5) 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2012-07-19 06:13:33 debug   capwap: [capwap_itk]: ITK-ct: module(AUTH)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43, </w:t>
            </w:r>
            <w:r w:rsidRPr="00F521F6">
              <w:rPr>
                <w:rFonts w:ascii="Arial" w:eastAsia="宋体" w:hAnsi="Arial" w:cs="Arial"/>
                <w:b/>
                <w:i/>
                <w:color w:val="FF0000"/>
                <w:lang w:eastAsia="zh-CN"/>
              </w:rPr>
              <w:t>IEEE802.1X auth is starting</w:t>
            </w:r>
            <w:r w:rsidRPr="00942573">
              <w:rPr>
                <w:rFonts w:ascii="Arial" w:eastAsia="宋体" w:hAnsi="Arial" w:cs="Arial"/>
                <w:b/>
                <w:i/>
                <w:lang w:eastAsia="zh-CN"/>
              </w:rPr>
              <w:t xml:space="preserve"> (at if=wifi0.1), level=1) step(1/5)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lastRenderedPageBreak/>
              <w:t>2012-07-19 06:13:33 debug   capwap: [capwap_itk]: ITK-ct: module(802.11)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44, </w:t>
            </w:r>
            <w:r w:rsidRPr="00F521F6">
              <w:rPr>
                <w:rFonts w:ascii="Arial" w:eastAsia="宋体" w:hAnsi="Arial" w:cs="Arial"/>
                <w:b/>
                <w:i/>
                <w:color w:val="FF0000"/>
                <w:lang w:eastAsia="zh-CN"/>
              </w:rPr>
              <w:t xml:space="preserve">Tx assoc resp </w:t>
            </w:r>
            <w:r w:rsidRPr="00942573">
              <w:rPr>
                <w:rFonts w:ascii="Arial" w:eastAsia="宋体" w:hAnsi="Arial" w:cs="Arial"/>
                <w:b/>
                <w:i/>
                <w:lang w:eastAsia="zh-CN"/>
              </w:rPr>
              <w:t xml:space="preserve">&lt;accept&gt; (status 0, pwr 15dBm), level=0) step(6/6)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2012-07-19 06:13:33 debug   capwap: [capwap_itk]: ITK-ct: module(802.11)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24, </w:t>
            </w:r>
            <w:r w:rsidRPr="00F521F6">
              <w:rPr>
                <w:rFonts w:ascii="Arial" w:eastAsia="宋体" w:hAnsi="Arial" w:cs="Arial"/>
                <w:b/>
                <w:i/>
                <w:color w:val="FF0000"/>
                <w:lang w:eastAsia="zh-CN"/>
              </w:rPr>
              <w:t>Rx assoc req</w:t>
            </w:r>
            <w:r w:rsidRPr="00942573">
              <w:rPr>
                <w:rFonts w:ascii="Arial" w:eastAsia="宋体" w:hAnsi="Arial" w:cs="Arial"/>
                <w:b/>
                <w:i/>
                <w:lang w:eastAsia="zh-CN"/>
              </w:rPr>
              <w:t xml:space="preserve"> (rssi 47dB), level=0) step(5/6)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2012-07-19 06:13:33 debug   capwap: [capwap_itk]: ITK-ct: module(802.11)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45, </w:t>
            </w:r>
            <w:r w:rsidRPr="00F521F6">
              <w:rPr>
                <w:rFonts w:ascii="Arial" w:eastAsia="宋体" w:hAnsi="Arial" w:cs="Arial"/>
                <w:b/>
                <w:i/>
                <w:color w:val="FF0000"/>
                <w:lang w:eastAsia="zh-CN"/>
              </w:rPr>
              <w:t xml:space="preserve">Tx auth &lt;open&gt; </w:t>
            </w:r>
            <w:r w:rsidRPr="00942573">
              <w:rPr>
                <w:rFonts w:ascii="Arial" w:eastAsia="宋体" w:hAnsi="Arial" w:cs="Arial"/>
                <w:b/>
                <w:i/>
                <w:lang w:eastAsia="zh-CN"/>
              </w:rPr>
              <w:t xml:space="preserve">(frame 2, status 0, pwr 15dBm), level=0) step(4/6)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2012-07-19 06:13:33 debug   capwap: [capwap_itk]: ITK-ct: module(802.11)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35, </w:t>
            </w:r>
            <w:r w:rsidRPr="00F521F6">
              <w:rPr>
                <w:rFonts w:ascii="Arial" w:eastAsia="宋体" w:hAnsi="Arial" w:cs="Arial"/>
                <w:b/>
                <w:i/>
                <w:color w:val="FF0000"/>
                <w:lang w:eastAsia="zh-CN"/>
              </w:rPr>
              <w:t xml:space="preserve">Rx auth &lt;open&gt; </w:t>
            </w:r>
            <w:r w:rsidRPr="00942573">
              <w:rPr>
                <w:rFonts w:ascii="Arial" w:eastAsia="宋体" w:hAnsi="Arial" w:cs="Arial"/>
                <w:b/>
                <w:i/>
                <w:lang w:eastAsia="zh-CN"/>
              </w:rPr>
              <w:t xml:space="preserve">(frame 1, rssi 53dB), level=0) step(3/6)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94257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2012-07-19 06:13:33 debug   capwap: [capwap_itk]: ITK-ct: module(802.11)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xml:space="preserve">): claim(len=25, </w:t>
            </w:r>
            <w:r w:rsidRPr="00F521F6">
              <w:rPr>
                <w:rFonts w:ascii="Arial" w:eastAsia="宋体" w:hAnsi="Arial" w:cs="Arial"/>
                <w:b/>
                <w:i/>
                <w:color w:val="FF0000"/>
                <w:lang w:eastAsia="zh-CN"/>
              </w:rPr>
              <w:t xml:space="preserve">Tx probe resp </w:t>
            </w:r>
            <w:r w:rsidRPr="00942573">
              <w:rPr>
                <w:rFonts w:ascii="Arial" w:eastAsia="宋体" w:hAnsi="Arial" w:cs="Arial"/>
                <w:b/>
                <w:i/>
                <w:lang w:eastAsia="zh-CN"/>
              </w:rPr>
              <w:t xml:space="preserve">(pwr 15dBm), level=0) step(2/6)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Default="003D2663" w:rsidP="003D2663">
            <w:pPr>
              <w:pStyle w:val="Body"/>
              <w:ind w:leftChars="200" w:left="402"/>
              <w:rPr>
                <w:rFonts w:ascii="Arial" w:eastAsia="宋体" w:hAnsi="Arial" w:cs="Arial"/>
                <w:b/>
                <w:i/>
                <w:lang w:eastAsia="zh-CN"/>
              </w:rPr>
            </w:pPr>
            <w:r w:rsidRPr="00942573">
              <w:rPr>
                <w:rFonts w:ascii="Arial" w:eastAsia="宋体" w:hAnsi="Arial" w:cs="Arial"/>
                <w:b/>
                <w:i/>
                <w:lang w:eastAsia="zh-CN"/>
              </w:rPr>
              <w:t>2012-07-19 06:13:33 debug   capwap: [capwap_itk]: ITK-ct: module(802.11) in AP(</w:t>
            </w:r>
            <w:r w:rsidRPr="00942573">
              <w:rPr>
                <w:rFonts w:ascii="Arial" w:eastAsia="宋体" w:hAnsi="Arial" w:cs="Arial"/>
                <w:b/>
                <w:i/>
                <w:color w:val="FF0000"/>
                <w:lang w:eastAsia="zh-CN"/>
              </w:rPr>
              <w:t>0019:7781:b690</w:t>
            </w:r>
            <w:r w:rsidRPr="00942573">
              <w:rPr>
                <w:rFonts w:ascii="Arial" w:eastAsia="宋体" w:hAnsi="Arial" w:cs="Arial"/>
                <w:b/>
                <w:i/>
                <w:lang w:eastAsia="zh-CN"/>
              </w:rPr>
              <w:t>) report sta(</w:t>
            </w:r>
            <w:r w:rsidRPr="00942573">
              <w:rPr>
                <w:rFonts w:ascii="Arial" w:eastAsia="宋体" w:hAnsi="Arial" w:cs="Arial"/>
                <w:b/>
                <w:i/>
                <w:color w:val="FF0000"/>
                <w:lang w:eastAsia="zh-CN"/>
              </w:rPr>
              <w:t>0024:d7f4:26a8</w:t>
            </w:r>
            <w:r w:rsidRPr="00942573">
              <w:rPr>
                <w:rFonts w:ascii="Arial" w:eastAsia="宋体" w:hAnsi="Arial" w:cs="Arial"/>
                <w:b/>
                <w:i/>
                <w:lang w:eastAsia="zh-CN"/>
              </w:rPr>
              <w:t>): claim(len=34,</w:t>
            </w:r>
            <w:r w:rsidRPr="00F521F6">
              <w:rPr>
                <w:rFonts w:ascii="Arial" w:eastAsia="宋体" w:hAnsi="Arial" w:cs="Arial"/>
                <w:b/>
                <w:i/>
                <w:color w:val="FF0000"/>
                <w:lang w:eastAsia="zh-CN"/>
              </w:rPr>
              <w:t xml:space="preserve"> Rx &lt;unicast&gt; probe req</w:t>
            </w:r>
            <w:r w:rsidRPr="00942573">
              <w:rPr>
                <w:rFonts w:ascii="Arial" w:eastAsia="宋体" w:hAnsi="Arial" w:cs="Arial"/>
                <w:b/>
                <w:i/>
                <w:lang w:eastAsia="zh-CN"/>
              </w:rPr>
              <w:t xml:space="preserve"> (rssi 46dB), level=2) step(1/6) </w:t>
            </w:r>
            <w:r w:rsidRPr="00942573">
              <w:rPr>
                <w:rFonts w:ascii="Arial" w:eastAsia="宋体" w:hAnsi="Arial" w:cs="Arial"/>
                <w:b/>
                <w:i/>
                <w:color w:val="FF0000"/>
                <w:lang w:eastAsia="zh-CN"/>
              </w:rPr>
              <w:t>SUCCESS</w:t>
            </w:r>
          </w:p>
          <w:p w:rsidR="003D2663" w:rsidRDefault="003D2663" w:rsidP="003D2663">
            <w:pPr>
              <w:pStyle w:val="Body"/>
              <w:ind w:leftChars="200" w:left="402"/>
              <w:rPr>
                <w:rFonts w:ascii="Arial" w:eastAsia="宋体" w:hAnsi="Arial" w:cs="Arial"/>
                <w:b/>
                <w:i/>
                <w:lang w:eastAsia="zh-CN"/>
              </w:rPr>
            </w:pPr>
            <w:r>
              <w:rPr>
                <w:rFonts w:ascii="Arial" w:eastAsia="宋体" w:hAnsi="Arial" w:cs="Arial"/>
                <w:b/>
                <w:i/>
                <w:lang w:eastAsia="zh-CN"/>
              </w:rPr>
              <w:t>……</w:t>
            </w:r>
          </w:p>
          <w:p w:rsidR="003D2663" w:rsidRPr="002B45CD" w:rsidRDefault="003D2663" w:rsidP="003D266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D2663" w:rsidRDefault="003D2663" w:rsidP="003D2663">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3D2663" w:rsidRPr="00212FBA" w:rsidRDefault="003D2663" w:rsidP="003D2663">
            <w:pPr>
              <w:pStyle w:val="Body"/>
              <w:ind w:leftChars="200" w:left="402"/>
              <w:jc w:val="both"/>
              <w:rPr>
                <w:rFonts w:ascii="Arial" w:eastAsia="宋体" w:hAnsi="Arial" w:cs="Arial"/>
                <w:b/>
                <w:i/>
                <w:lang w:eastAsia="zh-CN"/>
              </w:rPr>
            </w:pPr>
            <w:r w:rsidRPr="00212FBA">
              <w:rPr>
                <w:rFonts w:ascii="Arial" w:eastAsia="宋体" w:hAnsi="Arial" w:cs="Arial"/>
                <w:b/>
                <w:i/>
                <w:lang w:eastAsia="zh-CN"/>
              </w:rPr>
              <w:t>AH-81b680#sh st</w:t>
            </w:r>
          </w:p>
          <w:p w:rsidR="003D2663" w:rsidRPr="00212FBA" w:rsidRDefault="003D2663" w:rsidP="003D2663">
            <w:pPr>
              <w:pStyle w:val="Body"/>
              <w:ind w:leftChars="200" w:left="402"/>
              <w:jc w:val="both"/>
              <w:rPr>
                <w:rFonts w:ascii="Arial" w:eastAsia="宋体" w:hAnsi="Arial" w:cs="Arial"/>
                <w:b/>
                <w:i/>
                <w:lang w:eastAsia="zh-CN"/>
              </w:rPr>
            </w:pPr>
            <w:r w:rsidRPr="00212FBA">
              <w:rPr>
                <w:rFonts w:ascii="Arial" w:eastAsia="宋体" w:hAnsi="Arial" w:cs="Arial"/>
                <w:b/>
                <w:i/>
                <w:lang w:eastAsia="zh-CN"/>
              </w:rPr>
              <w:t>Chan=channel number; Pow=Power in dBm;</w:t>
            </w:r>
          </w:p>
          <w:p w:rsidR="003D2663" w:rsidRPr="00212FBA" w:rsidRDefault="003D2663" w:rsidP="003D2663">
            <w:pPr>
              <w:pStyle w:val="Body"/>
              <w:ind w:leftChars="200" w:left="402"/>
              <w:jc w:val="both"/>
              <w:rPr>
                <w:rFonts w:ascii="Arial" w:eastAsia="宋体" w:hAnsi="Arial" w:cs="Arial"/>
                <w:b/>
                <w:i/>
                <w:lang w:eastAsia="zh-CN"/>
              </w:rPr>
            </w:pPr>
            <w:r w:rsidRPr="00212FBA">
              <w:rPr>
                <w:rFonts w:ascii="Arial" w:eastAsia="宋体" w:hAnsi="Arial" w:cs="Arial"/>
                <w:b/>
                <w:i/>
                <w:lang w:eastAsia="zh-CN"/>
              </w:rPr>
              <w:t>A-Mode=Authentication mode; Cipher=Encryption mode;</w:t>
            </w:r>
          </w:p>
          <w:p w:rsidR="003D2663" w:rsidRPr="00212FBA" w:rsidRDefault="003D2663" w:rsidP="003D2663">
            <w:pPr>
              <w:pStyle w:val="Body"/>
              <w:ind w:leftChars="200" w:left="402"/>
              <w:jc w:val="both"/>
              <w:rPr>
                <w:rFonts w:ascii="Arial" w:eastAsia="宋体" w:hAnsi="Arial" w:cs="Arial"/>
                <w:b/>
                <w:i/>
                <w:lang w:eastAsia="zh-CN"/>
              </w:rPr>
            </w:pPr>
            <w:r w:rsidRPr="00212FBA">
              <w:rPr>
                <w:rFonts w:ascii="Arial" w:eastAsia="宋体" w:hAnsi="Arial" w:cs="Arial"/>
                <w:b/>
                <w:i/>
                <w:lang w:eastAsia="zh-CN"/>
              </w:rPr>
              <w:t>A-Time=Associated time; Auth=Authenticated;</w:t>
            </w:r>
          </w:p>
          <w:p w:rsidR="003D2663" w:rsidRPr="00212FBA" w:rsidRDefault="003D2663" w:rsidP="003D2663">
            <w:pPr>
              <w:pStyle w:val="Body"/>
              <w:ind w:leftChars="200" w:left="402"/>
              <w:jc w:val="both"/>
              <w:rPr>
                <w:rFonts w:ascii="Arial" w:eastAsia="宋体" w:hAnsi="Arial" w:cs="Arial"/>
                <w:b/>
                <w:i/>
                <w:lang w:eastAsia="zh-CN"/>
              </w:rPr>
            </w:pPr>
            <w:r w:rsidRPr="00212FBA">
              <w:rPr>
                <w:rFonts w:ascii="Arial" w:eastAsia="宋体" w:hAnsi="Arial" w:cs="Arial"/>
                <w:b/>
                <w:i/>
                <w:lang w:eastAsia="zh-CN"/>
              </w:rPr>
              <w:t>UPID=User profile Identifier; Phymode=Physical mode;</w:t>
            </w:r>
          </w:p>
          <w:p w:rsidR="003D2663" w:rsidRPr="00212FBA" w:rsidRDefault="003D2663" w:rsidP="003D2663">
            <w:pPr>
              <w:pStyle w:val="Body"/>
              <w:ind w:leftChars="200" w:left="402"/>
              <w:jc w:val="both"/>
              <w:rPr>
                <w:rFonts w:ascii="Arial" w:eastAsia="宋体" w:hAnsi="Arial" w:cs="Arial"/>
                <w:b/>
                <w:i/>
                <w:lang w:eastAsia="zh-CN"/>
              </w:rPr>
            </w:pPr>
          </w:p>
          <w:p w:rsidR="003D2663" w:rsidRPr="00212FBA" w:rsidRDefault="003D2663" w:rsidP="003D2663">
            <w:pPr>
              <w:pStyle w:val="Body"/>
              <w:ind w:leftChars="200" w:left="402"/>
              <w:jc w:val="both"/>
              <w:rPr>
                <w:rFonts w:ascii="Arial" w:eastAsia="宋体" w:hAnsi="Arial" w:cs="Arial"/>
                <w:b/>
                <w:i/>
                <w:lang w:eastAsia="zh-CN"/>
              </w:rPr>
            </w:pPr>
            <w:r w:rsidRPr="00212FBA">
              <w:rPr>
                <w:rFonts w:ascii="Arial" w:eastAsia="宋体" w:hAnsi="Arial" w:cs="Arial"/>
                <w:b/>
                <w:i/>
                <w:lang w:eastAsia="zh-CN"/>
              </w:rPr>
              <w:t>Ifname=wifi0.1, Ifindex=14, SSID=zhxu:</w:t>
            </w:r>
          </w:p>
          <w:p w:rsidR="003D2663" w:rsidRPr="00212FBA" w:rsidRDefault="003D2663" w:rsidP="003D2663">
            <w:pPr>
              <w:pStyle w:val="Body"/>
              <w:ind w:leftChars="200" w:left="402"/>
              <w:jc w:val="both"/>
              <w:rPr>
                <w:rFonts w:ascii="Arial" w:eastAsia="宋体" w:hAnsi="Arial" w:cs="Arial"/>
                <w:b/>
                <w:i/>
                <w:lang w:eastAsia="zh-CN"/>
              </w:rPr>
            </w:pPr>
            <w:r w:rsidRPr="00212FBA">
              <w:rPr>
                <w:rFonts w:ascii="Arial" w:eastAsia="宋体" w:hAnsi="Arial" w:cs="Arial"/>
                <w:b/>
                <w:i/>
                <w:lang w:eastAsia="zh-CN"/>
              </w:rPr>
              <w:t>Mac Addr       IP Addr         Chan Tx Rate Rx Rate Pow(SNR)     A-Mode   Cipher  A-Time  VLAN Auth UPID Phymode     SM-PS Chan-width Release             Station-State</w:t>
            </w:r>
          </w:p>
          <w:p w:rsidR="003D2663" w:rsidRPr="00212FBA" w:rsidRDefault="003D2663" w:rsidP="003D2663">
            <w:pPr>
              <w:pStyle w:val="Body"/>
              <w:ind w:leftChars="200" w:left="402"/>
              <w:jc w:val="both"/>
              <w:rPr>
                <w:rFonts w:ascii="Arial" w:eastAsia="宋体" w:hAnsi="Arial" w:cs="Arial"/>
                <w:b/>
                <w:i/>
                <w:lang w:eastAsia="zh-CN"/>
              </w:rPr>
            </w:pPr>
            <w:r w:rsidRPr="00212FBA">
              <w:rPr>
                <w:rFonts w:ascii="Arial" w:eastAsia="宋体" w:hAnsi="Arial" w:cs="Arial"/>
                <w:b/>
                <w:i/>
                <w:lang w:eastAsia="zh-CN"/>
              </w:rPr>
              <w:t>-------------- --------------- ---- ------- ------- --- ---------- -------- -------- ---- ---- ---- ------- --------- ---------- -------</w:t>
            </w:r>
          </w:p>
          <w:p w:rsidR="003D2663" w:rsidRDefault="003D2663" w:rsidP="003D2663">
            <w:pPr>
              <w:pStyle w:val="Body"/>
              <w:ind w:leftChars="200" w:left="402"/>
              <w:jc w:val="both"/>
              <w:rPr>
                <w:rFonts w:ascii="Arial" w:eastAsia="宋体" w:hAnsi="Arial" w:cs="Arial"/>
                <w:b/>
                <w:i/>
                <w:lang w:eastAsia="zh-CN"/>
              </w:rPr>
            </w:pPr>
            <w:r w:rsidRPr="00942573">
              <w:rPr>
                <w:rFonts w:ascii="Arial" w:eastAsia="宋体" w:hAnsi="Arial" w:cs="Arial"/>
                <w:b/>
                <w:i/>
                <w:color w:val="FF0000"/>
                <w:lang w:eastAsia="zh-CN"/>
              </w:rPr>
              <w:t xml:space="preserve">0024:d7f4:26a8 10.155.30.34 </w:t>
            </w:r>
            <w:r w:rsidRPr="00212FBA">
              <w:rPr>
                <w:rFonts w:ascii="Arial" w:eastAsia="宋体" w:hAnsi="Arial" w:cs="Arial"/>
                <w:b/>
                <w:i/>
                <w:lang w:eastAsia="zh-CN"/>
              </w:rPr>
              <w:t xml:space="preserve">      8      1M      1M -48(45)  </w:t>
            </w:r>
            <w:r w:rsidRPr="00942573">
              <w:rPr>
                <w:rFonts w:ascii="Arial" w:eastAsia="宋体" w:hAnsi="Arial" w:cs="Arial"/>
                <w:b/>
                <w:i/>
                <w:color w:val="FF0000"/>
                <w:lang w:eastAsia="zh-CN"/>
              </w:rPr>
              <w:t>wep-8021x      wep</w:t>
            </w:r>
            <w:r w:rsidRPr="00212FBA">
              <w:rPr>
                <w:rFonts w:ascii="Arial" w:eastAsia="宋体" w:hAnsi="Arial" w:cs="Arial"/>
                <w:b/>
                <w:i/>
                <w:lang w:eastAsia="zh-CN"/>
              </w:rPr>
              <w:t xml:space="preserve"> 00:02:18    1  Yes    1   11b/g    static      20MHz      No        data collecting...</w:t>
            </w:r>
          </w:p>
          <w:p w:rsidR="000D3154" w:rsidRPr="003D2663" w:rsidRDefault="000D3154" w:rsidP="002773A1">
            <w:pPr>
              <w:pStyle w:val="Body"/>
              <w:rPr>
                <w:rFonts w:ascii="Arial" w:eastAsia="宋体" w:hAnsi="Arial" w:cs="Arial"/>
                <w:lang w:eastAsia="zh-CN"/>
              </w:rPr>
            </w:pPr>
          </w:p>
          <w:p w:rsidR="009D2E23" w:rsidRDefault="00B90F65" w:rsidP="009D2E23">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9D2E23">
              <w:rPr>
                <w:rFonts w:ascii="Arial" w:eastAsia="宋体" w:hAnsi="Arial" w:cs="Arial" w:hint="eastAsia"/>
                <w:lang w:eastAsia="zh-CN"/>
              </w:rPr>
              <w:t xml:space="preserve"> </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AH-81b680#ping </w:t>
            </w:r>
            <w:r w:rsidRPr="00D23041">
              <w:rPr>
                <w:rFonts w:ascii="Arial" w:eastAsia="宋体" w:hAnsi="Arial" w:cs="Arial"/>
                <w:b/>
                <w:i/>
                <w:color w:val="FF0000"/>
                <w:lang w:eastAsia="zh-CN"/>
              </w:rPr>
              <w:t>10.155.30.34</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PING 10.155.30.34 (10.155.30.34) 56(84) bytes of data.</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1 ttl=64 time=0.217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2 ttl=64 time=0.157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3 ttl=64 time=0.164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4 ttl=64 time=0.156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5 ttl=64 time=0.162 ms</w:t>
            </w:r>
          </w:p>
          <w:p w:rsidR="009D2E23" w:rsidRPr="00D23041" w:rsidRDefault="009D2E23" w:rsidP="009D2E23">
            <w:pPr>
              <w:pStyle w:val="Body"/>
              <w:ind w:leftChars="200" w:left="402"/>
              <w:rPr>
                <w:rFonts w:ascii="Arial" w:eastAsia="宋体" w:hAnsi="Arial" w:cs="Arial"/>
                <w:b/>
                <w:i/>
                <w:lang w:eastAsia="zh-CN"/>
              </w:rPr>
            </w:pP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lastRenderedPageBreak/>
              <w:t>--- 10.155.30.34 ping statistics ---</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5 packets transmitted, 5 received, </w:t>
            </w:r>
            <w:r w:rsidRPr="00D23041">
              <w:rPr>
                <w:rFonts w:ascii="Arial" w:eastAsia="宋体" w:hAnsi="Arial" w:cs="Arial"/>
                <w:b/>
                <w:i/>
                <w:color w:val="FF0000"/>
                <w:lang w:eastAsia="zh-CN"/>
              </w:rPr>
              <w:t>0% packet loss</w:t>
            </w:r>
            <w:r w:rsidRPr="00D23041">
              <w:rPr>
                <w:rFonts w:ascii="Arial" w:eastAsia="宋体" w:hAnsi="Arial" w:cs="Arial"/>
                <w:b/>
                <w:i/>
                <w:lang w:eastAsia="zh-CN"/>
              </w:rPr>
              <w:t>, time 3999ms</w:t>
            </w:r>
          </w:p>
          <w:p w:rsidR="009D2E23"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rtt min/avg/max/mdev = 0.156/0.171/0.217/0.024 ms</w:t>
            </w:r>
          </w:p>
          <w:p w:rsidR="00B90F65" w:rsidRPr="009D2E23" w:rsidRDefault="00B90F65" w:rsidP="002773A1">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eastAsia="宋体"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Pr>
          <w:lang w:eastAsia="zh-CN"/>
        </w:rPr>
        <w:t>Auth_</w:t>
      </w:r>
      <w:r w:rsidR="009D2E23">
        <w:rPr>
          <w:lang w:eastAsia="zh-CN"/>
        </w:rPr>
        <w:t>3</w:t>
      </w:r>
      <w:r w:rsidR="009D2E23">
        <w:rPr>
          <w:rFonts w:eastAsiaTheme="minorEastAsia" w:hint="eastAsia"/>
          <w:lang w:eastAsia="zh-CN"/>
        </w:rPr>
        <w:t>7</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395363">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395363">
              <w:rPr>
                <w:rFonts w:ascii="Arial" w:eastAsia="宋体" w:hAnsi="Arial" w:cs="Arial"/>
                <w:lang w:eastAsia="zh-CN"/>
              </w:rPr>
              <w:t>3</w:t>
            </w:r>
            <w:r w:rsidR="009D2E23">
              <w:rPr>
                <w:rFonts w:ascii="Arial" w:eastAsia="宋体" w:hAnsi="Arial" w:cs="Arial" w:hint="eastAsia"/>
                <w:lang w:eastAsia="zh-CN"/>
              </w:rPr>
              <w:t>7</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667D52" w:rsidP="00D300AB">
            <w:pPr>
              <w:pStyle w:val="Body"/>
              <w:jc w:val="both"/>
              <w:rPr>
                <w:rFonts w:ascii="Arial" w:eastAsia="宋体" w:hAnsi="Arial" w:cs="Arial"/>
                <w:lang w:eastAsia="zh-CN"/>
              </w:rPr>
            </w:pPr>
            <w:r>
              <w:rPr>
                <w:rFonts w:ascii="Arial" w:eastAsia="宋体" w:hAnsi="Arial" w:cs="Arial" w:hint="eastAsia"/>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No</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B90F65"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90F65" w:rsidRPr="002B45CD" w:rsidRDefault="00B90F65"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90F65" w:rsidRPr="002B45CD" w:rsidRDefault="00B90F65" w:rsidP="002773A1">
            <w:pPr>
              <w:pStyle w:val="Body"/>
              <w:jc w:val="both"/>
              <w:rPr>
                <w:rFonts w:ascii="Arial" w:eastAsia="宋体" w:hAnsi="Arial" w:cs="Arial"/>
                <w:lang w:eastAsia="zh-CN"/>
              </w:rPr>
            </w:pPr>
            <w:r>
              <w:rPr>
                <w:rFonts w:ascii="Arial" w:eastAsia="宋体" w:hAnsi="Arial" w:cs="Arial"/>
                <w:lang w:eastAsia="zh-CN"/>
              </w:rPr>
              <w:t xml:space="preserve">Client get authentication with WEP-802.1X/ </w:t>
            </w:r>
            <w:r w:rsidR="00B42ACB">
              <w:rPr>
                <w:rFonts w:ascii="Arial" w:eastAsia="宋体" w:hAnsi="Arial" w:cs="Arial"/>
                <w:lang w:eastAsia="zh-CN"/>
              </w:rPr>
              <w:t>WEP-40</w:t>
            </w:r>
            <w:r w:rsidRPr="00C320A7">
              <w:rPr>
                <w:rFonts w:ascii="Arial" w:eastAsia="宋体" w:hAnsi="Arial" w:cs="Arial"/>
                <w:lang w:eastAsia="zh-CN"/>
              </w:rPr>
              <w:t xml:space="preserve">/ </w:t>
            </w:r>
            <w:r>
              <w:rPr>
                <w:rFonts w:ascii="Arial" w:eastAsia="宋体" w:hAnsi="Arial" w:cs="Arial"/>
                <w:lang w:eastAsia="zh-CN"/>
              </w:rPr>
              <w:t>TTLS mode</w:t>
            </w:r>
          </w:p>
        </w:tc>
      </w:tr>
      <w:tr w:rsidR="00B90F65"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90F65" w:rsidRPr="002B45CD" w:rsidRDefault="00B90F65"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90F65" w:rsidRDefault="00B90F65" w:rsidP="002773A1">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 xml:space="preserve">WEP-802.1X/ </w:t>
            </w:r>
            <w:r w:rsidR="00B42ACB">
              <w:rPr>
                <w:rFonts w:ascii="Arial" w:eastAsia="宋体" w:hAnsi="Arial" w:cs="Arial"/>
                <w:lang w:eastAsia="zh-CN"/>
              </w:rPr>
              <w:t>WEP-40</w:t>
            </w:r>
            <w:r w:rsidRPr="00C320A7">
              <w:rPr>
                <w:rFonts w:ascii="Arial" w:eastAsia="宋体" w:hAnsi="Arial" w:cs="Arial"/>
                <w:lang w:eastAsia="zh-CN"/>
              </w:rPr>
              <w:t xml:space="preserve">/ </w:t>
            </w:r>
            <w:r>
              <w:rPr>
                <w:rFonts w:ascii="Arial" w:eastAsia="宋体" w:hAnsi="Arial" w:cs="Arial"/>
                <w:lang w:eastAsia="zh-CN"/>
              </w:rPr>
              <w:t>TTLS auth mode on client</w:t>
            </w:r>
          </w:p>
          <w:p w:rsidR="000B192A" w:rsidRPr="002D6724" w:rsidRDefault="000B192A" w:rsidP="000B192A">
            <w:pPr>
              <w:pStyle w:val="Body"/>
              <w:ind w:leftChars="200" w:left="402"/>
              <w:jc w:val="both"/>
              <w:rPr>
                <w:rFonts w:ascii="Arial" w:eastAsia="宋体" w:hAnsi="Arial" w:cs="Arial"/>
                <w:lang w:eastAsia="zh-CN"/>
              </w:rPr>
            </w:pPr>
            <w:r>
              <w:rPr>
                <w:rFonts w:ascii="Arial" w:eastAsia="宋体" w:hAnsi="Arial" w:cs="Arial"/>
                <w:b/>
                <w:i/>
                <w:lang w:eastAsia="zh-CN"/>
              </w:rPr>
              <w:t>User Credentials = Prompt each time I connect</w:t>
            </w:r>
          </w:p>
          <w:p w:rsidR="00B90F65" w:rsidRDefault="00B90F65" w:rsidP="002773A1">
            <w:pPr>
              <w:pStyle w:val="Body"/>
              <w:rPr>
                <w:rFonts w:ascii="Arial" w:eastAsia="宋体" w:hAnsi="Arial" w:cs="Arial"/>
                <w:lang w:eastAsia="zh-CN"/>
              </w:rPr>
            </w:pPr>
            <w:r>
              <w:rPr>
                <w:rFonts w:ascii="Arial" w:eastAsia="宋体" w:hAnsi="Arial" w:cs="Arial"/>
                <w:lang w:eastAsia="zh-CN"/>
              </w:rPr>
              <w:t>2) Config the SSID</w:t>
            </w:r>
            <w:r w:rsidRPr="00661D85">
              <w:rPr>
                <w:rFonts w:ascii="Arial" w:eastAsia="宋体" w:hAnsi="Arial" w:cs="Arial"/>
                <w:lang w:eastAsia="zh-CN"/>
              </w:rPr>
              <w:t xml:space="preserve"> with </w:t>
            </w:r>
            <w:r>
              <w:rPr>
                <w:rFonts w:ascii="Arial" w:eastAsia="宋体" w:hAnsi="Arial" w:cs="Arial"/>
                <w:lang w:eastAsia="zh-CN"/>
              </w:rPr>
              <w:t xml:space="preserve">WEP-802.1X/ </w:t>
            </w:r>
            <w:r w:rsidR="00B42ACB">
              <w:rPr>
                <w:rFonts w:ascii="Arial" w:eastAsia="宋体" w:hAnsi="Arial" w:cs="Arial"/>
                <w:lang w:eastAsia="zh-CN"/>
              </w:rPr>
              <w:t>WEP-40</w:t>
            </w:r>
            <w:r>
              <w:rPr>
                <w:rFonts w:ascii="Arial" w:eastAsia="宋体" w:hAnsi="Arial" w:cs="Arial"/>
                <w:lang w:eastAsia="zh-CN"/>
              </w:rPr>
              <w:t xml:space="preserve"> auth mode, and the Authentication mode on Radius as TLS/ PEAP/ TTLS/ LEAP supported on AP</w:t>
            </w:r>
          </w:p>
          <w:p w:rsidR="000B192A" w:rsidRDefault="000B192A" w:rsidP="000B192A">
            <w:pPr>
              <w:pStyle w:val="Body"/>
              <w:ind w:leftChars="200" w:left="402"/>
              <w:jc w:val="both"/>
              <w:rPr>
                <w:rFonts w:ascii="Arial" w:eastAsia="宋体" w:hAnsi="Arial" w:cs="Arial"/>
                <w:lang w:eastAsia="zh-CN"/>
              </w:rPr>
            </w:pPr>
            <w:r w:rsidRPr="00CD286F">
              <w:rPr>
                <w:rFonts w:ascii="Arial" w:eastAsia="宋体" w:hAnsi="Arial" w:cs="Arial"/>
                <w:b/>
                <w:i/>
                <w:lang w:eastAsia="zh-CN"/>
              </w:rPr>
              <w:t>user</w:t>
            </w:r>
            <w:r>
              <w:rPr>
                <w:rFonts w:ascii="Arial" w:eastAsia="宋体" w:hAnsi="Arial" w:cs="Arial"/>
                <w:b/>
                <w:i/>
                <w:lang w:eastAsia="zh-CN"/>
              </w:rPr>
              <w:t xml:space="preserve"> = zhxu</w:t>
            </w:r>
            <w:r w:rsidRPr="00CD286F">
              <w:rPr>
                <w:rFonts w:ascii="Arial" w:eastAsia="宋体" w:hAnsi="Arial" w:cs="Arial"/>
                <w:b/>
                <w:i/>
                <w:lang w:eastAsia="zh-CN"/>
              </w:rPr>
              <w:t xml:space="preserve"> / 12345678</w:t>
            </w:r>
          </w:p>
          <w:p w:rsidR="00B90F65" w:rsidRDefault="00B90F65" w:rsidP="002773A1">
            <w:pPr>
              <w:pStyle w:val="Body"/>
              <w:jc w:val="both"/>
              <w:rPr>
                <w:rFonts w:ascii="Arial" w:eastAsia="宋体" w:hAnsi="Arial" w:cs="Arial"/>
                <w:lang w:eastAsia="zh-CN"/>
              </w:rPr>
            </w:pPr>
            <w:r>
              <w:rPr>
                <w:rFonts w:ascii="Arial" w:eastAsia="宋体" w:hAnsi="Arial" w:cs="Arial"/>
                <w:lang w:eastAsia="zh-CN"/>
              </w:rPr>
              <w:t>3) Capwap connection between AP and HM works well</w:t>
            </w:r>
          </w:p>
          <w:p w:rsidR="00B90F65" w:rsidRDefault="00B90F65" w:rsidP="002773A1">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B90F65" w:rsidRDefault="00B90F65" w:rsidP="002773A1">
            <w:pPr>
              <w:pStyle w:val="Body"/>
              <w:jc w:val="both"/>
              <w:rPr>
                <w:rFonts w:ascii="Arial" w:eastAsia="宋体" w:hAnsi="Arial" w:cs="Arial"/>
                <w:lang w:eastAsia="zh-CN"/>
              </w:rPr>
            </w:pPr>
            <w:r>
              <w:rPr>
                <w:rFonts w:ascii="Arial" w:eastAsia="宋体" w:hAnsi="Arial" w:cs="Arial"/>
                <w:lang w:eastAsia="zh-CN"/>
              </w:rPr>
              <w:t>5) Open debug for client monitor</w:t>
            </w:r>
          </w:p>
          <w:p w:rsidR="00B90F65" w:rsidRDefault="00B90F65" w:rsidP="002773A1">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6) Config AP as the radius server</w:t>
            </w:r>
          </w:p>
          <w:p w:rsidR="007F3F72" w:rsidRDefault="007F3F72" w:rsidP="007F3F72">
            <w:pPr>
              <w:pStyle w:val="Body"/>
              <w:jc w:val="both"/>
              <w:rPr>
                <w:rFonts w:ascii="Arial" w:eastAsia="宋体" w:hAnsi="Arial" w:cs="Arial"/>
                <w:lang w:eastAsia="zh-CN"/>
              </w:rPr>
            </w:pPr>
            <w:r>
              <w:rPr>
                <w:rFonts w:ascii="Arial" w:eastAsia="宋体" w:hAnsi="Arial" w:cs="Arial"/>
                <w:lang w:eastAsia="zh-CN"/>
              </w:rPr>
              <w:t>7) Configuration on AP</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AH-81b680#sh ru</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security-object zhxu</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 xml:space="preserve">security-object zhxu security aaa radius-server primary 10.155.30.93 </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 xml:space="preserve">security-object zhxu security aaa radius-server accounting primary 10.155.30.93 </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 xml:space="preserve">security-object zhxu security protocol-suite wep40-8021x rekey-period 600 </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security-object zhxu default-user-profile-attr 1</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ssid zhxu</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ssid zhxu security-object zhxu</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hive Aerohive</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hive Aerohive password ***</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interface wifi0 radio channel 8</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interface wifi0 radio power 20</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interface wifi1 mode access</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interface mgt0 hive Aerohive</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interface wifi0 ssid zhxu</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interface wifi1 ssid zhxu</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system led brightness off</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interface mgt0 ip 10.155.30.93 255.255.255.0</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no interface mgt0 dhcp client</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 xml:space="preserve">ip route net 0.0.0.0 0.0.0.0 gateway 10.155.30.254 </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 xml:space="preserve">config version 5 </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config rollback enable</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lastRenderedPageBreak/>
              <w:t>snmp location zhxu@floor01</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 xml:space="preserve">aaa radius-server local sta-auth ca-cert Default_CA.pem server-cert Default-Server_cert.pem private-key Default-Server_key.pem </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aaa radius-server local db-type local</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aaa radius-server local enable</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no bonjour-gateway enable</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aaa radius-server local user-group zhxu-UserGroup-1</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 xml:space="preserve">capwap client server name 10.155.31.201 </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capwap client dtls hm-defined-passphrase *** key-id 1</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capwap client vhm-name home</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no capwap client dtls negotiation enable</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data-collection enable</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user-profile zhxu-UserProfile-vlan1 qos-policy def-user-qos vlan-id 1 attribute 1</w:t>
            </w:r>
          </w:p>
          <w:p w:rsidR="007F3F72" w:rsidRPr="007F3F72" w:rsidRDefault="007F3F72" w:rsidP="004C65CD">
            <w:pPr>
              <w:pStyle w:val="Body"/>
              <w:jc w:val="both"/>
              <w:rPr>
                <w:rFonts w:ascii="Arial" w:eastAsia="宋体" w:hAnsi="Arial" w:cs="Arial"/>
                <w:lang w:eastAsia="zh-CN"/>
              </w:rPr>
            </w:pPr>
          </w:p>
        </w:tc>
      </w:tr>
      <w:tr w:rsidR="00B90F65"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90F65" w:rsidRPr="002B45CD" w:rsidRDefault="00B90F65"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90F65" w:rsidRPr="00BD18E4" w:rsidRDefault="00B90F65" w:rsidP="002773A1">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B90F65" w:rsidRPr="00BD18E4" w:rsidRDefault="00B90F65" w:rsidP="002773A1">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B90F65" w:rsidRDefault="00B90F65" w:rsidP="002773A1">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B90F65" w:rsidRDefault="00B90F65" w:rsidP="002773A1">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B90F65" w:rsidRDefault="00B90F65" w:rsidP="002773A1">
            <w:pPr>
              <w:pStyle w:val="Body"/>
              <w:rPr>
                <w:rFonts w:ascii="Arial" w:eastAsia="宋体" w:hAnsi="Arial" w:cs="Arial"/>
                <w:lang w:eastAsia="zh-CN"/>
              </w:rPr>
            </w:pPr>
            <w:r>
              <w:rPr>
                <w:rFonts w:ascii="Arial" w:eastAsia="宋体" w:hAnsi="Arial" w:cs="Arial"/>
                <w:lang w:eastAsia="zh-CN"/>
              </w:rPr>
              <w:t xml:space="preserve">4) Check the process of client get authentication with WEP-802.1X/ </w:t>
            </w:r>
            <w:r w:rsidR="00B42ACB">
              <w:rPr>
                <w:rFonts w:ascii="Arial" w:eastAsia="宋体" w:hAnsi="Arial" w:cs="Arial"/>
                <w:lang w:eastAsia="zh-CN"/>
              </w:rPr>
              <w:t>WEP-40</w:t>
            </w:r>
            <w:r w:rsidRPr="00C320A7">
              <w:rPr>
                <w:rFonts w:ascii="Arial" w:eastAsia="宋体" w:hAnsi="Arial" w:cs="Arial"/>
                <w:lang w:eastAsia="zh-CN"/>
              </w:rPr>
              <w:t xml:space="preserve">/ </w:t>
            </w:r>
            <w:r>
              <w:rPr>
                <w:rFonts w:ascii="Arial" w:eastAsia="宋体" w:hAnsi="Arial" w:cs="Arial"/>
                <w:lang w:eastAsia="zh-CN"/>
              </w:rPr>
              <w:t>TTLS mode</w:t>
            </w:r>
          </w:p>
          <w:p w:rsidR="00B90F65" w:rsidRPr="001B3188" w:rsidRDefault="00B90F65" w:rsidP="002773A1">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B90F65"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90F65" w:rsidRPr="002B45CD" w:rsidRDefault="00B90F65"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90F65" w:rsidRDefault="00B90F65" w:rsidP="002773A1">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5E29A6" w:rsidRDefault="005E29A6" w:rsidP="002773A1">
            <w:pPr>
              <w:pStyle w:val="Body"/>
              <w:rPr>
                <w:rFonts w:ascii="Arial" w:eastAsia="宋体" w:hAnsi="Arial" w:cs="Arial"/>
                <w:lang w:eastAsia="zh-CN"/>
              </w:rPr>
            </w:pPr>
          </w:p>
          <w:p w:rsidR="00B90F65" w:rsidRDefault="00B90F65" w:rsidP="002773A1">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B90F65" w:rsidRDefault="00B90F65" w:rsidP="002773A1">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B90F65" w:rsidRDefault="00B90F65" w:rsidP="002773A1">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B90F65" w:rsidRDefault="00B90F65" w:rsidP="002773A1">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Pr>
                <w:rFonts w:ascii="Arial" w:eastAsia="宋体" w:hAnsi="Arial" w:cs="Arial"/>
                <w:lang w:eastAsia="zh-CN"/>
              </w:rPr>
              <w:t xml:space="preserve">WEP-802.1X/ </w:t>
            </w:r>
            <w:r w:rsidR="00B42ACB">
              <w:rPr>
                <w:rFonts w:ascii="Arial" w:eastAsia="宋体" w:hAnsi="Arial" w:cs="Arial"/>
                <w:lang w:eastAsia="zh-CN"/>
              </w:rPr>
              <w:t>WEP-40</w:t>
            </w:r>
            <w:r w:rsidRPr="00C320A7">
              <w:rPr>
                <w:rFonts w:ascii="Arial" w:eastAsia="宋体" w:hAnsi="Arial" w:cs="Arial"/>
                <w:lang w:eastAsia="zh-CN"/>
              </w:rPr>
              <w:t xml:space="preserve">/ </w:t>
            </w:r>
            <w:r>
              <w:rPr>
                <w:rFonts w:ascii="Arial" w:eastAsia="宋体" w:hAnsi="Arial" w:cs="Arial"/>
                <w:lang w:eastAsia="zh-CN"/>
              </w:rPr>
              <w:t>TTLS mode auth is successful</w:t>
            </w:r>
          </w:p>
          <w:p w:rsidR="00B90F65" w:rsidRDefault="00B90F65" w:rsidP="002773A1">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724591" w:rsidRDefault="00724591" w:rsidP="00724591">
            <w:pPr>
              <w:pStyle w:val="Body"/>
              <w:rPr>
                <w:rFonts w:ascii="Arial" w:eastAsia="宋体" w:hAnsi="Arial" w:cs="Arial"/>
                <w:lang w:eastAsia="zh-CN"/>
              </w:rPr>
            </w:pPr>
          </w:p>
          <w:p w:rsidR="00724591" w:rsidRPr="00945C60" w:rsidRDefault="00724591" w:rsidP="00724591">
            <w:pPr>
              <w:pStyle w:val="Body"/>
              <w:ind w:leftChars="200" w:left="402"/>
              <w:rPr>
                <w:rFonts w:ascii="Arial" w:eastAsia="宋体" w:hAnsi="Arial" w:cs="Arial"/>
                <w:b/>
                <w:i/>
                <w:lang w:eastAsia="zh-CN"/>
              </w:rPr>
            </w:pPr>
            <w:r w:rsidRPr="00945C60">
              <w:rPr>
                <w:rFonts w:ascii="Arial" w:eastAsia="宋体" w:hAnsi="Arial" w:cs="Arial"/>
                <w:b/>
                <w:i/>
                <w:lang w:eastAsia="zh-CN"/>
              </w:rPr>
              <w:t>AH-81b680#sh lo b | i itk</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9D64DA" w:rsidRDefault="00724591" w:rsidP="00724591">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 [capwap_itk]: ITK-ct: module(DHCP)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34, </w:t>
            </w:r>
            <w:r w:rsidRPr="00335EF5">
              <w:rPr>
                <w:rFonts w:ascii="Arial" w:eastAsia="宋体" w:hAnsi="Arial" w:cs="Arial"/>
                <w:b/>
                <w:i/>
                <w:color w:val="FF0000"/>
                <w:lang w:eastAsia="zh-CN"/>
              </w:rPr>
              <w:t>DHCP session completed for station</w:t>
            </w:r>
            <w:r w:rsidRPr="009D64DA">
              <w:rPr>
                <w:rFonts w:ascii="Arial" w:eastAsia="宋体" w:hAnsi="Arial" w:cs="Arial"/>
                <w:b/>
                <w:i/>
                <w:lang w:eastAsia="zh-CN"/>
              </w:rPr>
              <w:t xml:space="preserve">, level=0) step(0/0) </w:t>
            </w:r>
            <w:r w:rsidRPr="009D64DA">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9D64DA" w:rsidRDefault="00724591" w:rsidP="00724591">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 [capwap_itk]: ITK-ct: module(DHCP)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56, DHCP server sent out </w:t>
            </w:r>
            <w:r w:rsidRPr="00335EF5">
              <w:rPr>
                <w:rFonts w:ascii="Arial" w:eastAsia="宋体" w:hAnsi="Arial" w:cs="Arial"/>
                <w:b/>
                <w:i/>
                <w:color w:val="FF0000"/>
                <w:lang w:eastAsia="zh-CN"/>
              </w:rPr>
              <w:t>DHCP ACKNOWLEDGE</w:t>
            </w:r>
            <w:r w:rsidRPr="009D64DA">
              <w:rPr>
                <w:rFonts w:ascii="Arial" w:eastAsia="宋体" w:hAnsi="Arial" w:cs="Arial"/>
                <w:b/>
                <w:i/>
                <w:lang w:eastAsia="zh-CN"/>
              </w:rPr>
              <w:t xml:space="preserve"> message to station, level=1) step(4/4) </w:t>
            </w:r>
            <w:r w:rsidRPr="009D64DA">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9D64DA" w:rsidRDefault="00724591" w:rsidP="00724591">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 [capwap_itk]: ITK-ct: module(DHCP)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37, station sent out </w:t>
            </w:r>
            <w:r w:rsidRPr="00335EF5">
              <w:rPr>
                <w:rFonts w:ascii="Arial" w:eastAsia="宋体" w:hAnsi="Arial" w:cs="Arial"/>
                <w:b/>
                <w:i/>
                <w:color w:val="FF0000"/>
                <w:lang w:eastAsia="zh-CN"/>
              </w:rPr>
              <w:lastRenderedPageBreak/>
              <w:t xml:space="preserve">DHCP REQUEST </w:t>
            </w:r>
            <w:r w:rsidRPr="009D64DA">
              <w:rPr>
                <w:rFonts w:ascii="Arial" w:eastAsia="宋体" w:hAnsi="Arial" w:cs="Arial"/>
                <w:b/>
                <w:i/>
                <w:lang w:eastAsia="zh-CN"/>
              </w:rPr>
              <w:t xml:space="preserve">message, level=1) step(3/4) </w:t>
            </w:r>
            <w:r w:rsidRPr="009D64DA">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9D64DA" w:rsidRDefault="00724591" w:rsidP="00724591">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 [capwap_itk]: ITK-ct: module(DHCP)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36, </w:t>
            </w:r>
            <w:r w:rsidRPr="00335EF5">
              <w:rPr>
                <w:rFonts w:ascii="Arial" w:eastAsia="宋体" w:hAnsi="Arial" w:cs="Arial"/>
                <w:b/>
                <w:i/>
                <w:color w:val="FF0000"/>
                <w:lang w:eastAsia="zh-CN"/>
              </w:rPr>
              <w:t>IP 10.155.30.34 assigned for station</w:t>
            </w:r>
            <w:r w:rsidRPr="009D64DA">
              <w:rPr>
                <w:rFonts w:ascii="Arial" w:eastAsia="宋体" w:hAnsi="Arial" w:cs="Arial"/>
                <w:b/>
                <w:i/>
                <w:lang w:eastAsia="zh-CN"/>
              </w:rPr>
              <w:t xml:space="preserve">, level=0) step(0/0) </w:t>
            </w:r>
            <w:r w:rsidRPr="009D64DA">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9D64DA" w:rsidRDefault="00724591" w:rsidP="00724591">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 [capwap_itk]: ITK-ct: module(AUTH)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55, </w:t>
            </w:r>
            <w:r w:rsidRPr="00335EF5">
              <w:rPr>
                <w:rFonts w:ascii="Arial" w:eastAsia="宋体" w:hAnsi="Arial" w:cs="Arial"/>
                <w:b/>
                <w:i/>
                <w:color w:val="FF0000"/>
                <w:lang w:eastAsia="zh-CN"/>
              </w:rPr>
              <w:t>Authentication is</w:t>
            </w:r>
            <w:r w:rsidRPr="009D64DA">
              <w:rPr>
                <w:rFonts w:ascii="Arial" w:eastAsia="宋体" w:hAnsi="Arial" w:cs="Arial"/>
                <w:b/>
                <w:i/>
                <w:lang w:eastAsia="zh-CN"/>
              </w:rPr>
              <w:t xml:space="preserve"> </w:t>
            </w:r>
            <w:r w:rsidRPr="00335EF5">
              <w:rPr>
                <w:rFonts w:ascii="Arial" w:eastAsia="宋体" w:hAnsi="Arial" w:cs="Arial"/>
                <w:b/>
                <w:i/>
                <w:color w:val="FF0000"/>
                <w:lang w:eastAsia="zh-CN"/>
              </w:rPr>
              <w:t>successfully finished</w:t>
            </w:r>
            <w:r w:rsidRPr="009D64DA">
              <w:rPr>
                <w:rFonts w:ascii="Arial" w:eastAsia="宋体" w:hAnsi="Arial" w:cs="Arial"/>
                <w:b/>
                <w:i/>
                <w:lang w:eastAsia="zh-CN"/>
              </w:rPr>
              <w:t xml:space="preserve"> (at if=wifi0.1), level=0) step(0/0) </w:t>
            </w:r>
            <w:r w:rsidRPr="009D64DA">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9D64DA" w:rsidRDefault="00724591" w:rsidP="00724591">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 [capwap_itk]: ITK-ct: module(AUTH)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claim(len=40, s</w:t>
            </w:r>
            <w:r w:rsidRPr="00335EF5">
              <w:rPr>
                <w:rFonts w:ascii="Arial" w:eastAsia="宋体" w:hAnsi="Arial" w:cs="Arial"/>
                <w:b/>
                <w:i/>
                <w:color w:val="FF0000"/>
                <w:lang w:eastAsia="zh-CN"/>
              </w:rPr>
              <w:t>ending DWEP unicast key</w:t>
            </w:r>
            <w:r w:rsidRPr="009D64DA">
              <w:rPr>
                <w:rFonts w:ascii="Arial" w:eastAsia="宋体" w:hAnsi="Arial" w:cs="Arial"/>
                <w:b/>
                <w:i/>
                <w:lang w:eastAsia="zh-CN"/>
              </w:rPr>
              <w:t xml:space="preserve"> (at if=wifi0.1), level=1) step(4/5) </w:t>
            </w:r>
            <w:r w:rsidRPr="009D64DA">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9D64DA" w:rsidRDefault="00724591" w:rsidP="00724591">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 [capwap_itk]: ITK-ct: module(AUTH)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42, </w:t>
            </w:r>
            <w:r w:rsidRPr="00335EF5">
              <w:rPr>
                <w:rFonts w:ascii="Arial" w:eastAsia="宋体" w:hAnsi="Arial" w:cs="Arial"/>
                <w:b/>
                <w:i/>
                <w:color w:val="FF0000"/>
                <w:lang w:eastAsia="zh-CN"/>
              </w:rPr>
              <w:t>sending DWEP broadcast key</w:t>
            </w:r>
            <w:r w:rsidRPr="009D64DA">
              <w:rPr>
                <w:rFonts w:ascii="Arial" w:eastAsia="宋体" w:hAnsi="Arial" w:cs="Arial"/>
                <w:b/>
                <w:i/>
                <w:lang w:eastAsia="zh-CN"/>
              </w:rPr>
              <w:t xml:space="preserve"> (at if=wifi0.1), level=1) step(3/5) </w:t>
            </w:r>
            <w:r w:rsidRPr="009D64DA">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9D64DA" w:rsidRDefault="00724591" w:rsidP="00724591">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 [capwap_itk]: ITK-ct: module(AUTH)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claim(len=69, Sending EAP Packet to STA: code=3 (</w:t>
            </w:r>
            <w:r w:rsidRPr="00335EF5">
              <w:rPr>
                <w:rFonts w:ascii="Arial" w:eastAsia="宋体" w:hAnsi="Arial" w:cs="Arial"/>
                <w:b/>
                <w:i/>
                <w:color w:val="FF0000"/>
                <w:lang w:eastAsia="zh-CN"/>
              </w:rPr>
              <w:t>EAP-Success</w:t>
            </w:r>
            <w:r w:rsidRPr="009D64DA">
              <w:rPr>
                <w:rFonts w:ascii="Arial" w:eastAsia="宋体" w:hAnsi="Arial" w:cs="Arial"/>
                <w:b/>
                <w:i/>
                <w:lang w:eastAsia="zh-CN"/>
              </w:rPr>
              <w:t xml:space="preserve">) identifier=7 length=4, level=2) step(1/5) </w:t>
            </w:r>
            <w:r w:rsidRPr="009D64DA">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9D64DA" w:rsidRDefault="00724591" w:rsidP="00724591">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 [capwap_itk]: ITK-ct: module(AUTH)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45, </w:t>
            </w:r>
            <w:r w:rsidRPr="00335EF5">
              <w:rPr>
                <w:rFonts w:ascii="Arial" w:eastAsia="宋体" w:hAnsi="Arial" w:cs="Arial"/>
                <w:b/>
                <w:i/>
                <w:color w:val="FF0000"/>
                <w:lang w:eastAsia="zh-CN"/>
              </w:rPr>
              <w:t>PMK is got from</w:t>
            </w:r>
            <w:r w:rsidRPr="009D64DA">
              <w:rPr>
                <w:rFonts w:ascii="Arial" w:eastAsia="宋体" w:hAnsi="Arial" w:cs="Arial"/>
                <w:b/>
                <w:i/>
                <w:lang w:eastAsia="zh-CN"/>
              </w:rPr>
              <w:t xml:space="preserve"> </w:t>
            </w:r>
            <w:r w:rsidRPr="00335EF5">
              <w:rPr>
                <w:rFonts w:ascii="Arial" w:eastAsia="宋体" w:hAnsi="Arial" w:cs="Arial"/>
                <w:b/>
                <w:i/>
                <w:color w:val="FF0000"/>
                <w:lang w:eastAsia="zh-CN"/>
              </w:rPr>
              <w:t>RADIUS server</w:t>
            </w:r>
            <w:r w:rsidRPr="009D64DA">
              <w:rPr>
                <w:rFonts w:ascii="Arial" w:eastAsia="宋体" w:hAnsi="Arial" w:cs="Arial"/>
                <w:b/>
                <w:i/>
                <w:lang w:eastAsia="zh-CN"/>
              </w:rPr>
              <w:t xml:space="preserve"> (at if=wifi0.1), level=1) step(2/5) </w:t>
            </w:r>
            <w:r w:rsidRPr="009D64DA">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9D64DA" w:rsidRDefault="00724591" w:rsidP="00724591">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_itk]: ITK-ct: module(AUTH)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claim(len=147, Receive message from RADIUS Server: code=2 (</w:t>
            </w:r>
            <w:r w:rsidRPr="00335EF5">
              <w:rPr>
                <w:rFonts w:ascii="Arial" w:eastAsia="宋体" w:hAnsi="Arial" w:cs="Arial"/>
                <w:b/>
                <w:i/>
                <w:color w:val="FF0000"/>
                <w:lang w:eastAsia="zh-CN"/>
              </w:rPr>
              <w:t>Access-Accept</w:t>
            </w:r>
            <w:r w:rsidRPr="00335EF5">
              <w:rPr>
                <w:rFonts w:ascii="Arial" w:eastAsia="宋体" w:hAnsi="Arial" w:cs="Arial"/>
                <w:b/>
                <w:i/>
                <w:lang w:eastAsia="zh-CN"/>
              </w:rPr>
              <w:t>)</w:t>
            </w:r>
            <w:r w:rsidRPr="009D64DA">
              <w:rPr>
                <w:rFonts w:ascii="Arial" w:eastAsia="宋体" w:hAnsi="Arial" w:cs="Arial"/>
                <w:b/>
                <w:i/>
                <w:lang w:eastAsia="zh-CN"/>
              </w:rPr>
              <w:t xml:space="preserve"> identifier=84 length=205  RADIUS_ATTR_TUNNEL_TYPE=10 RADIUS_ATTR_TUNNEL_</w:t>
            </w:r>
            <w:r w:rsidR="00667D52">
              <w:rPr>
                <w:rFonts w:ascii="Arial" w:eastAsia="宋体" w:hAnsi="Arial" w:cs="Arial"/>
                <w:b/>
                <w:i/>
                <w:lang w:eastAsia="zh-CN"/>
              </w:rPr>
              <w:t>MIDDLE</w:t>
            </w:r>
            <w:r w:rsidRPr="009D64DA">
              <w:rPr>
                <w:rFonts w:ascii="Arial" w:eastAsia="宋体" w:hAnsi="Arial" w:cs="Arial"/>
                <w:b/>
                <w:i/>
                <w:lang w:eastAsia="zh-CN"/>
              </w:rPr>
              <w:t xml:space="preserve">_TYPE=1 RA, level=2) step(1/5) </w:t>
            </w:r>
            <w:r w:rsidRPr="009D64DA">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9D64DA" w:rsidRDefault="00724591" w:rsidP="00724591">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 [capwap_itk]: ITK-ct: module(RADIUS)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62, </w:t>
            </w:r>
            <w:r w:rsidRPr="00335EF5">
              <w:rPr>
                <w:rFonts w:ascii="Arial" w:eastAsia="宋体" w:hAnsi="Arial" w:cs="Arial"/>
                <w:b/>
                <w:i/>
                <w:color w:val="FF0000"/>
                <w:lang w:eastAsia="zh-CN"/>
              </w:rPr>
              <w:t xml:space="preserve">RADIUS: accepted user </w:t>
            </w:r>
            <w:r w:rsidRPr="009D64DA">
              <w:rPr>
                <w:rFonts w:ascii="Arial" w:eastAsia="宋体" w:hAnsi="Arial" w:cs="Arial"/>
                <w:b/>
                <w:i/>
                <w:lang w:eastAsia="zh-CN"/>
              </w:rPr>
              <w:t>'</w:t>
            </w:r>
            <w:r w:rsidRPr="00335EF5">
              <w:rPr>
                <w:rFonts w:ascii="Arial" w:eastAsia="宋体" w:hAnsi="Arial" w:cs="Arial"/>
                <w:b/>
                <w:i/>
                <w:color w:val="FF0000"/>
                <w:lang w:eastAsia="zh-CN"/>
              </w:rPr>
              <w:t>zhxu</w:t>
            </w:r>
            <w:r w:rsidRPr="009D64DA">
              <w:rPr>
                <w:rFonts w:ascii="Arial" w:eastAsia="宋体" w:hAnsi="Arial" w:cs="Arial"/>
                <w:b/>
                <w:i/>
                <w:lang w:eastAsia="zh-CN"/>
              </w:rPr>
              <w:t xml:space="preserve">' through the NAS at 10.155.30.93., level=2) step(0/0) </w:t>
            </w:r>
            <w:r w:rsidRPr="009D64DA">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9D64DA" w:rsidRDefault="00724591" w:rsidP="00724591">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_itk]: ITK-ct: module(AUTH)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claim(len=216, Send message to RADIUS Server(10.155.30.93): code=1 (</w:t>
            </w:r>
            <w:r w:rsidRPr="00335EF5">
              <w:rPr>
                <w:rFonts w:ascii="Arial" w:eastAsia="宋体" w:hAnsi="Arial" w:cs="Arial"/>
                <w:b/>
                <w:i/>
                <w:color w:val="FF0000"/>
                <w:lang w:eastAsia="zh-CN"/>
              </w:rPr>
              <w:t>Access-Request</w:t>
            </w:r>
            <w:r w:rsidRPr="009D64DA">
              <w:rPr>
                <w:rFonts w:ascii="Arial" w:eastAsia="宋体" w:hAnsi="Arial" w:cs="Arial"/>
                <w:b/>
                <w:i/>
                <w:lang w:eastAsia="zh-CN"/>
              </w:rPr>
              <w:t xml:space="preserve">) identifier=84 length=148,  User-Name=zhxu NAS-IP-Address=10.155.30.93 Called-Station-Id=00-19-77-81-B6-90:zhxu Calling-Station-Id=00-24-D7-F4-26-A8, level=2) step(1/5) </w:t>
            </w:r>
            <w:r w:rsidRPr="009D64DA">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9D64DA" w:rsidRDefault="00724591" w:rsidP="00724591">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 [capwap_itk]: ITK-ct: module(AUTH)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71, received EAP packet (code=2 id=7 len=6) from STA: </w:t>
            </w:r>
            <w:r w:rsidRPr="00335EF5">
              <w:rPr>
                <w:rFonts w:ascii="Arial" w:eastAsia="宋体" w:hAnsi="Arial" w:cs="Arial"/>
                <w:b/>
                <w:i/>
                <w:color w:val="FF0000"/>
                <w:lang w:eastAsia="zh-CN"/>
              </w:rPr>
              <w:t>EAP Reponse-TTLS</w:t>
            </w:r>
            <w:r w:rsidRPr="009D64DA">
              <w:rPr>
                <w:rFonts w:ascii="Arial" w:eastAsia="宋体" w:hAnsi="Arial" w:cs="Arial"/>
                <w:b/>
                <w:i/>
                <w:lang w:eastAsia="zh-CN"/>
              </w:rPr>
              <w:t xml:space="preserve"> (21), level=2) step(1/5) </w:t>
            </w:r>
            <w:r w:rsidRPr="009D64DA">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9D64DA" w:rsidRDefault="00724591" w:rsidP="00724591">
            <w:pPr>
              <w:pStyle w:val="Body"/>
              <w:ind w:leftChars="200" w:left="402"/>
              <w:rPr>
                <w:rFonts w:ascii="Arial" w:eastAsia="宋体" w:hAnsi="Arial" w:cs="Arial"/>
                <w:b/>
                <w:i/>
                <w:lang w:eastAsia="zh-CN"/>
              </w:rPr>
            </w:pPr>
            <w:r w:rsidRPr="009D64DA">
              <w:rPr>
                <w:rFonts w:ascii="Arial" w:eastAsia="宋体" w:hAnsi="Arial" w:cs="Arial"/>
                <w:b/>
                <w:i/>
                <w:lang w:eastAsia="zh-CN"/>
              </w:rPr>
              <w:lastRenderedPageBreak/>
              <w:t>2012-07-19 06:36:15 debug   capwap: [capwap_itk]: ITK-ct: module(AUTH)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claim(len=70, Sending EAP Packet to STA: code=1 (</w:t>
            </w:r>
            <w:r w:rsidRPr="00335EF5">
              <w:rPr>
                <w:rFonts w:ascii="Arial" w:eastAsia="宋体" w:hAnsi="Arial" w:cs="Arial"/>
                <w:b/>
                <w:i/>
                <w:color w:val="FF0000"/>
                <w:lang w:eastAsia="zh-CN"/>
              </w:rPr>
              <w:t>EAP-Request</w:t>
            </w:r>
            <w:r w:rsidRPr="009D64DA">
              <w:rPr>
                <w:rFonts w:ascii="Arial" w:eastAsia="宋体" w:hAnsi="Arial" w:cs="Arial"/>
                <w:b/>
                <w:i/>
                <w:lang w:eastAsia="zh-CN"/>
              </w:rPr>
              <w:t xml:space="preserve">) identifier=7 length=95, level=2) step(1/5) </w:t>
            </w:r>
            <w:r w:rsidRPr="009D64DA">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9D64DA" w:rsidRDefault="00724591" w:rsidP="00724591">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 [capwap_itk]: ITK-ct: module(AUTH)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claim(len=87, Receive message from RADIUS Server: code=11 (</w:t>
            </w:r>
            <w:r w:rsidRPr="00335EF5">
              <w:rPr>
                <w:rFonts w:ascii="Arial" w:eastAsia="宋体" w:hAnsi="Arial" w:cs="Arial"/>
                <w:b/>
                <w:i/>
                <w:color w:val="FF0000"/>
                <w:lang w:eastAsia="zh-CN"/>
              </w:rPr>
              <w:t>Access-Challenge</w:t>
            </w:r>
            <w:r w:rsidRPr="009D64DA">
              <w:rPr>
                <w:rFonts w:ascii="Arial" w:eastAsia="宋体" w:hAnsi="Arial" w:cs="Arial"/>
                <w:b/>
                <w:i/>
                <w:lang w:eastAsia="zh-CN"/>
              </w:rPr>
              <w:t xml:space="preserve">) identifier=83 length=192, level=2) step(1/5) </w:t>
            </w:r>
            <w:r w:rsidRPr="009D64DA">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9D64DA" w:rsidRDefault="00724591" w:rsidP="00724591">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 [capwap_itk]: ITK-ct: module(RADIUS)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51, </w:t>
            </w:r>
            <w:r w:rsidRPr="00335EF5">
              <w:rPr>
                <w:rFonts w:ascii="Arial" w:eastAsia="宋体" w:hAnsi="Arial" w:cs="Arial"/>
                <w:b/>
                <w:i/>
                <w:color w:val="FF0000"/>
                <w:lang w:eastAsia="zh-CN"/>
              </w:rPr>
              <w:t>RADIUS: TTLS tunneled authentication was successful</w:t>
            </w:r>
            <w:r w:rsidRPr="009D64DA">
              <w:rPr>
                <w:rFonts w:ascii="Arial" w:eastAsia="宋体" w:hAnsi="Arial" w:cs="Arial"/>
                <w:b/>
                <w:i/>
                <w:lang w:eastAsia="zh-CN"/>
              </w:rPr>
              <w:t xml:space="preserve">, level=2) step(6/7) </w:t>
            </w:r>
            <w:r w:rsidRPr="009D64DA">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9D64DA" w:rsidRDefault="00724591" w:rsidP="00724591">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 [capwap_itk]: ITK-ct: module(RADIUS)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35, </w:t>
            </w:r>
            <w:r w:rsidRPr="00335EF5">
              <w:rPr>
                <w:rFonts w:ascii="Arial" w:eastAsia="宋体" w:hAnsi="Arial" w:cs="Arial"/>
                <w:b/>
                <w:i/>
                <w:color w:val="FF0000"/>
                <w:lang w:eastAsia="zh-CN"/>
              </w:rPr>
              <w:t>RADIUS: SSL connection established</w:t>
            </w:r>
            <w:r w:rsidRPr="009D64DA">
              <w:rPr>
                <w:rFonts w:ascii="Arial" w:eastAsia="宋体" w:hAnsi="Arial" w:cs="Arial"/>
                <w:b/>
                <w:i/>
                <w:lang w:eastAsia="zh-CN"/>
              </w:rPr>
              <w:t xml:space="preserve">, level=2) step(5/7) </w:t>
            </w:r>
            <w:r w:rsidRPr="009D64DA">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9D64DA" w:rsidRDefault="00724591" w:rsidP="00724591">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 [capwap_itk]: ITK-ct: module(RADIUS)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67, </w:t>
            </w:r>
            <w:r w:rsidRPr="00335EF5">
              <w:rPr>
                <w:rFonts w:ascii="Arial" w:eastAsia="宋体" w:hAnsi="Arial" w:cs="Arial"/>
                <w:b/>
                <w:i/>
                <w:color w:val="FF0000"/>
                <w:lang w:eastAsia="zh-CN"/>
              </w:rPr>
              <w:t>RADIUS: SSL</w:t>
            </w:r>
            <w:r w:rsidRPr="009D64DA">
              <w:rPr>
                <w:rFonts w:ascii="Arial" w:eastAsia="宋体" w:hAnsi="Arial" w:cs="Arial"/>
                <w:b/>
                <w:i/>
                <w:lang w:eastAsia="zh-CN"/>
              </w:rPr>
              <w:t xml:space="preserve"> </w:t>
            </w:r>
            <w:r w:rsidRPr="00335EF5">
              <w:rPr>
                <w:rFonts w:ascii="Arial" w:eastAsia="宋体" w:hAnsi="Arial" w:cs="Arial"/>
                <w:b/>
                <w:i/>
                <w:color w:val="FF0000"/>
                <w:lang w:eastAsia="zh-CN"/>
              </w:rPr>
              <w:t>negotiation, send server certificate and other message</w:t>
            </w:r>
            <w:r w:rsidRPr="009D64DA">
              <w:rPr>
                <w:rFonts w:ascii="Arial" w:eastAsia="宋体" w:hAnsi="Arial" w:cs="Arial"/>
                <w:b/>
                <w:i/>
                <w:lang w:eastAsia="zh-CN"/>
              </w:rPr>
              <w:t xml:space="preserve">, level=2) step(3/7) </w:t>
            </w:r>
            <w:r w:rsidRPr="009D64DA">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9D64DA" w:rsidRDefault="00724591" w:rsidP="00724591">
            <w:pPr>
              <w:pStyle w:val="Body"/>
              <w:ind w:leftChars="200" w:left="402"/>
              <w:rPr>
                <w:rFonts w:ascii="Arial" w:eastAsia="宋体" w:hAnsi="Arial" w:cs="Arial"/>
                <w:b/>
                <w:i/>
                <w:lang w:eastAsia="zh-CN"/>
              </w:rPr>
            </w:pPr>
            <w:r w:rsidRPr="009D64DA">
              <w:rPr>
                <w:rFonts w:ascii="Arial" w:eastAsia="宋体" w:hAnsi="Arial" w:cs="Arial"/>
                <w:b/>
                <w:i/>
                <w:lang w:eastAsia="zh-CN"/>
              </w:rPr>
              <w:t>2012-07-19 06:36:15 debug   capwap: [capwap_itk]: ITK-ct: module(RADIUS)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54, </w:t>
            </w:r>
            <w:r w:rsidRPr="00335EF5">
              <w:rPr>
                <w:rFonts w:ascii="Arial" w:eastAsia="宋体" w:hAnsi="Arial" w:cs="Arial"/>
                <w:b/>
                <w:i/>
                <w:color w:val="FF0000"/>
                <w:lang w:eastAsia="zh-CN"/>
              </w:rPr>
              <w:t>RADIUS: SSL negotiation, receive client hello message</w:t>
            </w:r>
            <w:r w:rsidRPr="009D64DA">
              <w:rPr>
                <w:rFonts w:ascii="Arial" w:eastAsia="宋体" w:hAnsi="Arial" w:cs="Arial"/>
                <w:b/>
                <w:i/>
                <w:lang w:eastAsia="zh-CN"/>
              </w:rPr>
              <w:t xml:space="preserve">, level=2) step(2/7) </w:t>
            </w:r>
            <w:r w:rsidRPr="009D64DA">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9D64DA" w:rsidRDefault="00724591" w:rsidP="00724591">
            <w:pPr>
              <w:pStyle w:val="Body"/>
              <w:ind w:leftChars="200" w:left="402"/>
              <w:rPr>
                <w:rFonts w:ascii="Arial" w:eastAsia="宋体" w:hAnsi="Arial" w:cs="Arial"/>
                <w:b/>
                <w:i/>
                <w:lang w:eastAsia="zh-CN"/>
              </w:rPr>
            </w:pPr>
            <w:r w:rsidRPr="009D64DA">
              <w:rPr>
                <w:rFonts w:ascii="Arial" w:eastAsia="宋体" w:hAnsi="Arial" w:cs="Arial"/>
                <w:b/>
                <w:i/>
                <w:lang w:eastAsia="zh-CN"/>
              </w:rPr>
              <w:t>2012-07-19 06:36:14 debug   capwap: [capwap_itk]: ITK-ct: module(RADIUS)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33, </w:t>
            </w:r>
            <w:r w:rsidRPr="00335EF5">
              <w:rPr>
                <w:rFonts w:ascii="Arial" w:eastAsia="宋体" w:hAnsi="Arial" w:cs="Arial"/>
                <w:b/>
                <w:i/>
                <w:color w:val="FF0000"/>
                <w:lang w:eastAsia="zh-CN"/>
              </w:rPr>
              <w:t>RADIUS: EAP start with type ttls</w:t>
            </w:r>
            <w:r w:rsidRPr="009D64DA">
              <w:rPr>
                <w:rFonts w:ascii="Arial" w:eastAsia="宋体" w:hAnsi="Arial" w:cs="Arial"/>
                <w:b/>
                <w:i/>
                <w:lang w:eastAsia="zh-CN"/>
              </w:rPr>
              <w:t xml:space="preserve">, level=2) step(1/7) </w:t>
            </w:r>
            <w:r w:rsidRPr="009D64DA">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0F4C4A" w:rsidRDefault="00724591" w:rsidP="00724591">
            <w:pPr>
              <w:pStyle w:val="Body"/>
              <w:ind w:leftChars="200" w:left="402"/>
              <w:rPr>
                <w:rFonts w:ascii="Arial" w:eastAsia="宋体" w:hAnsi="Arial" w:cs="Arial"/>
                <w:b/>
                <w:i/>
                <w:lang w:eastAsia="zh-CN"/>
              </w:rPr>
            </w:pPr>
            <w:r w:rsidRPr="000F4C4A">
              <w:rPr>
                <w:rFonts w:ascii="Arial" w:eastAsia="宋体" w:hAnsi="Arial" w:cs="Arial"/>
                <w:b/>
                <w:i/>
                <w:lang w:eastAsia="zh-CN"/>
              </w:rPr>
              <w:t>2012-07-19 06:36:14 debug   capwap: [capwap_itk]: ITK-ct: module(AUTH) in AP(0019:7781:b690) report sta(0024:d7f4:26a8): claim(len=69, received EAP packet (code=2 id=2 len=6) from STA: EAP Reponse-Nak (3), level=2) step(1/5) SUCCESS</w:t>
            </w:r>
          </w:p>
          <w:p w:rsidR="00724591" w:rsidRPr="000F4C4A" w:rsidRDefault="00724591" w:rsidP="00724591">
            <w:pPr>
              <w:pStyle w:val="Body"/>
              <w:ind w:leftChars="200" w:left="402"/>
              <w:rPr>
                <w:rFonts w:ascii="Arial" w:eastAsia="宋体" w:hAnsi="Arial" w:cs="Arial"/>
                <w:b/>
                <w:i/>
                <w:lang w:eastAsia="zh-CN"/>
              </w:rPr>
            </w:pPr>
            <w:r w:rsidRPr="000F4C4A">
              <w:rPr>
                <w:rFonts w:ascii="Arial" w:eastAsia="宋体" w:hAnsi="Arial" w:cs="Arial"/>
                <w:b/>
                <w:i/>
                <w:lang w:eastAsia="zh-CN"/>
              </w:rPr>
              <w:t>……</w:t>
            </w:r>
          </w:p>
          <w:p w:rsidR="00724591" w:rsidRPr="000F4C4A" w:rsidRDefault="00724591" w:rsidP="00724591">
            <w:pPr>
              <w:pStyle w:val="Body"/>
              <w:ind w:leftChars="200" w:left="402"/>
              <w:rPr>
                <w:rFonts w:ascii="Arial" w:eastAsia="宋体" w:hAnsi="Arial" w:cs="Arial"/>
                <w:b/>
                <w:i/>
                <w:lang w:eastAsia="zh-CN"/>
              </w:rPr>
            </w:pPr>
            <w:r w:rsidRPr="000F4C4A">
              <w:rPr>
                <w:rFonts w:ascii="Arial" w:eastAsia="宋体" w:hAnsi="Arial" w:cs="Arial"/>
                <w:b/>
                <w:i/>
                <w:lang w:eastAsia="zh-CN"/>
              </w:rPr>
              <w:t>2012-07-19 06:36:14 debug   capwap: [capwap_itk]: ITK-ct: module(AUTH) in AP(0019:7781:b690) report sta(0024:d7f4:26a8): claim(len=69, Sending EAP Packet to STA: code=1 (EAP-Request) identifier=2 length=6, level=2) step(1/5) SUCCESS</w:t>
            </w:r>
          </w:p>
          <w:p w:rsidR="00724591" w:rsidRPr="000F4C4A" w:rsidRDefault="00724591" w:rsidP="00724591">
            <w:pPr>
              <w:pStyle w:val="Body"/>
              <w:ind w:leftChars="200" w:left="402"/>
              <w:rPr>
                <w:rFonts w:ascii="Arial" w:eastAsia="宋体" w:hAnsi="Arial" w:cs="Arial"/>
                <w:b/>
                <w:i/>
                <w:lang w:eastAsia="zh-CN"/>
              </w:rPr>
            </w:pPr>
            <w:r w:rsidRPr="000F4C4A">
              <w:rPr>
                <w:rFonts w:ascii="Arial" w:eastAsia="宋体" w:hAnsi="Arial" w:cs="Arial"/>
                <w:b/>
                <w:i/>
                <w:lang w:eastAsia="zh-CN"/>
              </w:rPr>
              <w:t>……</w:t>
            </w:r>
          </w:p>
          <w:p w:rsidR="00724591" w:rsidRPr="000F4C4A" w:rsidRDefault="00724591" w:rsidP="00724591">
            <w:pPr>
              <w:pStyle w:val="Body"/>
              <w:ind w:leftChars="200" w:left="402"/>
              <w:rPr>
                <w:rFonts w:ascii="Arial" w:eastAsia="宋体" w:hAnsi="Arial" w:cs="Arial"/>
                <w:b/>
                <w:i/>
                <w:lang w:eastAsia="zh-CN"/>
              </w:rPr>
            </w:pPr>
            <w:r w:rsidRPr="000F4C4A">
              <w:rPr>
                <w:rFonts w:ascii="Arial" w:eastAsia="宋体" w:hAnsi="Arial" w:cs="Arial"/>
                <w:b/>
                <w:i/>
                <w:lang w:eastAsia="zh-CN"/>
              </w:rPr>
              <w:t>2012-07-19 06:36:14 debug   capwap: [capwap_itk]: ITK-ct: module(AUTH) in AP(0019:7781:b690) report sta(0024:d7f4:26a8): claim(len=87, Receive message from RADIUS Server: code=11 (Access-Challenge) identifier=78 length=103, level=2) step(1/5) SUCCESS</w:t>
            </w:r>
          </w:p>
          <w:p w:rsidR="00724591" w:rsidRPr="000F4C4A" w:rsidRDefault="00724591" w:rsidP="00724591">
            <w:pPr>
              <w:pStyle w:val="Body"/>
              <w:ind w:leftChars="200" w:left="402"/>
              <w:rPr>
                <w:rFonts w:ascii="Arial" w:eastAsia="宋体" w:hAnsi="Arial" w:cs="Arial"/>
                <w:b/>
                <w:i/>
                <w:lang w:eastAsia="zh-CN"/>
              </w:rPr>
            </w:pPr>
            <w:r w:rsidRPr="000F4C4A">
              <w:rPr>
                <w:rFonts w:ascii="Arial" w:eastAsia="宋体" w:hAnsi="Arial" w:cs="Arial"/>
                <w:b/>
                <w:i/>
                <w:lang w:eastAsia="zh-CN"/>
              </w:rPr>
              <w:t>……</w:t>
            </w:r>
          </w:p>
          <w:p w:rsidR="00724591" w:rsidRPr="000F4C4A" w:rsidRDefault="00724591" w:rsidP="00724591">
            <w:pPr>
              <w:pStyle w:val="Body"/>
              <w:ind w:leftChars="200" w:left="402"/>
              <w:rPr>
                <w:rFonts w:ascii="Arial" w:eastAsia="宋体" w:hAnsi="Arial" w:cs="Arial"/>
                <w:b/>
                <w:i/>
                <w:lang w:eastAsia="zh-CN"/>
              </w:rPr>
            </w:pPr>
            <w:r w:rsidRPr="000F4C4A">
              <w:rPr>
                <w:rFonts w:ascii="Arial" w:eastAsia="宋体" w:hAnsi="Arial" w:cs="Arial"/>
                <w:b/>
                <w:i/>
                <w:lang w:eastAsia="zh-CN"/>
              </w:rPr>
              <w:t>2012-07-19 06:36:14 debug   capwap: [capwap_itk]: ITK-ct: module(RADIUS) in AP(0019:7781:b690) report sta(0024:d7f4:26a8): claim(len=33, RADIUS: EAP start with type peap, level=2) step(1/9) 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9D64DA" w:rsidRDefault="00724591" w:rsidP="00724591">
            <w:pPr>
              <w:pStyle w:val="Body"/>
              <w:ind w:leftChars="200" w:left="402"/>
              <w:rPr>
                <w:rFonts w:ascii="Arial" w:eastAsia="宋体" w:hAnsi="Arial" w:cs="Arial"/>
                <w:b/>
                <w:i/>
                <w:lang w:eastAsia="zh-CN"/>
              </w:rPr>
            </w:pPr>
            <w:r w:rsidRPr="009D64DA">
              <w:rPr>
                <w:rFonts w:ascii="Arial" w:eastAsia="宋体" w:hAnsi="Arial" w:cs="Arial"/>
                <w:b/>
                <w:i/>
                <w:lang w:eastAsia="zh-CN"/>
              </w:rPr>
              <w:lastRenderedPageBreak/>
              <w:t>2012-07-19 06:36:14 debug   capwap: [capwap_itk]: ITK-ct: module(AUTH)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93, received EAP packet (code=2 id=1 len=9) from STA: </w:t>
            </w:r>
            <w:r w:rsidRPr="00335EF5">
              <w:rPr>
                <w:rFonts w:ascii="Arial" w:eastAsia="宋体" w:hAnsi="Arial" w:cs="Arial"/>
                <w:b/>
                <w:i/>
                <w:color w:val="FF0000"/>
                <w:lang w:eastAsia="zh-CN"/>
              </w:rPr>
              <w:t xml:space="preserve">EAP Reponse-Identity </w:t>
            </w:r>
            <w:r w:rsidRPr="009D64DA">
              <w:rPr>
                <w:rFonts w:ascii="Arial" w:eastAsia="宋体" w:hAnsi="Arial" w:cs="Arial"/>
                <w:b/>
                <w:i/>
                <w:lang w:eastAsia="zh-CN"/>
              </w:rPr>
              <w:t xml:space="preserve">(1), STA identity=zhxu, level=2) step(1/5) </w:t>
            </w:r>
            <w:r w:rsidRPr="009D64DA">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9D64DA" w:rsidRDefault="00724591" w:rsidP="00724591">
            <w:pPr>
              <w:pStyle w:val="Body"/>
              <w:ind w:leftChars="200" w:left="402"/>
              <w:rPr>
                <w:rFonts w:ascii="Arial" w:eastAsia="宋体" w:hAnsi="Arial" w:cs="Arial"/>
                <w:b/>
                <w:i/>
                <w:lang w:eastAsia="zh-CN"/>
              </w:rPr>
            </w:pPr>
            <w:r w:rsidRPr="009D64DA">
              <w:rPr>
                <w:rFonts w:ascii="Arial" w:eastAsia="宋体" w:hAnsi="Arial" w:cs="Arial"/>
                <w:b/>
                <w:i/>
                <w:lang w:eastAsia="zh-CN"/>
              </w:rPr>
              <w:t>2012-07-19 06:36:09 debug   capwap: [capwap_itk]: ITK-ct: module(AUTH)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claim(len=69, Sending EAP Packet to STA: code=1 (</w:t>
            </w:r>
            <w:r w:rsidRPr="00335EF5">
              <w:rPr>
                <w:rFonts w:ascii="Arial" w:eastAsia="宋体" w:hAnsi="Arial" w:cs="Arial"/>
                <w:b/>
                <w:i/>
                <w:color w:val="FF0000"/>
                <w:lang w:eastAsia="zh-CN"/>
              </w:rPr>
              <w:t>EAP-Request</w:t>
            </w:r>
            <w:r w:rsidRPr="009D64DA">
              <w:rPr>
                <w:rFonts w:ascii="Arial" w:eastAsia="宋体" w:hAnsi="Arial" w:cs="Arial"/>
                <w:b/>
                <w:i/>
                <w:lang w:eastAsia="zh-CN"/>
              </w:rPr>
              <w:t xml:space="preserve">) identifier=1 length=5, level=2) step(1/5) </w:t>
            </w:r>
            <w:r w:rsidRPr="009D64DA">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9D64DA" w:rsidRDefault="00724591" w:rsidP="00724591">
            <w:pPr>
              <w:pStyle w:val="Body"/>
              <w:ind w:leftChars="200" w:left="402"/>
              <w:rPr>
                <w:rFonts w:ascii="Arial" w:eastAsia="宋体" w:hAnsi="Arial" w:cs="Arial"/>
                <w:b/>
                <w:i/>
                <w:lang w:eastAsia="zh-CN"/>
              </w:rPr>
            </w:pPr>
            <w:r w:rsidRPr="009D64DA">
              <w:rPr>
                <w:rFonts w:ascii="Arial" w:eastAsia="宋体" w:hAnsi="Arial" w:cs="Arial"/>
                <w:b/>
                <w:i/>
                <w:lang w:eastAsia="zh-CN"/>
              </w:rPr>
              <w:t>2012-07-19 06:36:09 debug   capwap: [capwap_itk]: ITK-ct: module(AUTH)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claim(len=29,</w:t>
            </w:r>
            <w:r w:rsidRPr="00335EF5">
              <w:rPr>
                <w:rFonts w:ascii="Arial" w:eastAsia="宋体" w:hAnsi="Arial" w:cs="Arial"/>
                <w:b/>
                <w:i/>
                <w:color w:val="FF0000"/>
                <w:lang w:eastAsia="zh-CN"/>
              </w:rPr>
              <w:t xml:space="preserve"> received EAPOL-Start from STA</w:t>
            </w:r>
            <w:r w:rsidRPr="009D64DA">
              <w:rPr>
                <w:rFonts w:ascii="Arial" w:eastAsia="宋体" w:hAnsi="Arial" w:cs="Arial"/>
                <w:b/>
                <w:i/>
                <w:lang w:eastAsia="zh-CN"/>
              </w:rPr>
              <w:t xml:space="preserve">, level=2) step(1/5) </w:t>
            </w:r>
            <w:r w:rsidRPr="009D64DA">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9D64DA" w:rsidRDefault="00724591" w:rsidP="00724591">
            <w:pPr>
              <w:pStyle w:val="Body"/>
              <w:ind w:leftChars="200" w:left="402"/>
              <w:rPr>
                <w:rFonts w:ascii="Arial" w:eastAsia="宋体" w:hAnsi="Arial" w:cs="Arial"/>
                <w:b/>
                <w:i/>
                <w:lang w:eastAsia="zh-CN"/>
              </w:rPr>
            </w:pPr>
            <w:r w:rsidRPr="009D64DA">
              <w:rPr>
                <w:rFonts w:ascii="Arial" w:eastAsia="宋体" w:hAnsi="Arial" w:cs="Arial"/>
                <w:b/>
                <w:i/>
                <w:lang w:eastAsia="zh-CN"/>
              </w:rPr>
              <w:t>2012-07-19 06:36:09 debug   capwap: [capwap_itk]: ITK-ct: module(AUTH)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claim(len=43,</w:t>
            </w:r>
            <w:r w:rsidRPr="00335EF5">
              <w:rPr>
                <w:rFonts w:ascii="Arial" w:eastAsia="宋体" w:hAnsi="Arial" w:cs="Arial"/>
                <w:b/>
                <w:i/>
                <w:color w:val="FF0000"/>
                <w:lang w:eastAsia="zh-CN"/>
              </w:rPr>
              <w:t xml:space="preserve"> IEEE802.1X auth is starting</w:t>
            </w:r>
            <w:r w:rsidRPr="009D64DA">
              <w:rPr>
                <w:rFonts w:ascii="Arial" w:eastAsia="宋体" w:hAnsi="Arial" w:cs="Arial"/>
                <w:b/>
                <w:i/>
                <w:lang w:eastAsia="zh-CN"/>
              </w:rPr>
              <w:t xml:space="preserve"> (at if=wifi0.1), level=1) step(1/5) </w:t>
            </w:r>
            <w:r w:rsidRPr="009D64DA">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9D64DA" w:rsidRDefault="00724591" w:rsidP="00724591">
            <w:pPr>
              <w:pStyle w:val="Body"/>
              <w:ind w:leftChars="200" w:left="402"/>
              <w:rPr>
                <w:rFonts w:ascii="Arial" w:eastAsia="宋体" w:hAnsi="Arial" w:cs="Arial"/>
                <w:b/>
                <w:i/>
                <w:lang w:eastAsia="zh-CN"/>
              </w:rPr>
            </w:pPr>
            <w:r w:rsidRPr="009D64DA">
              <w:rPr>
                <w:rFonts w:ascii="Arial" w:eastAsia="宋体" w:hAnsi="Arial" w:cs="Arial"/>
                <w:b/>
                <w:i/>
                <w:lang w:eastAsia="zh-CN"/>
              </w:rPr>
              <w:t>2012-07-19 06:36:09 debug   capwap: [capwap_itk]: ITK-ct: module(802.11)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44, </w:t>
            </w:r>
            <w:r w:rsidRPr="00335EF5">
              <w:rPr>
                <w:rFonts w:ascii="Arial" w:eastAsia="宋体" w:hAnsi="Arial" w:cs="Arial"/>
                <w:b/>
                <w:i/>
                <w:color w:val="FF0000"/>
                <w:lang w:eastAsia="zh-CN"/>
              </w:rPr>
              <w:t xml:space="preserve">Tx assoc resp </w:t>
            </w:r>
            <w:r w:rsidRPr="009D64DA">
              <w:rPr>
                <w:rFonts w:ascii="Arial" w:eastAsia="宋体" w:hAnsi="Arial" w:cs="Arial"/>
                <w:b/>
                <w:i/>
                <w:lang w:eastAsia="zh-CN"/>
              </w:rPr>
              <w:t xml:space="preserve">&lt;accept&gt; (status 0, pwr 15dBm), level=0) step(6/6) </w:t>
            </w:r>
            <w:r w:rsidRPr="009D64DA">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9D64DA" w:rsidRDefault="00724591" w:rsidP="00724591">
            <w:pPr>
              <w:pStyle w:val="Body"/>
              <w:ind w:leftChars="200" w:left="402"/>
              <w:rPr>
                <w:rFonts w:ascii="Arial" w:eastAsia="宋体" w:hAnsi="Arial" w:cs="Arial"/>
                <w:b/>
                <w:i/>
                <w:lang w:eastAsia="zh-CN"/>
              </w:rPr>
            </w:pPr>
            <w:r w:rsidRPr="009D64DA">
              <w:rPr>
                <w:rFonts w:ascii="Arial" w:eastAsia="宋体" w:hAnsi="Arial" w:cs="Arial"/>
                <w:b/>
                <w:i/>
                <w:lang w:eastAsia="zh-CN"/>
              </w:rPr>
              <w:t>2012-07-19 06:36:09 debug   capwap: [capwap_itk]: ITK-ct: module(802.11)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24, </w:t>
            </w:r>
            <w:r w:rsidRPr="00335EF5">
              <w:rPr>
                <w:rFonts w:ascii="Arial" w:eastAsia="宋体" w:hAnsi="Arial" w:cs="Arial"/>
                <w:b/>
                <w:i/>
                <w:color w:val="FF0000"/>
                <w:lang w:eastAsia="zh-CN"/>
              </w:rPr>
              <w:t>Rx assoc req</w:t>
            </w:r>
            <w:r w:rsidRPr="009D64DA">
              <w:rPr>
                <w:rFonts w:ascii="Arial" w:eastAsia="宋体" w:hAnsi="Arial" w:cs="Arial"/>
                <w:b/>
                <w:i/>
                <w:lang w:eastAsia="zh-CN"/>
              </w:rPr>
              <w:t xml:space="preserve"> (rssi 55dB), level=0) step(5/6) </w:t>
            </w:r>
            <w:r w:rsidRPr="009D64DA">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9D64DA" w:rsidRDefault="00724591" w:rsidP="00724591">
            <w:pPr>
              <w:pStyle w:val="Body"/>
              <w:ind w:leftChars="200" w:left="402"/>
              <w:rPr>
                <w:rFonts w:ascii="Arial" w:eastAsia="宋体" w:hAnsi="Arial" w:cs="Arial"/>
                <w:b/>
                <w:i/>
                <w:lang w:eastAsia="zh-CN"/>
              </w:rPr>
            </w:pPr>
            <w:r w:rsidRPr="009D64DA">
              <w:rPr>
                <w:rFonts w:ascii="Arial" w:eastAsia="宋体" w:hAnsi="Arial" w:cs="Arial"/>
                <w:b/>
                <w:i/>
                <w:lang w:eastAsia="zh-CN"/>
              </w:rPr>
              <w:t>2012-07-19 06:36:09 debug   capwap: [capwap_itk]: ITK-ct: module(802.11)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45, </w:t>
            </w:r>
            <w:r w:rsidRPr="00335EF5">
              <w:rPr>
                <w:rFonts w:ascii="Arial" w:eastAsia="宋体" w:hAnsi="Arial" w:cs="Arial"/>
                <w:b/>
                <w:i/>
                <w:color w:val="FF0000"/>
                <w:lang w:eastAsia="zh-CN"/>
              </w:rPr>
              <w:t xml:space="preserve">Tx auth &lt;open&gt; </w:t>
            </w:r>
            <w:r w:rsidRPr="009D64DA">
              <w:rPr>
                <w:rFonts w:ascii="Arial" w:eastAsia="宋体" w:hAnsi="Arial" w:cs="Arial"/>
                <w:b/>
                <w:i/>
                <w:lang w:eastAsia="zh-CN"/>
              </w:rPr>
              <w:t xml:space="preserve">(frame 2, status 0, pwr 15dBm), level=0) step(4/6) </w:t>
            </w:r>
            <w:r w:rsidRPr="009D64DA">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9D64DA" w:rsidRDefault="00724591" w:rsidP="00724591">
            <w:pPr>
              <w:pStyle w:val="Body"/>
              <w:ind w:leftChars="200" w:left="402"/>
              <w:rPr>
                <w:rFonts w:ascii="Arial" w:eastAsia="宋体" w:hAnsi="Arial" w:cs="Arial"/>
                <w:b/>
                <w:i/>
                <w:lang w:eastAsia="zh-CN"/>
              </w:rPr>
            </w:pPr>
            <w:r w:rsidRPr="009D64DA">
              <w:rPr>
                <w:rFonts w:ascii="Arial" w:eastAsia="宋体" w:hAnsi="Arial" w:cs="Arial"/>
                <w:b/>
                <w:i/>
                <w:lang w:eastAsia="zh-CN"/>
              </w:rPr>
              <w:t>2012-07-19 06:36:09 debug   capwap: [capwap_itk]: ITK-ct: module(802.11)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35, </w:t>
            </w:r>
            <w:r w:rsidRPr="00335EF5">
              <w:rPr>
                <w:rFonts w:ascii="Arial" w:eastAsia="宋体" w:hAnsi="Arial" w:cs="Arial"/>
                <w:b/>
                <w:i/>
                <w:color w:val="FF0000"/>
                <w:lang w:eastAsia="zh-CN"/>
              </w:rPr>
              <w:t xml:space="preserve">Rx auth &lt;open&gt; </w:t>
            </w:r>
            <w:r w:rsidRPr="009D64DA">
              <w:rPr>
                <w:rFonts w:ascii="Arial" w:eastAsia="宋体" w:hAnsi="Arial" w:cs="Arial"/>
                <w:b/>
                <w:i/>
                <w:lang w:eastAsia="zh-CN"/>
              </w:rPr>
              <w:t xml:space="preserve">(frame 1, rssi 55dB), level=0) step(3/6) </w:t>
            </w:r>
            <w:r w:rsidRPr="009D64DA">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9D64DA" w:rsidRDefault="00724591" w:rsidP="00724591">
            <w:pPr>
              <w:pStyle w:val="Body"/>
              <w:ind w:leftChars="200" w:left="402"/>
              <w:rPr>
                <w:rFonts w:ascii="Arial" w:eastAsia="宋体" w:hAnsi="Arial" w:cs="Arial"/>
                <w:b/>
                <w:i/>
                <w:lang w:eastAsia="zh-CN"/>
              </w:rPr>
            </w:pPr>
            <w:r w:rsidRPr="009D64DA">
              <w:rPr>
                <w:rFonts w:ascii="Arial" w:eastAsia="宋体" w:hAnsi="Arial" w:cs="Arial"/>
                <w:b/>
                <w:i/>
                <w:lang w:eastAsia="zh-CN"/>
              </w:rPr>
              <w:t>2012-07-19 06:36:09 debug   capwap: [capwap_itk]: ITK-ct: module(802.11)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25, </w:t>
            </w:r>
            <w:r w:rsidRPr="00335EF5">
              <w:rPr>
                <w:rFonts w:ascii="Arial" w:eastAsia="宋体" w:hAnsi="Arial" w:cs="Arial"/>
                <w:b/>
                <w:i/>
                <w:color w:val="FF0000"/>
                <w:lang w:eastAsia="zh-CN"/>
              </w:rPr>
              <w:t>Tx probe resp</w:t>
            </w:r>
            <w:r w:rsidRPr="009D64DA">
              <w:rPr>
                <w:rFonts w:ascii="Arial" w:eastAsia="宋体" w:hAnsi="Arial" w:cs="Arial"/>
                <w:b/>
                <w:i/>
                <w:lang w:eastAsia="zh-CN"/>
              </w:rPr>
              <w:t xml:space="preserve"> (pwr 15dBm), level=0) step(2/6) </w:t>
            </w:r>
            <w:r w:rsidRPr="009D64DA">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Default="00724591" w:rsidP="00724591">
            <w:pPr>
              <w:pStyle w:val="Body"/>
              <w:ind w:leftChars="200" w:left="402"/>
              <w:rPr>
                <w:rFonts w:ascii="Arial" w:eastAsia="宋体" w:hAnsi="Arial" w:cs="Arial"/>
                <w:b/>
                <w:i/>
                <w:lang w:eastAsia="zh-CN"/>
              </w:rPr>
            </w:pPr>
            <w:r w:rsidRPr="009D64DA">
              <w:rPr>
                <w:rFonts w:ascii="Arial" w:eastAsia="宋体" w:hAnsi="Arial" w:cs="Arial"/>
                <w:b/>
                <w:i/>
                <w:lang w:eastAsia="zh-CN"/>
              </w:rPr>
              <w:t>2012-07-19 06:36:09 debug   capwap: [capwap_itk]: ITK-ct: module(802.11) in AP(</w:t>
            </w:r>
            <w:r w:rsidRPr="009D64DA">
              <w:rPr>
                <w:rFonts w:ascii="Arial" w:eastAsia="宋体" w:hAnsi="Arial" w:cs="Arial"/>
                <w:b/>
                <w:i/>
                <w:color w:val="FF0000"/>
                <w:lang w:eastAsia="zh-CN"/>
              </w:rPr>
              <w:t>0019:7781:b690</w:t>
            </w:r>
            <w:r w:rsidRPr="009D64DA">
              <w:rPr>
                <w:rFonts w:ascii="Arial" w:eastAsia="宋体" w:hAnsi="Arial" w:cs="Arial"/>
                <w:b/>
                <w:i/>
                <w:lang w:eastAsia="zh-CN"/>
              </w:rPr>
              <w:t>) report sta(</w:t>
            </w:r>
            <w:r w:rsidRPr="009D64DA">
              <w:rPr>
                <w:rFonts w:ascii="Arial" w:eastAsia="宋体" w:hAnsi="Arial" w:cs="Arial"/>
                <w:b/>
                <w:i/>
                <w:color w:val="FF0000"/>
                <w:lang w:eastAsia="zh-CN"/>
              </w:rPr>
              <w:t>0024:d7f4:26a8</w:t>
            </w:r>
            <w:r w:rsidRPr="009D64DA">
              <w:rPr>
                <w:rFonts w:ascii="Arial" w:eastAsia="宋体" w:hAnsi="Arial" w:cs="Arial"/>
                <w:b/>
                <w:i/>
                <w:lang w:eastAsia="zh-CN"/>
              </w:rPr>
              <w:t xml:space="preserve">): claim(len=34, </w:t>
            </w:r>
            <w:r w:rsidRPr="00335EF5">
              <w:rPr>
                <w:rFonts w:ascii="Arial" w:eastAsia="宋体" w:hAnsi="Arial" w:cs="Arial"/>
                <w:b/>
                <w:i/>
                <w:color w:val="FF0000"/>
                <w:lang w:eastAsia="zh-CN"/>
              </w:rPr>
              <w:t>Rx &lt;unicast&gt; probe req</w:t>
            </w:r>
            <w:r w:rsidRPr="009D64DA">
              <w:rPr>
                <w:rFonts w:ascii="Arial" w:eastAsia="宋体" w:hAnsi="Arial" w:cs="Arial"/>
                <w:b/>
                <w:i/>
                <w:lang w:eastAsia="zh-CN"/>
              </w:rPr>
              <w:t xml:space="preserve"> (rssi 50dB), level=2) step(1/6) </w:t>
            </w:r>
            <w:r w:rsidRPr="009D64DA">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2B45CD" w:rsidRDefault="00724591" w:rsidP="0072459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724591" w:rsidRDefault="00724591" w:rsidP="0072459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724591" w:rsidRPr="00212FBA" w:rsidRDefault="00724591" w:rsidP="00724591">
            <w:pPr>
              <w:pStyle w:val="Body"/>
              <w:ind w:leftChars="200" w:left="402"/>
              <w:jc w:val="both"/>
              <w:rPr>
                <w:rFonts w:ascii="Arial" w:eastAsia="宋体" w:hAnsi="Arial" w:cs="Arial"/>
                <w:b/>
                <w:i/>
                <w:lang w:eastAsia="zh-CN"/>
              </w:rPr>
            </w:pPr>
            <w:r w:rsidRPr="00212FBA">
              <w:rPr>
                <w:rFonts w:ascii="Arial" w:eastAsia="宋体" w:hAnsi="Arial" w:cs="Arial"/>
                <w:b/>
                <w:i/>
                <w:lang w:eastAsia="zh-CN"/>
              </w:rPr>
              <w:t>AH-81b680#sh st</w:t>
            </w:r>
          </w:p>
          <w:p w:rsidR="00724591" w:rsidRPr="00212FBA" w:rsidRDefault="00724591" w:rsidP="00724591">
            <w:pPr>
              <w:pStyle w:val="Body"/>
              <w:ind w:leftChars="200" w:left="402"/>
              <w:jc w:val="both"/>
              <w:rPr>
                <w:rFonts w:ascii="Arial" w:eastAsia="宋体" w:hAnsi="Arial" w:cs="Arial"/>
                <w:b/>
                <w:i/>
                <w:lang w:eastAsia="zh-CN"/>
              </w:rPr>
            </w:pPr>
            <w:r w:rsidRPr="00212FBA">
              <w:rPr>
                <w:rFonts w:ascii="Arial" w:eastAsia="宋体" w:hAnsi="Arial" w:cs="Arial"/>
                <w:b/>
                <w:i/>
                <w:lang w:eastAsia="zh-CN"/>
              </w:rPr>
              <w:t>Chan=channel number; Pow=Power in dBm;</w:t>
            </w:r>
          </w:p>
          <w:p w:rsidR="00724591" w:rsidRPr="00212FBA" w:rsidRDefault="00724591" w:rsidP="00724591">
            <w:pPr>
              <w:pStyle w:val="Body"/>
              <w:ind w:leftChars="200" w:left="402"/>
              <w:jc w:val="both"/>
              <w:rPr>
                <w:rFonts w:ascii="Arial" w:eastAsia="宋体" w:hAnsi="Arial" w:cs="Arial"/>
                <w:b/>
                <w:i/>
                <w:lang w:eastAsia="zh-CN"/>
              </w:rPr>
            </w:pPr>
            <w:r w:rsidRPr="00212FBA">
              <w:rPr>
                <w:rFonts w:ascii="Arial" w:eastAsia="宋体" w:hAnsi="Arial" w:cs="Arial"/>
                <w:b/>
                <w:i/>
                <w:lang w:eastAsia="zh-CN"/>
              </w:rPr>
              <w:t>A-Mode=Authentication mode; Cipher=Encryption mode;</w:t>
            </w:r>
          </w:p>
          <w:p w:rsidR="00724591" w:rsidRPr="00212FBA" w:rsidRDefault="00724591" w:rsidP="00724591">
            <w:pPr>
              <w:pStyle w:val="Body"/>
              <w:ind w:leftChars="200" w:left="402"/>
              <w:jc w:val="both"/>
              <w:rPr>
                <w:rFonts w:ascii="Arial" w:eastAsia="宋体" w:hAnsi="Arial" w:cs="Arial"/>
                <w:b/>
                <w:i/>
                <w:lang w:eastAsia="zh-CN"/>
              </w:rPr>
            </w:pPr>
            <w:r w:rsidRPr="00212FBA">
              <w:rPr>
                <w:rFonts w:ascii="Arial" w:eastAsia="宋体" w:hAnsi="Arial" w:cs="Arial"/>
                <w:b/>
                <w:i/>
                <w:lang w:eastAsia="zh-CN"/>
              </w:rPr>
              <w:t>A-Time=Associated time; Auth=Authenticated;</w:t>
            </w:r>
          </w:p>
          <w:p w:rsidR="00724591" w:rsidRPr="00212FBA" w:rsidRDefault="00724591" w:rsidP="00724591">
            <w:pPr>
              <w:pStyle w:val="Body"/>
              <w:ind w:leftChars="200" w:left="402"/>
              <w:jc w:val="both"/>
              <w:rPr>
                <w:rFonts w:ascii="Arial" w:eastAsia="宋体" w:hAnsi="Arial" w:cs="Arial"/>
                <w:b/>
                <w:i/>
                <w:lang w:eastAsia="zh-CN"/>
              </w:rPr>
            </w:pPr>
            <w:r w:rsidRPr="00212FBA">
              <w:rPr>
                <w:rFonts w:ascii="Arial" w:eastAsia="宋体" w:hAnsi="Arial" w:cs="Arial"/>
                <w:b/>
                <w:i/>
                <w:lang w:eastAsia="zh-CN"/>
              </w:rPr>
              <w:t>UPID=User profile Identifier; Phymode=Physical mode;</w:t>
            </w:r>
          </w:p>
          <w:p w:rsidR="00724591" w:rsidRPr="00212FBA" w:rsidRDefault="00724591" w:rsidP="00724591">
            <w:pPr>
              <w:pStyle w:val="Body"/>
              <w:ind w:leftChars="200" w:left="402"/>
              <w:jc w:val="both"/>
              <w:rPr>
                <w:rFonts w:ascii="Arial" w:eastAsia="宋体" w:hAnsi="Arial" w:cs="Arial"/>
                <w:b/>
                <w:i/>
                <w:lang w:eastAsia="zh-CN"/>
              </w:rPr>
            </w:pPr>
          </w:p>
          <w:p w:rsidR="00724591" w:rsidRPr="00212FBA" w:rsidRDefault="00724591" w:rsidP="00724591">
            <w:pPr>
              <w:pStyle w:val="Body"/>
              <w:ind w:leftChars="200" w:left="402"/>
              <w:jc w:val="both"/>
              <w:rPr>
                <w:rFonts w:ascii="Arial" w:eastAsia="宋体" w:hAnsi="Arial" w:cs="Arial"/>
                <w:b/>
                <w:i/>
                <w:lang w:eastAsia="zh-CN"/>
              </w:rPr>
            </w:pPr>
            <w:r w:rsidRPr="00212FBA">
              <w:rPr>
                <w:rFonts w:ascii="Arial" w:eastAsia="宋体" w:hAnsi="Arial" w:cs="Arial"/>
                <w:b/>
                <w:i/>
                <w:lang w:eastAsia="zh-CN"/>
              </w:rPr>
              <w:lastRenderedPageBreak/>
              <w:t>Ifname=wifi0.1, Ifindex=14, SSID=zhxu:</w:t>
            </w:r>
          </w:p>
          <w:p w:rsidR="00724591" w:rsidRPr="00212FBA" w:rsidRDefault="00724591" w:rsidP="00724591">
            <w:pPr>
              <w:pStyle w:val="Body"/>
              <w:ind w:leftChars="200" w:left="402"/>
              <w:jc w:val="both"/>
              <w:rPr>
                <w:rFonts w:ascii="Arial" w:eastAsia="宋体" w:hAnsi="Arial" w:cs="Arial"/>
                <w:b/>
                <w:i/>
                <w:lang w:eastAsia="zh-CN"/>
              </w:rPr>
            </w:pPr>
            <w:r w:rsidRPr="00212FBA">
              <w:rPr>
                <w:rFonts w:ascii="Arial" w:eastAsia="宋体" w:hAnsi="Arial" w:cs="Arial"/>
                <w:b/>
                <w:i/>
                <w:lang w:eastAsia="zh-CN"/>
              </w:rPr>
              <w:t>Mac Addr       IP Addr         Chan Tx Rate Rx Rate Pow(SNR)     A-Mode   Cipher  A-Time  VLAN Auth UPID Phymode     SM-PS Chan-width Release             Station-State</w:t>
            </w:r>
          </w:p>
          <w:p w:rsidR="00724591" w:rsidRPr="00212FBA" w:rsidRDefault="00724591" w:rsidP="00724591">
            <w:pPr>
              <w:pStyle w:val="Body"/>
              <w:ind w:leftChars="200" w:left="402"/>
              <w:jc w:val="both"/>
              <w:rPr>
                <w:rFonts w:ascii="Arial" w:eastAsia="宋体" w:hAnsi="Arial" w:cs="Arial"/>
                <w:b/>
                <w:i/>
                <w:lang w:eastAsia="zh-CN"/>
              </w:rPr>
            </w:pPr>
            <w:r w:rsidRPr="00212FBA">
              <w:rPr>
                <w:rFonts w:ascii="Arial" w:eastAsia="宋体" w:hAnsi="Arial" w:cs="Arial"/>
                <w:b/>
                <w:i/>
                <w:lang w:eastAsia="zh-CN"/>
              </w:rPr>
              <w:t>-------------- --------------- ---- ------- ------- --- ---------- -------- -------- ---- ---- ---- ------- --------- ---------- -------</w:t>
            </w:r>
          </w:p>
          <w:p w:rsidR="00724591" w:rsidRDefault="00724591" w:rsidP="00724591">
            <w:pPr>
              <w:pStyle w:val="Body"/>
              <w:ind w:leftChars="200" w:left="402"/>
              <w:jc w:val="both"/>
              <w:rPr>
                <w:rFonts w:ascii="Arial" w:eastAsia="宋体" w:hAnsi="Arial" w:cs="Arial"/>
                <w:b/>
                <w:i/>
                <w:lang w:eastAsia="zh-CN"/>
              </w:rPr>
            </w:pPr>
            <w:r w:rsidRPr="00942573">
              <w:rPr>
                <w:rFonts w:ascii="Arial" w:eastAsia="宋体" w:hAnsi="Arial" w:cs="Arial"/>
                <w:b/>
                <w:i/>
                <w:color w:val="FF0000"/>
                <w:lang w:eastAsia="zh-CN"/>
              </w:rPr>
              <w:t xml:space="preserve">0024:d7f4:26a8 10.155.30.34 </w:t>
            </w:r>
            <w:r w:rsidRPr="00212FBA">
              <w:rPr>
                <w:rFonts w:ascii="Arial" w:eastAsia="宋体" w:hAnsi="Arial" w:cs="Arial"/>
                <w:b/>
                <w:i/>
                <w:lang w:eastAsia="zh-CN"/>
              </w:rPr>
              <w:t xml:space="preserve">      8      1M      1M -48(45)  </w:t>
            </w:r>
            <w:r w:rsidRPr="00942573">
              <w:rPr>
                <w:rFonts w:ascii="Arial" w:eastAsia="宋体" w:hAnsi="Arial" w:cs="Arial"/>
                <w:b/>
                <w:i/>
                <w:color w:val="FF0000"/>
                <w:lang w:eastAsia="zh-CN"/>
              </w:rPr>
              <w:t>wep-8021x      wep</w:t>
            </w:r>
            <w:r w:rsidRPr="00212FBA">
              <w:rPr>
                <w:rFonts w:ascii="Arial" w:eastAsia="宋体" w:hAnsi="Arial" w:cs="Arial"/>
                <w:b/>
                <w:i/>
                <w:lang w:eastAsia="zh-CN"/>
              </w:rPr>
              <w:t xml:space="preserve"> 00:02:18    1  Yes    1   11b/g    static      20MHz      No        data collecting...</w:t>
            </w:r>
          </w:p>
          <w:p w:rsidR="00724591" w:rsidRDefault="00724591" w:rsidP="00724591">
            <w:pPr>
              <w:pStyle w:val="Body"/>
              <w:rPr>
                <w:rFonts w:ascii="Arial" w:eastAsia="宋体" w:hAnsi="Arial" w:cs="Arial"/>
                <w:lang w:eastAsia="zh-CN"/>
              </w:rPr>
            </w:pPr>
          </w:p>
          <w:p w:rsidR="009D2E23" w:rsidRDefault="00B90F65" w:rsidP="009D2E23">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9D2E23">
              <w:rPr>
                <w:rFonts w:ascii="Arial" w:eastAsia="宋体" w:hAnsi="Arial" w:cs="Arial" w:hint="eastAsia"/>
                <w:lang w:eastAsia="zh-CN"/>
              </w:rPr>
              <w:t xml:space="preserve"> </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AH-81b680#ping </w:t>
            </w:r>
            <w:r w:rsidRPr="00D23041">
              <w:rPr>
                <w:rFonts w:ascii="Arial" w:eastAsia="宋体" w:hAnsi="Arial" w:cs="Arial"/>
                <w:b/>
                <w:i/>
                <w:color w:val="FF0000"/>
                <w:lang w:eastAsia="zh-CN"/>
              </w:rPr>
              <w:t>10.155.30.34</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PING 10.155.30.34 (10.155.30.34) 56(84) bytes of data.</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1 ttl=64 time=0.217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2 ttl=64 time=0.157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3 ttl=64 time=0.164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4 ttl=64 time=0.156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5 ttl=64 time=0.162 ms</w:t>
            </w:r>
          </w:p>
          <w:p w:rsidR="009D2E23" w:rsidRPr="00D23041" w:rsidRDefault="009D2E23" w:rsidP="009D2E23">
            <w:pPr>
              <w:pStyle w:val="Body"/>
              <w:ind w:leftChars="200" w:left="402"/>
              <w:rPr>
                <w:rFonts w:ascii="Arial" w:eastAsia="宋体" w:hAnsi="Arial" w:cs="Arial"/>
                <w:b/>
                <w:i/>
                <w:lang w:eastAsia="zh-CN"/>
              </w:rPr>
            </w:pP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10.155.30.34 ping statistics ---</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5 packets transmitted, 5 received, </w:t>
            </w:r>
            <w:r w:rsidRPr="00D23041">
              <w:rPr>
                <w:rFonts w:ascii="Arial" w:eastAsia="宋体" w:hAnsi="Arial" w:cs="Arial"/>
                <w:b/>
                <w:i/>
                <w:color w:val="FF0000"/>
                <w:lang w:eastAsia="zh-CN"/>
              </w:rPr>
              <w:t>0% packet loss</w:t>
            </w:r>
            <w:r w:rsidRPr="00D23041">
              <w:rPr>
                <w:rFonts w:ascii="Arial" w:eastAsia="宋体" w:hAnsi="Arial" w:cs="Arial"/>
                <w:b/>
                <w:i/>
                <w:lang w:eastAsia="zh-CN"/>
              </w:rPr>
              <w:t>, time 3999ms</w:t>
            </w:r>
          </w:p>
          <w:p w:rsidR="009D2E23"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rtt min/avg/max/mdev = 0.156/0.171/0.217/0.024 ms</w:t>
            </w:r>
          </w:p>
          <w:p w:rsidR="00B90F65" w:rsidRPr="009D2E23" w:rsidRDefault="00B90F65" w:rsidP="002773A1">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eastAsia="宋体"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Pr>
          <w:lang w:eastAsia="zh-CN"/>
        </w:rPr>
        <w:t>Auth_</w:t>
      </w:r>
      <w:r w:rsidR="009D2E23">
        <w:rPr>
          <w:rFonts w:eastAsiaTheme="minorEastAsia" w:hint="eastAsia"/>
          <w:lang w:eastAsia="zh-CN"/>
        </w:rPr>
        <w:t>38</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395363">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9D2E23">
              <w:rPr>
                <w:rFonts w:ascii="Arial" w:eastAsia="宋体" w:hAnsi="Arial" w:cs="Arial" w:hint="eastAsia"/>
                <w:lang w:eastAsia="zh-CN"/>
              </w:rPr>
              <w:t>38</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No</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B90F65"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90F65" w:rsidRPr="002B45CD" w:rsidRDefault="00B90F65"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90F65" w:rsidRPr="002B45CD" w:rsidRDefault="00B90F65" w:rsidP="002773A1">
            <w:pPr>
              <w:pStyle w:val="Body"/>
              <w:jc w:val="both"/>
              <w:rPr>
                <w:rFonts w:ascii="Arial" w:eastAsia="宋体" w:hAnsi="Arial" w:cs="Arial"/>
                <w:lang w:eastAsia="zh-CN"/>
              </w:rPr>
            </w:pPr>
            <w:r>
              <w:rPr>
                <w:rFonts w:ascii="Arial" w:eastAsia="宋体" w:hAnsi="Arial" w:cs="Arial"/>
                <w:lang w:eastAsia="zh-CN"/>
              </w:rPr>
              <w:t xml:space="preserve">Client get authentication with WEP-802.1X/ </w:t>
            </w:r>
            <w:r w:rsidR="00B42ACB">
              <w:rPr>
                <w:rFonts w:ascii="Arial" w:eastAsia="宋体" w:hAnsi="Arial" w:cs="Arial"/>
                <w:lang w:eastAsia="zh-CN"/>
              </w:rPr>
              <w:t>WEP-40</w:t>
            </w:r>
            <w:r w:rsidRPr="00C320A7">
              <w:rPr>
                <w:rFonts w:ascii="Arial" w:eastAsia="宋体" w:hAnsi="Arial" w:cs="Arial"/>
                <w:lang w:eastAsia="zh-CN"/>
              </w:rPr>
              <w:t xml:space="preserve">/ </w:t>
            </w:r>
            <w:r>
              <w:rPr>
                <w:rFonts w:ascii="Arial" w:eastAsia="宋体" w:hAnsi="Arial" w:cs="Arial"/>
                <w:lang w:eastAsia="zh-CN"/>
              </w:rPr>
              <w:t>LEAP mode</w:t>
            </w:r>
          </w:p>
        </w:tc>
      </w:tr>
      <w:tr w:rsidR="00B90F65"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90F65" w:rsidRPr="002B45CD" w:rsidRDefault="00B90F65"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90F65" w:rsidRDefault="00B90F65" w:rsidP="002773A1">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 xml:space="preserve">WEP-802.1X/ </w:t>
            </w:r>
            <w:r w:rsidR="00B42ACB">
              <w:rPr>
                <w:rFonts w:ascii="Arial" w:eastAsia="宋体" w:hAnsi="Arial" w:cs="Arial"/>
                <w:lang w:eastAsia="zh-CN"/>
              </w:rPr>
              <w:t>WEP-40</w:t>
            </w:r>
            <w:r w:rsidRPr="00C320A7">
              <w:rPr>
                <w:rFonts w:ascii="Arial" w:eastAsia="宋体" w:hAnsi="Arial" w:cs="Arial"/>
                <w:lang w:eastAsia="zh-CN"/>
              </w:rPr>
              <w:t xml:space="preserve">/ </w:t>
            </w:r>
            <w:r>
              <w:rPr>
                <w:rFonts w:ascii="Arial" w:eastAsia="宋体" w:hAnsi="Arial" w:cs="Arial"/>
                <w:lang w:eastAsia="zh-CN"/>
              </w:rPr>
              <w:t>LEAP auth mode on client</w:t>
            </w:r>
          </w:p>
          <w:p w:rsidR="002A34D8" w:rsidRPr="00CD286F" w:rsidRDefault="002A34D8" w:rsidP="002A34D8">
            <w:pPr>
              <w:pStyle w:val="Body"/>
              <w:ind w:leftChars="200" w:left="402"/>
              <w:jc w:val="both"/>
              <w:rPr>
                <w:rFonts w:ascii="Arial" w:eastAsia="宋体" w:hAnsi="Arial" w:cs="Arial"/>
                <w:b/>
                <w:i/>
                <w:lang w:eastAsia="zh-CN"/>
              </w:rPr>
            </w:pPr>
            <w:r>
              <w:rPr>
                <w:rFonts w:ascii="Arial" w:eastAsia="宋体" w:hAnsi="Arial" w:cs="Arial"/>
                <w:b/>
                <w:i/>
                <w:lang w:eastAsia="zh-CN"/>
              </w:rPr>
              <w:t>User Credentials = Prompt automatically for username and password</w:t>
            </w:r>
          </w:p>
          <w:p w:rsidR="00B90F65" w:rsidRDefault="00B90F65" w:rsidP="002773A1">
            <w:pPr>
              <w:pStyle w:val="Body"/>
              <w:rPr>
                <w:rFonts w:ascii="Arial" w:eastAsia="宋体" w:hAnsi="Arial" w:cs="Arial"/>
                <w:lang w:eastAsia="zh-CN"/>
              </w:rPr>
            </w:pPr>
            <w:r>
              <w:rPr>
                <w:rFonts w:ascii="Arial" w:eastAsia="宋体" w:hAnsi="Arial" w:cs="Arial"/>
                <w:lang w:eastAsia="zh-CN"/>
              </w:rPr>
              <w:t>2) Config the SSID</w:t>
            </w:r>
            <w:r w:rsidRPr="00661D85">
              <w:rPr>
                <w:rFonts w:ascii="Arial" w:eastAsia="宋体" w:hAnsi="Arial" w:cs="Arial"/>
                <w:lang w:eastAsia="zh-CN"/>
              </w:rPr>
              <w:t xml:space="preserve"> with </w:t>
            </w:r>
            <w:r>
              <w:rPr>
                <w:rFonts w:ascii="Arial" w:eastAsia="宋体" w:hAnsi="Arial" w:cs="Arial"/>
                <w:lang w:eastAsia="zh-CN"/>
              </w:rPr>
              <w:t xml:space="preserve">WEP-802.1X/ </w:t>
            </w:r>
            <w:r w:rsidR="00B42ACB">
              <w:rPr>
                <w:rFonts w:ascii="Arial" w:eastAsia="宋体" w:hAnsi="Arial" w:cs="Arial"/>
                <w:lang w:eastAsia="zh-CN"/>
              </w:rPr>
              <w:t>WEP-40</w:t>
            </w:r>
            <w:r>
              <w:rPr>
                <w:rFonts w:ascii="Arial" w:eastAsia="宋体" w:hAnsi="Arial" w:cs="Arial"/>
                <w:lang w:eastAsia="zh-CN"/>
              </w:rPr>
              <w:t xml:space="preserve"> auth mode, and the Authentication mode on Radius as TLS/ PEAP/ TTLS/ LEAP supported on AP</w:t>
            </w:r>
          </w:p>
          <w:p w:rsidR="002A34D8" w:rsidRDefault="002A34D8" w:rsidP="002A34D8">
            <w:pPr>
              <w:pStyle w:val="Body"/>
              <w:ind w:leftChars="200" w:left="402"/>
              <w:jc w:val="both"/>
              <w:rPr>
                <w:rFonts w:ascii="Arial" w:eastAsia="宋体" w:hAnsi="Arial" w:cs="Arial"/>
                <w:lang w:eastAsia="zh-CN"/>
              </w:rPr>
            </w:pPr>
            <w:r w:rsidRPr="00CD286F">
              <w:rPr>
                <w:rFonts w:ascii="Arial" w:eastAsia="宋体" w:hAnsi="Arial" w:cs="Arial"/>
                <w:b/>
                <w:i/>
                <w:lang w:eastAsia="zh-CN"/>
              </w:rPr>
              <w:t>user</w:t>
            </w:r>
            <w:r>
              <w:rPr>
                <w:rFonts w:ascii="Arial" w:eastAsia="宋体" w:hAnsi="Arial" w:cs="Arial"/>
                <w:b/>
                <w:i/>
                <w:lang w:eastAsia="zh-CN"/>
              </w:rPr>
              <w:t xml:space="preserve"> = zhxu</w:t>
            </w:r>
            <w:r w:rsidRPr="00CD286F">
              <w:rPr>
                <w:rFonts w:ascii="Arial" w:eastAsia="宋体" w:hAnsi="Arial" w:cs="Arial"/>
                <w:b/>
                <w:i/>
                <w:lang w:eastAsia="zh-CN"/>
              </w:rPr>
              <w:t xml:space="preserve"> / 12345678</w:t>
            </w:r>
          </w:p>
          <w:p w:rsidR="00B90F65" w:rsidRDefault="00B90F65" w:rsidP="002773A1">
            <w:pPr>
              <w:pStyle w:val="Body"/>
              <w:jc w:val="both"/>
              <w:rPr>
                <w:rFonts w:ascii="Arial" w:eastAsia="宋体" w:hAnsi="Arial" w:cs="Arial"/>
                <w:lang w:eastAsia="zh-CN"/>
              </w:rPr>
            </w:pPr>
            <w:r>
              <w:rPr>
                <w:rFonts w:ascii="Arial" w:eastAsia="宋体" w:hAnsi="Arial" w:cs="Arial"/>
                <w:lang w:eastAsia="zh-CN"/>
              </w:rPr>
              <w:t>3) Capwap connection between AP and HM works well</w:t>
            </w:r>
          </w:p>
          <w:p w:rsidR="00B90F65" w:rsidRDefault="00B90F65" w:rsidP="002773A1">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B90F65" w:rsidRDefault="00B90F65" w:rsidP="002773A1">
            <w:pPr>
              <w:pStyle w:val="Body"/>
              <w:jc w:val="both"/>
              <w:rPr>
                <w:rFonts w:ascii="Arial" w:eastAsia="宋体" w:hAnsi="Arial" w:cs="Arial"/>
                <w:lang w:eastAsia="zh-CN"/>
              </w:rPr>
            </w:pPr>
            <w:r>
              <w:rPr>
                <w:rFonts w:ascii="Arial" w:eastAsia="宋体" w:hAnsi="Arial" w:cs="Arial"/>
                <w:lang w:eastAsia="zh-CN"/>
              </w:rPr>
              <w:t>5) Open debug for client monitor</w:t>
            </w:r>
          </w:p>
          <w:p w:rsidR="00B90F65" w:rsidRDefault="00B90F65" w:rsidP="002773A1">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6) Config AP as the radius server</w:t>
            </w:r>
          </w:p>
          <w:p w:rsidR="007F3F72" w:rsidRDefault="007F3F72" w:rsidP="007F3F72">
            <w:pPr>
              <w:pStyle w:val="Body"/>
              <w:jc w:val="both"/>
              <w:rPr>
                <w:rFonts w:ascii="Arial" w:eastAsia="宋体" w:hAnsi="Arial" w:cs="Arial"/>
                <w:lang w:eastAsia="zh-CN"/>
              </w:rPr>
            </w:pPr>
            <w:r>
              <w:rPr>
                <w:rFonts w:ascii="Arial" w:eastAsia="宋体" w:hAnsi="Arial" w:cs="Arial"/>
                <w:lang w:eastAsia="zh-CN"/>
              </w:rPr>
              <w:t>7) Configuration on AP</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AH-81b680#sh ru</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security-object zhxu</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 xml:space="preserve">security-object zhxu security aaa radius-server primary 10.155.30.93 </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 xml:space="preserve">security-object zhxu security aaa radius-server accounting primary 10.155.30.93 </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lastRenderedPageBreak/>
              <w:t xml:space="preserve">security-object zhxu security protocol-suite wep40-8021x rekey-period 600 </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security-object zhxu default-user-profile-attr 1</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ssid zhxu</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ssid zhxu security-object zhxu</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hive Aerohive</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hive Aerohive password ***</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interface wifi0 radio channel 8</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interface wifi0 radio power 20</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interface wifi1 mode access</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interface mgt0 hive Aerohive</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interface wifi0 ssid zhxu</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interface wifi1 ssid zhxu</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system led brightness off</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interface mgt0 ip 10.155.30.93 255.255.255.0</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no interface mgt0 dhcp client</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 xml:space="preserve">ip route net 0.0.0.0 0.0.0.0 gateway 10.155.30.254 </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 xml:space="preserve">config version 5 </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config rollback enable</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snmp location zhxu@floor01</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 xml:space="preserve">aaa radius-server local sta-auth ca-cert Default_CA.pem server-cert Default-Server_cert.pem private-key Default-Server_key.pem </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aaa radius-server local db-type local</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aaa radius-server local enable</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no bonjour-gateway enable</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aaa radius-server local user-group zhxu-UserGroup-1</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 xml:space="preserve">capwap client server name 10.155.31.201 </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capwap client dtls hm-defined-passphrase *** key-id 1</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capwap client vhm-name home</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no capwap client dtls negotiation enable</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data-collection enable</w:t>
            </w:r>
          </w:p>
          <w:p w:rsidR="007F3F72" w:rsidRPr="007F3F72" w:rsidRDefault="007F3F72" w:rsidP="007F3F72">
            <w:pPr>
              <w:pStyle w:val="Body"/>
              <w:ind w:leftChars="200" w:left="402"/>
              <w:rPr>
                <w:rFonts w:ascii="Arial" w:eastAsia="宋体" w:hAnsi="Arial" w:cs="Arial"/>
                <w:b/>
                <w:i/>
                <w:lang w:eastAsia="zh-CN"/>
              </w:rPr>
            </w:pPr>
            <w:r w:rsidRPr="007F3F72">
              <w:rPr>
                <w:rFonts w:ascii="Arial" w:eastAsia="宋体" w:hAnsi="Arial" w:cs="Arial"/>
                <w:b/>
                <w:i/>
                <w:lang w:eastAsia="zh-CN"/>
              </w:rPr>
              <w:t>user-profile zhxu-UserProfile-vlan1 qos-policy def-user-qos vlan-id 1 attribute 1</w:t>
            </w:r>
          </w:p>
          <w:p w:rsidR="007F3F72" w:rsidRPr="007F3F72" w:rsidRDefault="007F3F72" w:rsidP="004C65CD">
            <w:pPr>
              <w:pStyle w:val="Body"/>
              <w:jc w:val="both"/>
              <w:rPr>
                <w:rFonts w:ascii="Arial" w:eastAsia="宋体" w:hAnsi="Arial" w:cs="Arial"/>
                <w:lang w:eastAsia="zh-CN"/>
              </w:rPr>
            </w:pPr>
          </w:p>
        </w:tc>
      </w:tr>
      <w:tr w:rsidR="00B90F65"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90F65" w:rsidRPr="002B45CD" w:rsidRDefault="00B90F65"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90F65" w:rsidRPr="00BD18E4" w:rsidRDefault="00B90F65" w:rsidP="002773A1">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B90F65" w:rsidRPr="00BD18E4" w:rsidRDefault="00B90F65" w:rsidP="002773A1">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B90F65" w:rsidRDefault="00B90F65" w:rsidP="002773A1">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B90F65" w:rsidRDefault="00B90F65" w:rsidP="002773A1">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B90F65" w:rsidRDefault="00B90F65" w:rsidP="002773A1">
            <w:pPr>
              <w:pStyle w:val="Body"/>
              <w:rPr>
                <w:rFonts w:ascii="Arial" w:eastAsia="宋体" w:hAnsi="Arial" w:cs="Arial"/>
                <w:lang w:eastAsia="zh-CN"/>
              </w:rPr>
            </w:pPr>
            <w:r>
              <w:rPr>
                <w:rFonts w:ascii="Arial" w:eastAsia="宋体" w:hAnsi="Arial" w:cs="Arial"/>
                <w:lang w:eastAsia="zh-CN"/>
              </w:rPr>
              <w:t xml:space="preserve">4) Check the process of client get authentication with WEP-802.1X/ </w:t>
            </w:r>
            <w:r w:rsidR="00B42ACB">
              <w:rPr>
                <w:rFonts w:ascii="Arial" w:eastAsia="宋体" w:hAnsi="Arial" w:cs="Arial"/>
                <w:lang w:eastAsia="zh-CN"/>
              </w:rPr>
              <w:t>WEP-40</w:t>
            </w:r>
            <w:r w:rsidRPr="00C320A7">
              <w:rPr>
                <w:rFonts w:ascii="Arial" w:eastAsia="宋体" w:hAnsi="Arial" w:cs="Arial"/>
                <w:lang w:eastAsia="zh-CN"/>
              </w:rPr>
              <w:t xml:space="preserve">/ </w:t>
            </w:r>
            <w:r>
              <w:rPr>
                <w:rFonts w:ascii="Arial" w:eastAsia="宋体" w:hAnsi="Arial" w:cs="Arial"/>
                <w:lang w:eastAsia="zh-CN"/>
              </w:rPr>
              <w:t>LEAP mode</w:t>
            </w:r>
          </w:p>
          <w:p w:rsidR="00B90F65" w:rsidRPr="001B3188" w:rsidRDefault="00B90F65" w:rsidP="002773A1">
            <w:pPr>
              <w:pStyle w:val="Body"/>
              <w:jc w:val="both"/>
              <w:rPr>
                <w:rFonts w:ascii="Arial" w:eastAsia="宋体" w:hAnsi="Arial" w:cs="Arial"/>
                <w:lang w:eastAsia="zh-CN"/>
              </w:rPr>
            </w:pPr>
            <w:r>
              <w:rPr>
                <w:rFonts w:ascii="Arial" w:eastAsia="宋体" w:hAnsi="Arial" w:cs="Arial"/>
                <w:lang w:eastAsia="zh-CN"/>
              </w:rPr>
              <w:t>5) 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tc>
      </w:tr>
      <w:tr w:rsidR="00B90F65"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90F65" w:rsidRPr="002B45CD" w:rsidRDefault="00B90F65"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90F65" w:rsidRDefault="00B90F65" w:rsidP="002773A1">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5E29A6" w:rsidRDefault="005E29A6" w:rsidP="002773A1">
            <w:pPr>
              <w:pStyle w:val="Body"/>
              <w:rPr>
                <w:rFonts w:ascii="Arial" w:eastAsia="宋体" w:hAnsi="Arial" w:cs="Arial"/>
                <w:lang w:eastAsia="zh-CN"/>
              </w:rPr>
            </w:pPr>
          </w:p>
          <w:p w:rsidR="00B90F65" w:rsidRDefault="00B90F65" w:rsidP="002773A1">
            <w:pPr>
              <w:pStyle w:val="Body"/>
              <w:rPr>
                <w:rFonts w:ascii="Arial" w:eastAsia="宋体" w:hAnsi="Arial" w:cs="Arial"/>
                <w:lang w:eastAsia="zh-CN"/>
              </w:rPr>
            </w:pPr>
            <w:r>
              <w:rPr>
                <w:rFonts w:ascii="Arial" w:eastAsia="宋体" w:hAnsi="Arial" w:cs="Arial"/>
                <w:lang w:eastAsia="zh-CN"/>
              </w:rPr>
              <w:lastRenderedPageBreak/>
              <w:t>2) Check the probe-req/ probe-rsp process is correct and regular</w:t>
            </w:r>
          </w:p>
          <w:p w:rsidR="00B90F65" w:rsidRDefault="00B90F65" w:rsidP="002773A1">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B90F65" w:rsidRDefault="00B90F65" w:rsidP="002773A1">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B90F65" w:rsidRDefault="00B90F65" w:rsidP="002773A1">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Pr>
                <w:rFonts w:ascii="Arial" w:eastAsia="宋体" w:hAnsi="Arial" w:cs="Arial"/>
                <w:lang w:eastAsia="zh-CN"/>
              </w:rPr>
              <w:t xml:space="preserve">WEP-802.1X/ </w:t>
            </w:r>
            <w:r w:rsidR="00B42ACB">
              <w:rPr>
                <w:rFonts w:ascii="Arial" w:eastAsia="宋体" w:hAnsi="Arial" w:cs="Arial"/>
                <w:lang w:eastAsia="zh-CN"/>
              </w:rPr>
              <w:t>WEP-40</w:t>
            </w:r>
            <w:r w:rsidRPr="00C320A7">
              <w:rPr>
                <w:rFonts w:ascii="Arial" w:eastAsia="宋体" w:hAnsi="Arial" w:cs="Arial"/>
                <w:lang w:eastAsia="zh-CN"/>
              </w:rPr>
              <w:t xml:space="preserve">/ </w:t>
            </w:r>
            <w:r>
              <w:rPr>
                <w:rFonts w:ascii="Arial" w:eastAsia="宋体" w:hAnsi="Arial" w:cs="Arial"/>
                <w:lang w:eastAsia="zh-CN"/>
              </w:rPr>
              <w:t>LEAP mode auth is successful</w:t>
            </w:r>
          </w:p>
          <w:p w:rsidR="00B90F65" w:rsidRDefault="00B90F65" w:rsidP="002773A1">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724591" w:rsidRDefault="00724591" w:rsidP="00724591">
            <w:pPr>
              <w:pStyle w:val="Body"/>
              <w:rPr>
                <w:rFonts w:ascii="Arial" w:eastAsia="宋体" w:hAnsi="Arial" w:cs="Arial"/>
                <w:lang w:eastAsia="zh-CN"/>
              </w:rPr>
            </w:pPr>
          </w:p>
          <w:p w:rsidR="00724591" w:rsidRPr="00945C60" w:rsidRDefault="00724591" w:rsidP="00724591">
            <w:pPr>
              <w:pStyle w:val="Body"/>
              <w:ind w:leftChars="200" w:left="402"/>
              <w:rPr>
                <w:rFonts w:ascii="Arial" w:eastAsia="宋体" w:hAnsi="Arial" w:cs="Arial"/>
                <w:b/>
                <w:i/>
                <w:lang w:eastAsia="zh-CN"/>
              </w:rPr>
            </w:pPr>
            <w:r w:rsidRPr="00945C60">
              <w:rPr>
                <w:rFonts w:ascii="Arial" w:eastAsia="宋体" w:hAnsi="Arial" w:cs="Arial"/>
                <w:b/>
                <w:i/>
                <w:lang w:eastAsia="zh-CN"/>
              </w:rPr>
              <w:t>AH-81b680#sh lo b | i itk</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DHCP)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claim(len=34,</w:t>
            </w:r>
            <w:r w:rsidRPr="00146CF7">
              <w:rPr>
                <w:rFonts w:ascii="Arial" w:eastAsia="宋体" w:hAnsi="Arial" w:cs="Arial"/>
                <w:b/>
                <w:i/>
                <w:color w:val="FF0000"/>
                <w:lang w:eastAsia="zh-CN"/>
              </w:rPr>
              <w:t xml:space="preserve"> DHCP session completed for station</w:t>
            </w:r>
            <w:r w:rsidRPr="00113150">
              <w:rPr>
                <w:rFonts w:ascii="Arial" w:eastAsia="宋体" w:hAnsi="Arial" w:cs="Arial"/>
                <w:b/>
                <w:i/>
                <w:lang w:eastAsia="zh-CN"/>
              </w:rPr>
              <w:t xml:space="preserve">, level=0) step(0/0) </w:t>
            </w:r>
            <w:r w:rsidRPr="00113150">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DHCP)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56, DHCP server sent out </w:t>
            </w:r>
            <w:r w:rsidRPr="00146CF7">
              <w:rPr>
                <w:rFonts w:ascii="Arial" w:eastAsia="宋体" w:hAnsi="Arial" w:cs="Arial"/>
                <w:b/>
                <w:i/>
                <w:color w:val="FF0000"/>
                <w:lang w:eastAsia="zh-CN"/>
              </w:rPr>
              <w:t>DHCP ACKNOWLEDGE</w:t>
            </w:r>
            <w:r w:rsidRPr="00113150">
              <w:rPr>
                <w:rFonts w:ascii="Arial" w:eastAsia="宋体" w:hAnsi="Arial" w:cs="Arial"/>
                <w:b/>
                <w:i/>
                <w:lang w:eastAsia="zh-CN"/>
              </w:rPr>
              <w:t xml:space="preserve"> message to station, level=1) step(4/4) </w:t>
            </w:r>
            <w:r w:rsidRPr="00113150">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DHCP)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37, station sent out </w:t>
            </w:r>
            <w:r w:rsidRPr="00146CF7">
              <w:rPr>
                <w:rFonts w:ascii="Arial" w:eastAsia="宋体" w:hAnsi="Arial" w:cs="Arial"/>
                <w:b/>
                <w:i/>
                <w:color w:val="FF0000"/>
                <w:lang w:eastAsia="zh-CN"/>
              </w:rPr>
              <w:t>DHCP REQUEST</w:t>
            </w:r>
            <w:r w:rsidRPr="00113150">
              <w:rPr>
                <w:rFonts w:ascii="Arial" w:eastAsia="宋体" w:hAnsi="Arial" w:cs="Arial"/>
                <w:b/>
                <w:i/>
                <w:lang w:eastAsia="zh-CN"/>
              </w:rPr>
              <w:t xml:space="preserve"> message, level=1) step(3/4) </w:t>
            </w:r>
            <w:r w:rsidRPr="00113150">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DHCP)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36, </w:t>
            </w:r>
            <w:r w:rsidRPr="00146CF7">
              <w:rPr>
                <w:rFonts w:ascii="Arial" w:eastAsia="宋体" w:hAnsi="Arial" w:cs="Arial"/>
                <w:b/>
                <w:i/>
                <w:color w:val="FF0000"/>
                <w:lang w:eastAsia="zh-CN"/>
              </w:rPr>
              <w:t>IP 10.155.30.34 assigned for station</w:t>
            </w:r>
            <w:r w:rsidRPr="00113150">
              <w:rPr>
                <w:rFonts w:ascii="Arial" w:eastAsia="宋体" w:hAnsi="Arial" w:cs="Arial"/>
                <w:b/>
                <w:i/>
                <w:lang w:eastAsia="zh-CN"/>
              </w:rPr>
              <w:t xml:space="preserve">, level=0) step(0/0) </w:t>
            </w:r>
            <w:r w:rsidRPr="00113150">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55, </w:t>
            </w:r>
            <w:r w:rsidRPr="00146CF7">
              <w:rPr>
                <w:rFonts w:ascii="Arial" w:eastAsia="宋体" w:hAnsi="Arial" w:cs="Arial"/>
                <w:b/>
                <w:i/>
                <w:color w:val="FF0000"/>
                <w:lang w:eastAsia="zh-CN"/>
              </w:rPr>
              <w:t>Authentication is successfully finished</w:t>
            </w:r>
            <w:r w:rsidRPr="00113150">
              <w:rPr>
                <w:rFonts w:ascii="Arial" w:eastAsia="宋体" w:hAnsi="Arial" w:cs="Arial"/>
                <w:b/>
                <w:i/>
                <w:lang w:eastAsia="zh-CN"/>
              </w:rPr>
              <w:t xml:space="preserve"> (at if=wifi0.1), level=0) step(0/0) </w:t>
            </w:r>
            <w:r w:rsidRPr="00113150">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40, </w:t>
            </w:r>
            <w:r w:rsidRPr="00146CF7">
              <w:rPr>
                <w:rFonts w:ascii="Arial" w:eastAsia="宋体" w:hAnsi="Arial" w:cs="Arial"/>
                <w:b/>
                <w:i/>
                <w:color w:val="FF0000"/>
                <w:lang w:eastAsia="zh-CN"/>
              </w:rPr>
              <w:t>sending DWEP unicast key</w:t>
            </w:r>
            <w:r w:rsidRPr="00113150">
              <w:rPr>
                <w:rFonts w:ascii="Arial" w:eastAsia="宋体" w:hAnsi="Arial" w:cs="Arial"/>
                <w:b/>
                <w:i/>
                <w:lang w:eastAsia="zh-CN"/>
              </w:rPr>
              <w:t xml:space="preserve"> (at if=wifi0.1), level=1) step(4/5) </w:t>
            </w:r>
            <w:r w:rsidRPr="00113150">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42, </w:t>
            </w:r>
            <w:r w:rsidRPr="00146CF7">
              <w:rPr>
                <w:rFonts w:ascii="Arial" w:eastAsia="宋体" w:hAnsi="Arial" w:cs="Arial"/>
                <w:b/>
                <w:i/>
                <w:color w:val="FF0000"/>
                <w:lang w:eastAsia="zh-CN"/>
              </w:rPr>
              <w:t>sending DWEP broadcast key</w:t>
            </w:r>
            <w:r w:rsidRPr="00113150">
              <w:rPr>
                <w:rFonts w:ascii="Arial" w:eastAsia="宋体" w:hAnsi="Arial" w:cs="Arial"/>
                <w:b/>
                <w:i/>
                <w:lang w:eastAsia="zh-CN"/>
              </w:rPr>
              <w:t xml:space="preserve"> (at if=wifi0.1), level=1) step(3/5) </w:t>
            </w:r>
            <w:r w:rsidRPr="00113150">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claim(len=71, Sending EAP Packet to STA: code=2 (</w:t>
            </w:r>
            <w:r w:rsidRPr="00146CF7">
              <w:rPr>
                <w:rFonts w:ascii="Arial" w:eastAsia="宋体" w:hAnsi="Arial" w:cs="Arial"/>
                <w:b/>
                <w:i/>
                <w:color w:val="FF0000"/>
                <w:lang w:eastAsia="zh-CN"/>
              </w:rPr>
              <w:t>EAP-Response</w:t>
            </w:r>
            <w:r w:rsidRPr="00113150">
              <w:rPr>
                <w:rFonts w:ascii="Arial" w:eastAsia="宋体" w:hAnsi="Arial" w:cs="Arial"/>
                <w:b/>
                <w:i/>
                <w:lang w:eastAsia="zh-CN"/>
              </w:rPr>
              <w:t xml:space="preserve">) identifier=3 length=36, level=2) step(1/5) </w:t>
            </w:r>
            <w:r w:rsidRPr="00113150">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45, </w:t>
            </w:r>
            <w:r w:rsidRPr="00146CF7">
              <w:rPr>
                <w:rFonts w:ascii="Arial" w:eastAsia="宋体" w:hAnsi="Arial" w:cs="Arial"/>
                <w:b/>
                <w:i/>
                <w:color w:val="FF0000"/>
                <w:lang w:eastAsia="zh-CN"/>
              </w:rPr>
              <w:t xml:space="preserve">PMK is got from RADIUS server </w:t>
            </w:r>
            <w:r w:rsidRPr="00113150">
              <w:rPr>
                <w:rFonts w:ascii="Arial" w:eastAsia="宋体" w:hAnsi="Arial" w:cs="Arial"/>
                <w:b/>
                <w:i/>
                <w:lang w:eastAsia="zh-CN"/>
              </w:rPr>
              <w:t xml:space="preserve">(at if=wifi0.1), level=1) step(2/5) </w:t>
            </w:r>
            <w:r w:rsidRPr="00113150">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claim(len=148, Receive message from RADIUS Server: code=2 (</w:t>
            </w:r>
            <w:r w:rsidRPr="00146CF7">
              <w:rPr>
                <w:rFonts w:ascii="Arial" w:eastAsia="宋体" w:hAnsi="Arial" w:cs="Arial"/>
                <w:b/>
                <w:i/>
                <w:color w:val="FF0000"/>
                <w:lang w:eastAsia="zh-CN"/>
              </w:rPr>
              <w:t>Access-Accept</w:t>
            </w:r>
            <w:r w:rsidRPr="00113150">
              <w:rPr>
                <w:rFonts w:ascii="Arial" w:eastAsia="宋体" w:hAnsi="Arial" w:cs="Arial"/>
                <w:b/>
                <w:i/>
                <w:lang w:eastAsia="zh-CN"/>
              </w:rPr>
              <w:t>) identifier=141 length=180  RADIUS_ATTR_TUNNEL_TYPE=10 RADIUS_ATTR_TUNNEL_</w:t>
            </w:r>
            <w:r w:rsidR="00667D52">
              <w:rPr>
                <w:rFonts w:ascii="Arial" w:eastAsia="宋体" w:hAnsi="Arial" w:cs="Arial"/>
                <w:b/>
                <w:i/>
                <w:lang w:eastAsia="zh-CN"/>
              </w:rPr>
              <w:t>MIDDLE</w:t>
            </w:r>
            <w:r w:rsidRPr="00113150">
              <w:rPr>
                <w:rFonts w:ascii="Arial" w:eastAsia="宋体" w:hAnsi="Arial" w:cs="Arial"/>
                <w:b/>
                <w:i/>
                <w:lang w:eastAsia="zh-CN"/>
              </w:rPr>
              <w:t xml:space="preserve">_TYPE=1 RA, level=2) step(1/5) </w:t>
            </w:r>
            <w:r w:rsidRPr="00113150">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lastRenderedPageBreak/>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RADIUS)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62, </w:t>
            </w:r>
            <w:r w:rsidRPr="00146CF7">
              <w:rPr>
                <w:rFonts w:ascii="Arial" w:eastAsia="宋体" w:hAnsi="Arial" w:cs="Arial"/>
                <w:b/>
                <w:i/>
                <w:color w:val="FF0000"/>
                <w:lang w:eastAsia="zh-CN"/>
              </w:rPr>
              <w:t xml:space="preserve">RADIUS: accepted user </w:t>
            </w:r>
            <w:r w:rsidRPr="00113150">
              <w:rPr>
                <w:rFonts w:ascii="Arial" w:eastAsia="宋体" w:hAnsi="Arial" w:cs="Arial"/>
                <w:b/>
                <w:i/>
                <w:lang w:eastAsia="zh-CN"/>
              </w:rPr>
              <w:t>'</w:t>
            </w:r>
            <w:r w:rsidRPr="00146CF7">
              <w:rPr>
                <w:rFonts w:ascii="Arial" w:eastAsia="宋体" w:hAnsi="Arial" w:cs="Arial"/>
                <w:b/>
                <w:i/>
                <w:color w:val="FF0000"/>
                <w:lang w:eastAsia="zh-CN"/>
              </w:rPr>
              <w:t>zhxu</w:t>
            </w:r>
            <w:r w:rsidRPr="00113150">
              <w:rPr>
                <w:rFonts w:ascii="Arial" w:eastAsia="宋体" w:hAnsi="Arial" w:cs="Arial"/>
                <w:b/>
                <w:i/>
                <w:lang w:eastAsia="zh-CN"/>
              </w:rPr>
              <w:t xml:space="preserve">' through the NAS at 10.155.30.93., level=2) step(0/0) </w:t>
            </w:r>
            <w:r w:rsidRPr="00113150">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RADIUS)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43, </w:t>
            </w:r>
            <w:r w:rsidRPr="00146CF7">
              <w:rPr>
                <w:rFonts w:ascii="Arial" w:eastAsia="宋体" w:hAnsi="Arial" w:cs="Arial"/>
                <w:b/>
                <w:i/>
                <w:color w:val="FF0000"/>
                <w:lang w:eastAsia="zh-CN"/>
              </w:rPr>
              <w:t>RADIUS: Received challenge from the client</w:t>
            </w:r>
            <w:r w:rsidRPr="00113150">
              <w:rPr>
                <w:rFonts w:ascii="Arial" w:eastAsia="宋体" w:hAnsi="Arial" w:cs="Arial"/>
                <w:b/>
                <w:i/>
                <w:lang w:eastAsia="zh-CN"/>
              </w:rPr>
              <w:t xml:space="preserve">, level=2) step(4/5) </w:t>
            </w:r>
            <w:r w:rsidRPr="00113150">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claim(len=217, Send message to RADIUS Server(10.155.30.93): code=1 (</w:t>
            </w:r>
            <w:r w:rsidRPr="00146CF7">
              <w:rPr>
                <w:rFonts w:ascii="Arial" w:eastAsia="宋体" w:hAnsi="Arial" w:cs="Arial"/>
                <w:b/>
                <w:i/>
                <w:color w:val="FF0000"/>
                <w:lang w:eastAsia="zh-CN"/>
              </w:rPr>
              <w:t>Access-Request</w:t>
            </w:r>
            <w:r w:rsidRPr="00113150">
              <w:rPr>
                <w:rFonts w:ascii="Arial" w:eastAsia="宋体" w:hAnsi="Arial" w:cs="Arial"/>
                <w:b/>
                <w:i/>
                <w:lang w:eastAsia="zh-CN"/>
              </w:rPr>
              <w:t xml:space="preserve">) identifier=141 length=162,  User-Name=zhxu NAS-IP-Address=10.155.30.93 Called-Station-Id=00-19-77-81-B6-90:zhxu Calling-Station-Id=00-24-D7-F4-26-A8, level=2) step(1/5) </w:t>
            </w:r>
            <w:r w:rsidRPr="00113150">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72, received EAP packet (code=1 id=3 len=20) from STA: </w:t>
            </w:r>
            <w:r w:rsidRPr="00146CF7">
              <w:rPr>
                <w:rFonts w:ascii="Arial" w:eastAsia="宋体" w:hAnsi="Arial" w:cs="Arial"/>
                <w:b/>
                <w:i/>
                <w:color w:val="FF0000"/>
                <w:lang w:eastAsia="zh-CN"/>
              </w:rPr>
              <w:t>EAP Request-LEAP</w:t>
            </w:r>
            <w:r w:rsidRPr="00113150">
              <w:rPr>
                <w:rFonts w:ascii="Arial" w:eastAsia="宋体" w:hAnsi="Arial" w:cs="Arial"/>
                <w:b/>
                <w:i/>
                <w:lang w:eastAsia="zh-CN"/>
              </w:rPr>
              <w:t xml:space="preserve"> (17), level=2) step(1/5) </w:t>
            </w:r>
            <w:r w:rsidRPr="00113150">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claim(len=69, Sending EAP Packet to STA: code=3 (</w:t>
            </w:r>
            <w:r w:rsidRPr="00146CF7">
              <w:rPr>
                <w:rFonts w:ascii="Arial" w:eastAsia="宋体" w:hAnsi="Arial" w:cs="Arial"/>
                <w:b/>
                <w:i/>
                <w:color w:val="FF0000"/>
                <w:lang w:eastAsia="zh-CN"/>
              </w:rPr>
              <w:t>EAP-Success</w:t>
            </w:r>
            <w:r w:rsidRPr="00113150">
              <w:rPr>
                <w:rFonts w:ascii="Arial" w:eastAsia="宋体" w:hAnsi="Arial" w:cs="Arial"/>
                <w:b/>
                <w:i/>
                <w:lang w:eastAsia="zh-CN"/>
              </w:rPr>
              <w:t xml:space="preserve">) identifier=3 length=4, level=2) step(1/5) </w:t>
            </w:r>
            <w:r w:rsidRPr="00113150">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claim(len=88, Receive message from RADIUS Server: code=11 (</w:t>
            </w:r>
            <w:r w:rsidRPr="00146CF7">
              <w:rPr>
                <w:rFonts w:ascii="Arial" w:eastAsia="宋体" w:hAnsi="Arial" w:cs="Arial"/>
                <w:b/>
                <w:i/>
                <w:color w:val="FF0000"/>
                <w:lang w:eastAsia="zh-CN"/>
              </w:rPr>
              <w:t>Access-Challenge</w:t>
            </w:r>
            <w:r w:rsidRPr="00113150">
              <w:rPr>
                <w:rFonts w:ascii="Arial" w:eastAsia="宋体" w:hAnsi="Arial" w:cs="Arial"/>
                <w:b/>
                <w:i/>
                <w:lang w:eastAsia="zh-CN"/>
              </w:rPr>
              <w:t xml:space="preserve">) identifier=140 length=101, level=2) step(1/5) </w:t>
            </w:r>
            <w:r w:rsidRPr="00113150">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RADIUS)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47, </w:t>
            </w:r>
            <w:r w:rsidRPr="00146CF7">
              <w:rPr>
                <w:rFonts w:ascii="Arial" w:eastAsia="宋体" w:hAnsi="Arial" w:cs="Arial"/>
                <w:b/>
                <w:i/>
                <w:color w:val="FF0000"/>
                <w:lang w:eastAsia="zh-CN"/>
              </w:rPr>
              <w:t>RADIUS: MS-CHAP response verified successfully</w:t>
            </w:r>
            <w:r w:rsidRPr="00113150">
              <w:rPr>
                <w:rFonts w:ascii="Arial" w:eastAsia="宋体" w:hAnsi="Arial" w:cs="Arial"/>
                <w:b/>
                <w:i/>
                <w:lang w:eastAsia="zh-CN"/>
              </w:rPr>
              <w:t xml:space="preserve">, level=2) step(3/5) </w:t>
            </w:r>
            <w:r w:rsidRPr="00113150">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RADIUS)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48, </w:t>
            </w:r>
            <w:r w:rsidRPr="00146CF7">
              <w:rPr>
                <w:rFonts w:ascii="Arial" w:eastAsia="宋体" w:hAnsi="Arial" w:cs="Arial"/>
                <w:b/>
                <w:i/>
                <w:color w:val="FF0000"/>
                <w:lang w:eastAsia="zh-CN"/>
              </w:rPr>
              <w:t>RADIUS: Receive MS-CHAP response from the client</w:t>
            </w:r>
            <w:r w:rsidRPr="00113150">
              <w:rPr>
                <w:rFonts w:ascii="Arial" w:eastAsia="宋体" w:hAnsi="Arial" w:cs="Arial"/>
                <w:b/>
                <w:i/>
                <w:lang w:eastAsia="zh-CN"/>
              </w:rPr>
              <w:t xml:space="preserve">, level=2) step(2/5) </w:t>
            </w:r>
            <w:r w:rsidRPr="00113150">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claim(len=217, Send message to RADIUS Server(10.155.30.93): code=1 (</w:t>
            </w:r>
            <w:r w:rsidRPr="00146CF7">
              <w:rPr>
                <w:rFonts w:ascii="Arial" w:eastAsia="宋体" w:hAnsi="Arial" w:cs="Arial"/>
                <w:b/>
                <w:i/>
                <w:color w:val="FF0000"/>
                <w:lang w:eastAsia="zh-CN"/>
              </w:rPr>
              <w:t>Access-Request</w:t>
            </w:r>
            <w:r w:rsidRPr="00113150">
              <w:rPr>
                <w:rFonts w:ascii="Arial" w:eastAsia="宋体" w:hAnsi="Arial" w:cs="Arial"/>
                <w:b/>
                <w:i/>
                <w:lang w:eastAsia="zh-CN"/>
              </w:rPr>
              <w:t xml:space="preserve">) identifier=140 length=178,  User-Name=zhxu NAS-IP-Address=10.155.30.93 Called-Station-Id=00-19-77-81-B6-90:zhxu Calling-Station-Id=00-24-D7-F4-26-A8, level=2) step(1/5) </w:t>
            </w:r>
            <w:r w:rsidRPr="00113150">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72, received EAP packet (code=2 id=3 len=36) from STA: </w:t>
            </w:r>
            <w:r w:rsidRPr="00146CF7">
              <w:rPr>
                <w:rFonts w:ascii="Arial" w:eastAsia="宋体" w:hAnsi="Arial" w:cs="Arial"/>
                <w:b/>
                <w:i/>
                <w:color w:val="FF0000"/>
                <w:lang w:eastAsia="zh-CN"/>
              </w:rPr>
              <w:t>EAP Reponse-LEAP</w:t>
            </w:r>
            <w:r w:rsidRPr="00113150">
              <w:rPr>
                <w:rFonts w:ascii="Arial" w:eastAsia="宋体" w:hAnsi="Arial" w:cs="Arial"/>
                <w:b/>
                <w:i/>
                <w:lang w:eastAsia="zh-CN"/>
              </w:rPr>
              <w:t xml:space="preserve"> (17), level=2) </w:t>
            </w:r>
            <w:r w:rsidRPr="00113150">
              <w:rPr>
                <w:rFonts w:ascii="Arial" w:eastAsia="宋体" w:hAnsi="Arial" w:cs="Arial"/>
                <w:b/>
                <w:i/>
                <w:lang w:eastAsia="zh-CN"/>
              </w:rPr>
              <w:lastRenderedPageBreak/>
              <w:t xml:space="preserve">step(1/5) </w:t>
            </w:r>
            <w:r w:rsidRPr="00113150">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claim(len=70, Sending EAP Packet to STA: code=1 (</w:t>
            </w:r>
            <w:r w:rsidRPr="00146CF7">
              <w:rPr>
                <w:rFonts w:ascii="Arial" w:eastAsia="宋体" w:hAnsi="Arial" w:cs="Arial"/>
                <w:b/>
                <w:i/>
                <w:color w:val="FF0000"/>
                <w:lang w:eastAsia="zh-CN"/>
              </w:rPr>
              <w:t>EAP-Request</w:t>
            </w:r>
            <w:r w:rsidRPr="00113150">
              <w:rPr>
                <w:rFonts w:ascii="Arial" w:eastAsia="宋体" w:hAnsi="Arial" w:cs="Arial"/>
                <w:b/>
                <w:i/>
                <w:lang w:eastAsia="zh-CN"/>
              </w:rPr>
              <w:t xml:space="preserve">) identifier=3 length=20, level=2) step(1/5) </w:t>
            </w:r>
            <w:r w:rsidRPr="00113150">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RADIUS)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59, </w:t>
            </w:r>
            <w:r w:rsidRPr="00146CF7">
              <w:rPr>
                <w:rFonts w:ascii="Arial" w:eastAsia="宋体" w:hAnsi="Arial" w:cs="Arial"/>
                <w:b/>
                <w:i/>
                <w:color w:val="FF0000"/>
                <w:lang w:eastAsia="zh-CN"/>
              </w:rPr>
              <w:t>RADIUS: Eap start with type leap and sent the AP challenge</w:t>
            </w:r>
            <w:r w:rsidRPr="00113150">
              <w:rPr>
                <w:rFonts w:ascii="Arial" w:eastAsia="宋体" w:hAnsi="Arial" w:cs="Arial"/>
                <w:b/>
                <w:i/>
                <w:lang w:eastAsia="zh-CN"/>
              </w:rPr>
              <w:t xml:space="preserve">, level=2) step(1/5) </w:t>
            </w:r>
            <w:r w:rsidRPr="00113150">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AUTH) in AP(0019:7781:b690) report sta(0024:d7f4:26a8): claim(len=69, received EAP packet (code=2 id=2 len=6) from STA: EAP Reponse-Nak (3), level=2) step(1/5) SUCCESS</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AUTH) in AP(0019:7781:b690) report sta(0024:d7f4:26a8): claim(len=69, Sending EAP Packet to STA: code=1 (EAP-Request) identifier=2 length=6, level=2) step(1/5) SUCCESS</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AUTH) in AP(0019:7781:b690) report sta(0024:d7f4:26a8): claim(len=88, Receive message from RADIUS Server: code=11 (Access-Challenge) identifier=138 length=103, level=2) step(1/5) SUCCESS</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RADIUS) in AP(0019:7781:b690) report sta(0024:d7f4:26a8): claim(len=33, RADIUS: EAP start with type peap, level=2) step(1/9) 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9 debug   capwap: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93, received EAP packet (code=2 id=1 len=9) from STA: </w:t>
            </w:r>
            <w:r w:rsidRPr="00146CF7">
              <w:rPr>
                <w:rFonts w:ascii="Arial" w:eastAsia="宋体" w:hAnsi="Arial" w:cs="Arial"/>
                <w:b/>
                <w:i/>
                <w:color w:val="FF0000"/>
                <w:lang w:eastAsia="zh-CN"/>
              </w:rPr>
              <w:t>EAP Reponse-Identity</w:t>
            </w:r>
            <w:r w:rsidRPr="00113150">
              <w:rPr>
                <w:rFonts w:ascii="Arial" w:eastAsia="宋体" w:hAnsi="Arial" w:cs="Arial"/>
                <w:b/>
                <w:i/>
                <w:lang w:eastAsia="zh-CN"/>
              </w:rPr>
              <w:t xml:space="preserve"> (1), STA identity=zhxu, level=2) step(1/5) </w:t>
            </w:r>
            <w:r w:rsidRPr="00113150">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2 debug   capwap: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claim(len=69, Sending EAP Packet to STA: code=1 (</w:t>
            </w:r>
            <w:r w:rsidRPr="00146CF7">
              <w:rPr>
                <w:rFonts w:ascii="Arial" w:eastAsia="宋体" w:hAnsi="Arial" w:cs="Arial"/>
                <w:b/>
                <w:i/>
                <w:color w:val="FF0000"/>
                <w:lang w:eastAsia="zh-CN"/>
              </w:rPr>
              <w:t>EAP-Request</w:t>
            </w:r>
            <w:r w:rsidRPr="00113150">
              <w:rPr>
                <w:rFonts w:ascii="Arial" w:eastAsia="宋体" w:hAnsi="Arial" w:cs="Arial"/>
                <w:b/>
                <w:i/>
                <w:lang w:eastAsia="zh-CN"/>
              </w:rPr>
              <w:t xml:space="preserve">) identifier=1 length=5, level=2) step(1/5) </w:t>
            </w:r>
            <w:r w:rsidRPr="00113150">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2 debug   capwap: [capwap_itk]: ITK-ct: module(AUTH)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29, </w:t>
            </w:r>
            <w:r w:rsidRPr="00146CF7">
              <w:rPr>
                <w:rFonts w:ascii="Arial" w:eastAsia="宋体" w:hAnsi="Arial" w:cs="Arial"/>
                <w:b/>
                <w:i/>
                <w:color w:val="FF0000"/>
                <w:lang w:eastAsia="zh-CN"/>
              </w:rPr>
              <w:t>received EAPOL-Start from STA</w:t>
            </w:r>
            <w:r w:rsidRPr="00113150">
              <w:rPr>
                <w:rFonts w:ascii="Arial" w:eastAsia="宋体" w:hAnsi="Arial" w:cs="Arial"/>
                <w:b/>
                <w:i/>
                <w:lang w:eastAsia="zh-CN"/>
              </w:rPr>
              <w:t xml:space="preserve">, level=2) step(1/5) </w:t>
            </w:r>
            <w:r w:rsidRPr="00113150">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2 debug   capwap: [capwap_itk]: ITK-ct: module(AUTH) in AP(0019:7781:b690) report sta(0024:d7f4:26a8): claim(len=69, Sending EAP Packet to STA: code=1 (EAP-Request) identifier=0 length=5, level=2) step(1/5) 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 xml:space="preserve">2012-07-19 06:53:42 debug   capwap: [capwap_itk]: ITK-ct: module(AUTH) in </w:t>
            </w:r>
            <w:r w:rsidRPr="00113150">
              <w:rPr>
                <w:rFonts w:ascii="Arial" w:eastAsia="宋体" w:hAnsi="Arial" w:cs="Arial"/>
                <w:b/>
                <w:i/>
                <w:lang w:eastAsia="zh-CN"/>
              </w:rPr>
              <w:lastRenderedPageBreak/>
              <w:t>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43, </w:t>
            </w:r>
            <w:r w:rsidRPr="00146CF7">
              <w:rPr>
                <w:rFonts w:ascii="Arial" w:eastAsia="宋体" w:hAnsi="Arial" w:cs="Arial"/>
                <w:b/>
                <w:i/>
                <w:color w:val="FF0000"/>
                <w:lang w:eastAsia="zh-CN"/>
              </w:rPr>
              <w:t>IEEE802.1X auth</w:t>
            </w:r>
            <w:r w:rsidRPr="00113150">
              <w:rPr>
                <w:rFonts w:ascii="Arial" w:eastAsia="宋体" w:hAnsi="Arial" w:cs="Arial"/>
                <w:b/>
                <w:i/>
                <w:lang w:eastAsia="zh-CN"/>
              </w:rPr>
              <w:t xml:space="preserve"> </w:t>
            </w:r>
            <w:r w:rsidRPr="00146CF7">
              <w:rPr>
                <w:rFonts w:ascii="Arial" w:eastAsia="宋体" w:hAnsi="Arial" w:cs="Arial"/>
                <w:b/>
                <w:i/>
                <w:color w:val="FF0000"/>
                <w:lang w:eastAsia="zh-CN"/>
              </w:rPr>
              <w:t xml:space="preserve">is starting </w:t>
            </w:r>
            <w:r w:rsidRPr="00113150">
              <w:rPr>
                <w:rFonts w:ascii="Arial" w:eastAsia="宋体" w:hAnsi="Arial" w:cs="Arial"/>
                <w:b/>
                <w:i/>
                <w:lang w:eastAsia="zh-CN"/>
              </w:rPr>
              <w:t xml:space="preserve">(at if=wifi0.1), level=1) step(1/5) </w:t>
            </w:r>
            <w:r w:rsidRPr="00113150">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2 debug   capwap: [capwap_itk]: ITK-ct: module(802.11)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44, </w:t>
            </w:r>
            <w:r w:rsidRPr="00146CF7">
              <w:rPr>
                <w:rFonts w:ascii="Arial" w:eastAsia="宋体" w:hAnsi="Arial" w:cs="Arial"/>
                <w:b/>
                <w:i/>
                <w:color w:val="FF0000"/>
                <w:lang w:eastAsia="zh-CN"/>
              </w:rPr>
              <w:t>Tx assoc resp</w:t>
            </w:r>
            <w:r w:rsidRPr="00113150">
              <w:rPr>
                <w:rFonts w:ascii="Arial" w:eastAsia="宋体" w:hAnsi="Arial" w:cs="Arial"/>
                <w:b/>
                <w:i/>
                <w:lang w:eastAsia="zh-CN"/>
              </w:rPr>
              <w:t xml:space="preserve"> &lt;accept&gt; (status 0, pwr 15dBm), level=0) step(6/6) </w:t>
            </w:r>
            <w:r w:rsidRPr="00113150">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2 debug   capwap: [capwap_itk]: ITK-ct: module(802.11)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24, </w:t>
            </w:r>
            <w:r w:rsidRPr="00146CF7">
              <w:rPr>
                <w:rFonts w:ascii="Arial" w:eastAsia="宋体" w:hAnsi="Arial" w:cs="Arial"/>
                <w:b/>
                <w:i/>
                <w:color w:val="FF0000"/>
                <w:lang w:eastAsia="zh-CN"/>
              </w:rPr>
              <w:t xml:space="preserve">Rx assoc req </w:t>
            </w:r>
            <w:r w:rsidRPr="00113150">
              <w:rPr>
                <w:rFonts w:ascii="Arial" w:eastAsia="宋体" w:hAnsi="Arial" w:cs="Arial"/>
                <w:b/>
                <w:i/>
                <w:lang w:eastAsia="zh-CN"/>
              </w:rPr>
              <w:t xml:space="preserve">(rssi 53dB), level=0) step(5/6) </w:t>
            </w:r>
            <w:r w:rsidRPr="00113150">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2 debug   capwap: [capwap_itk]: ITK-ct: module(802.11)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45, </w:t>
            </w:r>
            <w:r w:rsidRPr="00146CF7">
              <w:rPr>
                <w:rFonts w:ascii="Arial" w:eastAsia="宋体" w:hAnsi="Arial" w:cs="Arial"/>
                <w:b/>
                <w:i/>
                <w:color w:val="FF0000"/>
                <w:lang w:eastAsia="zh-CN"/>
              </w:rPr>
              <w:t xml:space="preserve">Tx auth &lt;open&gt; </w:t>
            </w:r>
            <w:r w:rsidRPr="00113150">
              <w:rPr>
                <w:rFonts w:ascii="Arial" w:eastAsia="宋体" w:hAnsi="Arial" w:cs="Arial"/>
                <w:b/>
                <w:i/>
                <w:lang w:eastAsia="zh-CN"/>
              </w:rPr>
              <w:t xml:space="preserve">(frame 2, status 0, pwr 15dBm), level=0) step(4/6) </w:t>
            </w:r>
            <w:r w:rsidRPr="00113150">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2 debug   capwap: [capwap_itk]: ITK-ct: module(802.11)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35, </w:t>
            </w:r>
            <w:r w:rsidRPr="00146CF7">
              <w:rPr>
                <w:rFonts w:ascii="Arial" w:eastAsia="宋体" w:hAnsi="Arial" w:cs="Arial"/>
                <w:b/>
                <w:i/>
                <w:color w:val="FF0000"/>
                <w:lang w:eastAsia="zh-CN"/>
              </w:rPr>
              <w:t xml:space="preserve">Rx auth &lt;open&gt; </w:t>
            </w:r>
            <w:r w:rsidRPr="00113150">
              <w:rPr>
                <w:rFonts w:ascii="Arial" w:eastAsia="宋体" w:hAnsi="Arial" w:cs="Arial"/>
                <w:b/>
                <w:i/>
                <w:lang w:eastAsia="zh-CN"/>
              </w:rPr>
              <w:t xml:space="preserve">(frame 1, rssi 58dB), level=0) step(3/6) </w:t>
            </w:r>
            <w:r w:rsidRPr="00113150">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113150"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2 debug   capwap: [capwap_itk]: ITK-ct: module(802.11)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25, </w:t>
            </w:r>
            <w:r w:rsidRPr="00146CF7">
              <w:rPr>
                <w:rFonts w:ascii="Arial" w:eastAsia="宋体" w:hAnsi="Arial" w:cs="Arial"/>
                <w:b/>
                <w:i/>
                <w:color w:val="FF0000"/>
                <w:lang w:eastAsia="zh-CN"/>
              </w:rPr>
              <w:t xml:space="preserve">Tx probe resp </w:t>
            </w:r>
            <w:r w:rsidRPr="00113150">
              <w:rPr>
                <w:rFonts w:ascii="Arial" w:eastAsia="宋体" w:hAnsi="Arial" w:cs="Arial"/>
                <w:b/>
                <w:i/>
                <w:lang w:eastAsia="zh-CN"/>
              </w:rPr>
              <w:t xml:space="preserve">(pwr 15dBm), level=0) step(2/6) </w:t>
            </w:r>
            <w:r w:rsidRPr="00113150">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Default="00724591" w:rsidP="00724591">
            <w:pPr>
              <w:pStyle w:val="Body"/>
              <w:ind w:leftChars="200" w:left="402"/>
              <w:rPr>
                <w:rFonts w:ascii="Arial" w:eastAsia="宋体" w:hAnsi="Arial" w:cs="Arial"/>
                <w:b/>
                <w:i/>
                <w:lang w:eastAsia="zh-CN"/>
              </w:rPr>
            </w:pPr>
            <w:r w:rsidRPr="00113150">
              <w:rPr>
                <w:rFonts w:ascii="Arial" w:eastAsia="宋体" w:hAnsi="Arial" w:cs="Arial"/>
                <w:b/>
                <w:i/>
                <w:lang w:eastAsia="zh-CN"/>
              </w:rPr>
              <w:t>2012-07-19 06:53:42 debug   capwap: [capwap_itk]: ITK-ct: module(802.11) in AP(</w:t>
            </w:r>
            <w:r w:rsidRPr="00113150">
              <w:rPr>
                <w:rFonts w:ascii="Arial" w:eastAsia="宋体" w:hAnsi="Arial" w:cs="Arial"/>
                <w:b/>
                <w:i/>
                <w:color w:val="FF0000"/>
                <w:lang w:eastAsia="zh-CN"/>
              </w:rPr>
              <w:t>0019:7781:b690</w:t>
            </w:r>
            <w:r w:rsidRPr="00113150">
              <w:rPr>
                <w:rFonts w:ascii="Arial" w:eastAsia="宋体" w:hAnsi="Arial" w:cs="Arial"/>
                <w:b/>
                <w:i/>
                <w:lang w:eastAsia="zh-CN"/>
              </w:rPr>
              <w:t>) report sta(</w:t>
            </w:r>
            <w:r w:rsidRPr="00113150">
              <w:rPr>
                <w:rFonts w:ascii="Arial" w:eastAsia="宋体" w:hAnsi="Arial" w:cs="Arial"/>
                <w:b/>
                <w:i/>
                <w:color w:val="FF0000"/>
                <w:lang w:eastAsia="zh-CN"/>
              </w:rPr>
              <w:t>0024:d7f4:26a8</w:t>
            </w:r>
            <w:r w:rsidRPr="00113150">
              <w:rPr>
                <w:rFonts w:ascii="Arial" w:eastAsia="宋体" w:hAnsi="Arial" w:cs="Arial"/>
                <w:b/>
                <w:i/>
                <w:lang w:eastAsia="zh-CN"/>
              </w:rPr>
              <w:t xml:space="preserve">): claim(len=34, </w:t>
            </w:r>
            <w:r w:rsidRPr="00146CF7">
              <w:rPr>
                <w:rFonts w:ascii="Arial" w:eastAsia="宋体" w:hAnsi="Arial" w:cs="Arial"/>
                <w:b/>
                <w:i/>
                <w:color w:val="FF0000"/>
                <w:lang w:eastAsia="zh-CN"/>
              </w:rPr>
              <w:t>Rx &lt;unicast&gt; probe req</w:t>
            </w:r>
            <w:r w:rsidRPr="00113150">
              <w:rPr>
                <w:rFonts w:ascii="Arial" w:eastAsia="宋体" w:hAnsi="Arial" w:cs="Arial"/>
                <w:b/>
                <w:i/>
                <w:lang w:eastAsia="zh-CN"/>
              </w:rPr>
              <w:t xml:space="preserve"> (rssi 55dB), level=2) step(1/6) </w:t>
            </w:r>
            <w:r w:rsidRPr="00113150">
              <w:rPr>
                <w:rFonts w:ascii="Arial" w:eastAsia="宋体" w:hAnsi="Arial" w:cs="Arial"/>
                <w:b/>
                <w:i/>
                <w:color w:val="FF0000"/>
                <w:lang w:eastAsia="zh-CN"/>
              </w:rPr>
              <w:t>SUCCESS</w:t>
            </w:r>
          </w:p>
          <w:p w:rsidR="00724591" w:rsidRDefault="00724591" w:rsidP="00724591">
            <w:pPr>
              <w:pStyle w:val="Body"/>
              <w:ind w:leftChars="200" w:left="402"/>
              <w:rPr>
                <w:rFonts w:ascii="Arial" w:eastAsia="宋体" w:hAnsi="Arial" w:cs="Arial"/>
                <w:b/>
                <w:i/>
                <w:lang w:eastAsia="zh-CN"/>
              </w:rPr>
            </w:pPr>
            <w:r>
              <w:rPr>
                <w:rFonts w:ascii="Arial" w:eastAsia="宋体" w:hAnsi="Arial" w:cs="Arial"/>
                <w:b/>
                <w:i/>
                <w:lang w:eastAsia="zh-CN"/>
              </w:rPr>
              <w:t>……</w:t>
            </w:r>
          </w:p>
          <w:p w:rsidR="00724591" w:rsidRPr="002B45CD" w:rsidRDefault="00724591" w:rsidP="0072459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724591" w:rsidRDefault="00724591" w:rsidP="00724591">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724591" w:rsidRPr="00212FBA" w:rsidRDefault="00724591" w:rsidP="00724591">
            <w:pPr>
              <w:pStyle w:val="Body"/>
              <w:ind w:leftChars="200" w:left="402"/>
              <w:jc w:val="both"/>
              <w:rPr>
                <w:rFonts w:ascii="Arial" w:eastAsia="宋体" w:hAnsi="Arial" w:cs="Arial"/>
                <w:b/>
                <w:i/>
                <w:lang w:eastAsia="zh-CN"/>
              </w:rPr>
            </w:pPr>
            <w:r w:rsidRPr="00212FBA">
              <w:rPr>
                <w:rFonts w:ascii="Arial" w:eastAsia="宋体" w:hAnsi="Arial" w:cs="Arial"/>
                <w:b/>
                <w:i/>
                <w:lang w:eastAsia="zh-CN"/>
              </w:rPr>
              <w:t>AH-81b680#sh st</w:t>
            </w:r>
          </w:p>
          <w:p w:rsidR="00724591" w:rsidRPr="00212FBA" w:rsidRDefault="00724591" w:rsidP="00724591">
            <w:pPr>
              <w:pStyle w:val="Body"/>
              <w:ind w:leftChars="200" w:left="402"/>
              <w:jc w:val="both"/>
              <w:rPr>
                <w:rFonts w:ascii="Arial" w:eastAsia="宋体" w:hAnsi="Arial" w:cs="Arial"/>
                <w:b/>
                <w:i/>
                <w:lang w:eastAsia="zh-CN"/>
              </w:rPr>
            </w:pPr>
            <w:r w:rsidRPr="00212FBA">
              <w:rPr>
                <w:rFonts w:ascii="Arial" w:eastAsia="宋体" w:hAnsi="Arial" w:cs="Arial"/>
                <w:b/>
                <w:i/>
                <w:lang w:eastAsia="zh-CN"/>
              </w:rPr>
              <w:t>Chan=channel number; Pow=Power in dBm;</w:t>
            </w:r>
          </w:p>
          <w:p w:rsidR="00724591" w:rsidRPr="00212FBA" w:rsidRDefault="00724591" w:rsidP="00724591">
            <w:pPr>
              <w:pStyle w:val="Body"/>
              <w:ind w:leftChars="200" w:left="402"/>
              <w:jc w:val="both"/>
              <w:rPr>
                <w:rFonts w:ascii="Arial" w:eastAsia="宋体" w:hAnsi="Arial" w:cs="Arial"/>
                <w:b/>
                <w:i/>
                <w:lang w:eastAsia="zh-CN"/>
              </w:rPr>
            </w:pPr>
            <w:r w:rsidRPr="00212FBA">
              <w:rPr>
                <w:rFonts w:ascii="Arial" w:eastAsia="宋体" w:hAnsi="Arial" w:cs="Arial"/>
                <w:b/>
                <w:i/>
                <w:lang w:eastAsia="zh-CN"/>
              </w:rPr>
              <w:t>A-Mode=Authentication mode; Cipher=Encryption mode;</w:t>
            </w:r>
          </w:p>
          <w:p w:rsidR="00724591" w:rsidRPr="00212FBA" w:rsidRDefault="00724591" w:rsidP="00724591">
            <w:pPr>
              <w:pStyle w:val="Body"/>
              <w:ind w:leftChars="200" w:left="402"/>
              <w:jc w:val="both"/>
              <w:rPr>
                <w:rFonts w:ascii="Arial" w:eastAsia="宋体" w:hAnsi="Arial" w:cs="Arial"/>
                <w:b/>
                <w:i/>
                <w:lang w:eastAsia="zh-CN"/>
              </w:rPr>
            </w:pPr>
            <w:r w:rsidRPr="00212FBA">
              <w:rPr>
                <w:rFonts w:ascii="Arial" w:eastAsia="宋体" w:hAnsi="Arial" w:cs="Arial"/>
                <w:b/>
                <w:i/>
                <w:lang w:eastAsia="zh-CN"/>
              </w:rPr>
              <w:t>A-Time=Associated time; Auth=Authenticated;</w:t>
            </w:r>
          </w:p>
          <w:p w:rsidR="00724591" w:rsidRPr="00212FBA" w:rsidRDefault="00724591" w:rsidP="00724591">
            <w:pPr>
              <w:pStyle w:val="Body"/>
              <w:ind w:leftChars="200" w:left="402"/>
              <w:jc w:val="both"/>
              <w:rPr>
                <w:rFonts w:ascii="Arial" w:eastAsia="宋体" w:hAnsi="Arial" w:cs="Arial"/>
                <w:b/>
                <w:i/>
                <w:lang w:eastAsia="zh-CN"/>
              </w:rPr>
            </w:pPr>
            <w:r w:rsidRPr="00212FBA">
              <w:rPr>
                <w:rFonts w:ascii="Arial" w:eastAsia="宋体" w:hAnsi="Arial" w:cs="Arial"/>
                <w:b/>
                <w:i/>
                <w:lang w:eastAsia="zh-CN"/>
              </w:rPr>
              <w:t>UPID=User profile Identifier; Phymode=Physical mode;</w:t>
            </w:r>
          </w:p>
          <w:p w:rsidR="00724591" w:rsidRPr="00212FBA" w:rsidRDefault="00724591" w:rsidP="00724591">
            <w:pPr>
              <w:pStyle w:val="Body"/>
              <w:ind w:leftChars="200" w:left="402"/>
              <w:jc w:val="both"/>
              <w:rPr>
                <w:rFonts w:ascii="Arial" w:eastAsia="宋体" w:hAnsi="Arial" w:cs="Arial"/>
                <w:b/>
                <w:i/>
                <w:lang w:eastAsia="zh-CN"/>
              </w:rPr>
            </w:pPr>
          </w:p>
          <w:p w:rsidR="00724591" w:rsidRPr="00212FBA" w:rsidRDefault="00724591" w:rsidP="00724591">
            <w:pPr>
              <w:pStyle w:val="Body"/>
              <w:ind w:leftChars="200" w:left="402"/>
              <w:jc w:val="both"/>
              <w:rPr>
                <w:rFonts w:ascii="Arial" w:eastAsia="宋体" w:hAnsi="Arial" w:cs="Arial"/>
                <w:b/>
                <w:i/>
                <w:lang w:eastAsia="zh-CN"/>
              </w:rPr>
            </w:pPr>
            <w:r w:rsidRPr="00212FBA">
              <w:rPr>
                <w:rFonts w:ascii="Arial" w:eastAsia="宋体" w:hAnsi="Arial" w:cs="Arial"/>
                <w:b/>
                <w:i/>
                <w:lang w:eastAsia="zh-CN"/>
              </w:rPr>
              <w:t>Ifname=wifi0.1, Ifindex=14, SSID=zhxu:</w:t>
            </w:r>
          </w:p>
          <w:p w:rsidR="00724591" w:rsidRPr="00212FBA" w:rsidRDefault="00724591" w:rsidP="00724591">
            <w:pPr>
              <w:pStyle w:val="Body"/>
              <w:ind w:leftChars="200" w:left="402"/>
              <w:jc w:val="both"/>
              <w:rPr>
                <w:rFonts w:ascii="Arial" w:eastAsia="宋体" w:hAnsi="Arial" w:cs="Arial"/>
                <w:b/>
                <w:i/>
                <w:lang w:eastAsia="zh-CN"/>
              </w:rPr>
            </w:pPr>
            <w:r w:rsidRPr="00212FBA">
              <w:rPr>
                <w:rFonts w:ascii="Arial" w:eastAsia="宋体" w:hAnsi="Arial" w:cs="Arial"/>
                <w:b/>
                <w:i/>
                <w:lang w:eastAsia="zh-CN"/>
              </w:rPr>
              <w:t>Mac Addr       IP Addr         Chan Tx Rate Rx Rate Pow(SNR)     A-Mode   Cipher  A-Time  VLAN Auth UPID Phymode     SM-PS Chan-width Release             Station-State</w:t>
            </w:r>
          </w:p>
          <w:p w:rsidR="00724591" w:rsidRPr="00212FBA" w:rsidRDefault="00724591" w:rsidP="00724591">
            <w:pPr>
              <w:pStyle w:val="Body"/>
              <w:ind w:leftChars="200" w:left="402"/>
              <w:jc w:val="both"/>
              <w:rPr>
                <w:rFonts w:ascii="Arial" w:eastAsia="宋体" w:hAnsi="Arial" w:cs="Arial"/>
                <w:b/>
                <w:i/>
                <w:lang w:eastAsia="zh-CN"/>
              </w:rPr>
            </w:pPr>
            <w:r w:rsidRPr="00212FBA">
              <w:rPr>
                <w:rFonts w:ascii="Arial" w:eastAsia="宋体" w:hAnsi="Arial" w:cs="Arial"/>
                <w:b/>
                <w:i/>
                <w:lang w:eastAsia="zh-CN"/>
              </w:rPr>
              <w:t>-------------- --------------- ---- ------- ------- --- ---------- -------- -------- ---- ---- ---- ------- --------- ---------- -------</w:t>
            </w:r>
          </w:p>
          <w:p w:rsidR="00724591" w:rsidRDefault="00724591" w:rsidP="00724591">
            <w:pPr>
              <w:pStyle w:val="Body"/>
              <w:ind w:leftChars="200" w:left="402"/>
              <w:jc w:val="both"/>
              <w:rPr>
                <w:rFonts w:ascii="Arial" w:eastAsia="宋体" w:hAnsi="Arial" w:cs="Arial"/>
                <w:b/>
                <w:i/>
                <w:lang w:eastAsia="zh-CN"/>
              </w:rPr>
            </w:pPr>
            <w:r w:rsidRPr="00942573">
              <w:rPr>
                <w:rFonts w:ascii="Arial" w:eastAsia="宋体" w:hAnsi="Arial" w:cs="Arial"/>
                <w:b/>
                <w:i/>
                <w:color w:val="FF0000"/>
                <w:lang w:eastAsia="zh-CN"/>
              </w:rPr>
              <w:t xml:space="preserve">0024:d7f4:26a8 10.155.30.34 </w:t>
            </w:r>
            <w:r w:rsidRPr="00212FBA">
              <w:rPr>
                <w:rFonts w:ascii="Arial" w:eastAsia="宋体" w:hAnsi="Arial" w:cs="Arial"/>
                <w:b/>
                <w:i/>
                <w:lang w:eastAsia="zh-CN"/>
              </w:rPr>
              <w:t xml:space="preserve">      8      1M      1M -48(45)  </w:t>
            </w:r>
            <w:r w:rsidRPr="00942573">
              <w:rPr>
                <w:rFonts w:ascii="Arial" w:eastAsia="宋体" w:hAnsi="Arial" w:cs="Arial"/>
                <w:b/>
                <w:i/>
                <w:color w:val="FF0000"/>
                <w:lang w:eastAsia="zh-CN"/>
              </w:rPr>
              <w:t>wep-8021x      wep</w:t>
            </w:r>
            <w:r w:rsidRPr="00212FBA">
              <w:rPr>
                <w:rFonts w:ascii="Arial" w:eastAsia="宋体" w:hAnsi="Arial" w:cs="Arial"/>
                <w:b/>
                <w:i/>
                <w:lang w:eastAsia="zh-CN"/>
              </w:rPr>
              <w:t xml:space="preserve"> 00:02:18    1  Yes    1   11b/g    static      20MHz      No        data collecting...</w:t>
            </w:r>
          </w:p>
          <w:p w:rsidR="00724591" w:rsidRDefault="00724591" w:rsidP="00724591">
            <w:pPr>
              <w:pStyle w:val="Body"/>
              <w:rPr>
                <w:rFonts w:ascii="Arial" w:eastAsia="宋体" w:hAnsi="Arial" w:cs="Arial"/>
                <w:lang w:eastAsia="zh-CN"/>
              </w:rPr>
            </w:pPr>
          </w:p>
          <w:p w:rsidR="009D2E23" w:rsidRDefault="00B90F65" w:rsidP="009D2E23">
            <w:pPr>
              <w:pStyle w:val="Body"/>
              <w:rPr>
                <w:rFonts w:ascii="Arial" w:eastAsia="宋体" w:hAnsi="Arial" w:cs="Arial"/>
                <w:lang w:eastAsia="zh-CN"/>
              </w:rPr>
            </w:pPr>
            <w:r>
              <w:rPr>
                <w:rFonts w:ascii="Arial" w:eastAsia="宋体" w:hAnsi="Arial" w:cs="Arial"/>
                <w:lang w:eastAsia="zh-CN"/>
              </w:rPr>
              <w:t>7) Check there is no reconnection of client during sending traffic</w:t>
            </w:r>
            <w:r w:rsidR="009D2E23">
              <w:rPr>
                <w:rFonts w:ascii="Arial" w:eastAsia="宋体" w:hAnsi="Arial" w:cs="Arial" w:hint="eastAsia"/>
                <w:lang w:eastAsia="zh-CN"/>
              </w:rPr>
              <w:t xml:space="preserve"> </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AH-81b680#ping </w:t>
            </w:r>
            <w:r w:rsidRPr="00D23041">
              <w:rPr>
                <w:rFonts w:ascii="Arial" w:eastAsia="宋体" w:hAnsi="Arial" w:cs="Arial"/>
                <w:b/>
                <w:i/>
                <w:color w:val="FF0000"/>
                <w:lang w:eastAsia="zh-CN"/>
              </w:rPr>
              <w:t>10.155.30.34</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PING 10.155.30.34 (10.155.30.34) 56(84) bytes of data.</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1 ttl=64 time=0.217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2 ttl=64 time=0.157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3 ttl=64 time=0.164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lastRenderedPageBreak/>
              <w:t>64 bytes from 10.155.30.34: icmp_seq=4 ttl=64 time=0.156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5 ttl=64 time=0.162 ms</w:t>
            </w:r>
          </w:p>
          <w:p w:rsidR="009D2E23" w:rsidRPr="00D23041" w:rsidRDefault="009D2E23" w:rsidP="009D2E23">
            <w:pPr>
              <w:pStyle w:val="Body"/>
              <w:ind w:leftChars="200" w:left="402"/>
              <w:rPr>
                <w:rFonts w:ascii="Arial" w:eastAsia="宋体" w:hAnsi="Arial" w:cs="Arial"/>
                <w:b/>
                <w:i/>
                <w:lang w:eastAsia="zh-CN"/>
              </w:rPr>
            </w:pP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10.155.30.34 ping statistics ---</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5 packets transmitted, 5 received, </w:t>
            </w:r>
            <w:r w:rsidRPr="00D23041">
              <w:rPr>
                <w:rFonts w:ascii="Arial" w:eastAsia="宋体" w:hAnsi="Arial" w:cs="Arial"/>
                <w:b/>
                <w:i/>
                <w:color w:val="FF0000"/>
                <w:lang w:eastAsia="zh-CN"/>
              </w:rPr>
              <w:t>0% packet loss</w:t>
            </w:r>
            <w:r w:rsidRPr="00D23041">
              <w:rPr>
                <w:rFonts w:ascii="Arial" w:eastAsia="宋体" w:hAnsi="Arial" w:cs="Arial"/>
                <w:b/>
                <w:i/>
                <w:lang w:eastAsia="zh-CN"/>
              </w:rPr>
              <w:t>, time 3999ms</w:t>
            </w:r>
          </w:p>
          <w:p w:rsidR="009D2E23"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rtt min/avg/max/mdev = 0.156/0.171/0.217/0.024 ms</w:t>
            </w:r>
          </w:p>
          <w:p w:rsidR="00B90F65" w:rsidRPr="009D2E23" w:rsidRDefault="00B90F65" w:rsidP="002773A1">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Pr="002B45CD" w:rsidRDefault="00B32938" w:rsidP="00B32938">
      <w:pPr>
        <w:pStyle w:val="Body"/>
        <w:rPr>
          <w:rFonts w:ascii="Arial" w:eastAsia="宋体" w:hAnsi="Arial" w:cs="Arial"/>
          <w:lang w:eastAsia="zh-CN"/>
        </w:rPr>
      </w:pPr>
    </w:p>
    <w:p w:rsidR="00B32938" w:rsidRPr="002B45CD" w:rsidRDefault="00877F07" w:rsidP="00B32938">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B32938">
        <w:rPr>
          <w:lang w:eastAsia="zh-CN"/>
        </w:rPr>
        <w:t>Auth_</w:t>
      </w:r>
      <w:r w:rsidR="009D2E23">
        <w:rPr>
          <w:rFonts w:eastAsiaTheme="minorEastAsia" w:hint="eastAsia"/>
          <w:lang w:eastAsia="zh-CN"/>
        </w:rPr>
        <w:t>39</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877F07" w:rsidP="00395363">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B32938">
              <w:rPr>
                <w:rFonts w:ascii="Arial" w:eastAsia="宋体" w:hAnsi="Arial" w:cs="Arial"/>
                <w:lang w:eastAsia="zh-CN"/>
              </w:rPr>
              <w:t>Auth</w:t>
            </w:r>
            <w:r w:rsidR="00B32938" w:rsidRPr="00A95BD9">
              <w:rPr>
                <w:rFonts w:ascii="Arial" w:eastAsia="宋体" w:hAnsi="Arial" w:cs="Arial"/>
                <w:lang w:eastAsia="zh-CN"/>
              </w:rPr>
              <w:t>_</w:t>
            </w:r>
            <w:r w:rsidR="009D2E23">
              <w:rPr>
                <w:rFonts w:ascii="Arial" w:eastAsia="宋体" w:hAnsi="Arial" w:cs="Arial" w:hint="eastAsia"/>
                <w:lang w:eastAsia="zh-CN"/>
              </w:rPr>
              <w:t>39</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No</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057B16" w:rsidP="00D300AB">
            <w:pPr>
              <w:pStyle w:val="Body"/>
              <w:jc w:val="both"/>
              <w:rPr>
                <w:rFonts w:ascii="Arial" w:eastAsia="宋体" w:hAnsi="Arial" w:cs="Arial"/>
                <w:lang w:eastAsia="zh-CN"/>
              </w:rPr>
            </w:pPr>
            <w:r>
              <w:rPr>
                <w:rFonts w:ascii="Arial" w:eastAsia="宋体" w:hAnsi="Arial" w:cs="Arial" w:hint="eastAsia"/>
                <w:lang w:eastAsia="zh-CN"/>
              </w:rPr>
              <w:t>Client get authentication via CWP process</w:t>
            </w:r>
          </w:p>
        </w:tc>
      </w:tr>
      <w:tr w:rsidR="00057B16"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57B16" w:rsidRPr="002B45CD" w:rsidRDefault="00057B16"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57B16" w:rsidRPr="007969BF" w:rsidRDefault="00057B16" w:rsidP="002773A1">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WPA2 Enterprise/</w:t>
            </w:r>
            <w:r w:rsidRPr="00B87761">
              <w:rPr>
                <w:rFonts w:ascii="Arial" w:eastAsia="宋体" w:hAnsi="Arial" w:cs="Arial"/>
                <w:lang w:eastAsia="zh-CN"/>
              </w:rPr>
              <w:t xml:space="preserve"> </w:t>
            </w:r>
            <w:r>
              <w:rPr>
                <w:rFonts w:ascii="Arial" w:eastAsia="宋体" w:hAnsi="Arial" w:cs="Arial"/>
                <w:lang w:eastAsia="zh-CN"/>
              </w:rPr>
              <w:t>AES/ TLS auth mode on client</w:t>
            </w:r>
          </w:p>
          <w:p w:rsidR="00057B16" w:rsidRDefault="00057B16" w:rsidP="002773A1">
            <w:pPr>
              <w:pStyle w:val="Body"/>
              <w:rPr>
                <w:rFonts w:ascii="Arial" w:eastAsia="宋体" w:hAnsi="Arial" w:cs="Arial"/>
                <w:lang w:eastAsia="zh-CN"/>
              </w:rPr>
            </w:pPr>
            <w:r>
              <w:rPr>
                <w:rFonts w:ascii="Arial" w:eastAsia="宋体" w:hAnsi="Arial" w:cs="Arial"/>
                <w:lang w:eastAsia="zh-CN"/>
              </w:rPr>
              <w:t>2) Config the SSID</w:t>
            </w:r>
            <w:r w:rsidRPr="00661D85">
              <w:rPr>
                <w:rFonts w:ascii="Arial" w:eastAsia="宋体" w:hAnsi="Arial" w:cs="Arial"/>
                <w:lang w:eastAsia="zh-CN"/>
              </w:rPr>
              <w:t xml:space="preserve"> with </w:t>
            </w:r>
            <w:r>
              <w:rPr>
                <w:rFonts w:ascii="Arial" w:eastAsia="宋体" w:hAnsi="Arial" w:cs="Arial"/>
                <w:lang w:eastAsia="zh-CN"/>
              </w:rPr>
              <w:t>WPA2-802.1X (WPA2 Enterprise)</w:t>
            </w:r>
            <w:r w:rsidRPr="00645EEC">
              <w:rPr>
                <w:rFonts w:ascii="Arial" w:eastAsia="宋体" w:hAnsi="Arial" w:cs="Arial"/>
                <w:lang w:eastAsia="zh-CN"/>
              </w:rPr>
              <w:t>/ CCMP (AES)</w:t>
            </w:r>
            <w:r>
              <w:rPr>
                <w:rFonts w:ascii="Arial" w:eastAsia="宋体" w:hAnsi="Arial" w:cs="Arial"/>
                <w:lang w:eastAsia="zh-CN"/>
              </w:rPr>
              <w:t xml:space="preserve"> auth mode, and the Authentication mode on Radius as TLS/ PEAP/ TTLS/ LEAP supported on AP</w:t>
            </w:r>
          </w:p>
          <w:p w:rsidR="00482AA0" w:rsidRPr="006A238D" w:rsidRDefault="00482AA0" w:rsidP="00482AA0">
            <w:pPr>
              <w:pStyle w:val="Body"/>
              <w:ind w:leftChars="200" w:left="402"/>
              <w:rPr>
                <w:rFonts w:ascii="Arial" w:eastAsia="宋体" w:hAnsi="Arial" w:cs="Arial"/>
                <w:lang w:eastAsia="zh-CN"/>
              </w:rPr>
            </w:pPr>
            <w:r>
              <w:rPr>
                <w:rFonts w:ascii="Arial" w:eastAsia="宋体" w:hAnsi="Arial" w:cs="Arial"/>
                <w:b/>
                <w:i/>
                <w:lang w:eastAsia="zh-CN"/>
              </w:rPr>
              <w:t xml:space="preserve">Certs= </w:t>
            </w:r>
            <w:r w:rsidRPr="00066BFB">
              <w:rPr>
                <w:rFonts w:ascii="Arial" w:eastAsia="宋体" w:hAnsi="Arial" w:cs="Arial"/>
                <w:b/>
                <w:i/>
                <w:lang w:eastAsia="zh-CN"/>
              </w:rPr>
              <w:t>ca-cert</w:t>
            </w:r>
            <w:r>
              <w:rPr>
                <w:rFonts w:ascii="Arial" w:eastAsia="宋体" w:hAnsi="Arial" w:cs="Arial"/>
                <w:b/>
                <w:i/>
                <w:lang w:eastAsia="zh-CN"/>
              </w:rPr>
              <w:t>:</w:t>
            </w:r>
            <w:r w:rsidRPr="00066BFB">
              <w:rPr>
                <w:rFonts w:ascii="Arial" w:eastAsia="宋体" w:hAnsi="Arial" w:cs="Arial"/>
                <w:b/>
                <w:i/>
                <w:lang w:eastAsia="zh-CN"/>
              </w:rPr>
              <w:t xml:space="preserve"> waterCA.pem</w:t>
            </w:r>
            <w:r>
              <w:rPr>
                <w:rFonts w:ascii="Arial" w:eastAsia="宋体" w:hAnsi="Arial" w:cs="Arial"/>
                <w:b/>
                <w:i/>
                <w:lang w:eastAsia="zh-CN"/>
              </w:rPr>
              <w:t>,</w:t>
            </w:r>
            <w:r w:rsidRPr="00066BFB">
              <w:rPr>
                <w:rFonts w:ascii="Arial" w:eastAsia="宋体" w:hAnsi="Arial" w:cs="Arial"/>
                <w:b/>
                <w:i/>
                <w:lang w:eastAsia="zh-CN"/>
              </w:rPr>
              <w:t xml:space="preserve"> server-cert</w:t>
            </w:r>
            <w:r>
              <w:rPr>
                <w:rFonts w:ascii="Arial" w:eastAsia="宋体" w:hAnsi="Arial" w:cs="Arial"/>
                <w:b/>
                <w:i/>
                <w:lang w:eastAsia="zh-CN"/>
              </w:rPr>
              <w:t>:</w:t>
            </w:r>
            <w:r w:rsidRPr="00066BFB">
              <w:rPr>
                <w:rFonts w:ascii="Arial" w:eastAsia="宋体" w:hAnsi="Arial" w:cs="Arial"/>
                <w:b/>
                <w:i/>
                <w:lang w:eastAsia="zh-CN"/>
              </w:rPr>
              <w:t xml:space="preserve"> gw1.crt</w:t>
            </w:r>
            <w:r>
              <w:rPr>
                <w:rFonts w:ascii="Arial" w:eastAsia="宋体" w:hAnsi="Arial" w:cs="Arial"/>
                <w:b/>
                <w:i/>
                <w:lang w:eastAsia="zh-CN"/>
              </w:rPr>
              <w:t xml:space="preserve">, client-cert: </w:t>
            </w:r>
            <w:r w:rsidRPr="00C80286">
              <w:rPr>
                <w:rFonts w:ascii="Arial" w:eastAsia="宋体" w:hAnsi="Arial" w:cs="Arial"/>
                <w:b/>
                <w:i/>
                <w:lang w:eastAsia="zh-CN"/>
              </w:rPr>
              <w:t>czhong.p12</w:t>
            </w:r>
          </w:p>
          <w:p w:rsidR="00057B16" w:rsidRDefault="00057B16" w:rsidP="002773A1">
            <w:pPr>
              <w:pStyle w:val="Body"/>
              <w:rPr>
                <w:rFonts w:ascii="Arial" w:eastAsia="宋体" w:hAnsi="Arial" w:cs="Arial"/>
                <w:lang w:eastAsia="zh-CN"/>
              </w:rPr>
            </w:pPr>
            <w:r>
              <w:rPr>
                <w:rFonts w:ascii="Arial" w:eastAsia="宋体" w:hAnsi="Arial" w:cs="Arial" w:hint="eastAsia"/>
                <w:lang w:eastAsia="zh-CN"/>
              </w:rPr>
              <w:t xml:space="preserve">3) Config </w:t>
            </w:r>
            <w:r w:rsidR="00482AA0">
              <w:rPr>
                <w:rFonts w:ascii="Arial" w:eastAsia="宋体" w:hAnsi="Arial" w:cs="Arial"/>
                <w:lang w:eastAsia="zh-CN"/>
              </w:rPr>
              <w:t>“</w:t>
            </w:r>
            <w:r w:rsidR="00482AA0" w:rsidRPr="00482AA0">
              <w:rPr>
                <w:rFonts w:ascii="Arial" w:eastAsia="宋体" w:hAnsi="Arial" w:cs="Arial"/>
                <w:lang w:eastAsia="zh-CN"/>
              </w:rPr>
              <w:t>Enable a captive web portal with use policy acceptance</w:t>
            </w:r>
            <w:r w:rsidR="00482AA0">
              <w:rPr>
                <w:rFonts w:ascii="Arial" w:eastAsia="宋体" w:hAnsi="Arial" w:cs="Arial"/>
                <w:lang w:eastAsia="zh-CN"/>
              </w:rPr>
              <w:t>”</w:t>
            </w:r>
          </w:p>
          <w:p w:rsidR="00057B16" w:rsidRDefault="00057B16" w:rsidP="002773A1">
            <w:pPr>
              <w:pStyle w:val="Body"/>
              <w:jc w:val="both"/>
              <w:rPr>
                <w:rFonts w:ascii="Arial" w:eastAsia="宋体" w:hAnsi="Arial" w:cs="Arial"/>
                <w:lang w:eastAsia="zh-CN"/>
              </w:rPr>
            </w:pPr>
            <w:r>
              <w:rPr>
                <w:rFonts w:ascii="Arial" w:eastAsia="宋体" w:hAnsi="Arial" w:cs="Arial" w:hint="eastAsia"/>
                <w:lang w:eastAsia="zh-CN"/>
              </w:rPr>
              <w:t>4</w:t>
            </w:r>
            <w:r>
              <w:rPr>
                <w:rFonts w:ascii="Arial" w:eastAsia="宋体" w:hAnsi="Arial" w:cs="Arial"/>
                <w:lang w:eastAsia="zh-CN"/>
              </w:rPr>
              <w:t>) Capwap connection between AP and HM works well</w:t>
            </w:r>
          </w:p>
          <w:p w:rsidR="00057B16" w:rsidRDefault="00057B16" w:rsidP="002773A1">
            <w:pPr>
              <w:pStyle w:val="Body"/>
              <w:jc w:val="both"/>
              <w:rPr>
                <w:rFonts w:ascii="Arial" w:eastAsia="宋体" w:hAnsi="Arial" w:cs="Arial"/>
                <w:lang w:eastAsia="zh-CN"/>
              </w:rPr>
            </w:pPr>
            <w:r>
              <w:rPr>
                <w:rFonts w:ascii="Arial" w:eastAsia="宋体" w:hAnsi="Arial" w:cs="Arial" w:hint="eastAsia"/>
                <w:lang w:eastAsia="zh-CN"/>
              </w:rPr>
              <w:t>5</w:t>
            </w:r>
            <w:r>
              <w:rPr>
                <w:rFonts w:ascii="Arial" w:eastAsia="宋体" w:hAnsi="Arial" w:cs="Arial"/>
                <w:lang w:eastAsia="zh-CN"/>
              </w:rPr>
              <w:t>) Client and the SSID under test are configured as 802.11ng mode</w:t>
            </w:r>
          </w:p>
          <w:p w:rsidR="00057B16" w:rsidRDefault="00057B16" w:rsidP="002773A1">
            <w:pPr>
              <w:pStyle w:val="Body"/>
              <w:jc w:val="both"/>
              <w:rPr>
                <w:rFonts w:ascii="Arial" w:eastAsia="宋体" w:hAnsi="Arial" w:cs="Arial"/>
                <w:lang w:eastAsia="zh-CN"/>
              </w:rPr>
            </w:pPr>
            <w:r>
              <w:rPr>
                <w:rFonts w:ascii="Arial" w:eastAsia="宋体" w:hAnsi="Arial" w:cs="Arial" w:hint="eastAsia"/>
                <w:lang w:eastAsia="zh-CN"/>
              </w:rPr>
              <w:t>6</w:t>
            </w:r>
            <w:r>
              <w:rPr>
                <w:rFonts w:ascii="Arial" w:eastAsia="宋体" w:hAnsi="Arial" w:cs="Arial"/>
                <w:lang w:eastAsia="zh-CN"/>
              </w:rPr>
              <w:t>) Open debug for client monitor</w:t>
            </w:r>
          </w:p>
          <w:p w:rsidR="00057B16" w:rsidRDefault="00057B16" w:rsidP="002773A1">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4C65CD" w:rsidRDefault="004C65CD" w:rsidP="004C65CD">
            <w:pPr>
              <w:pStyle w:val="Body"/>
              <w:jc w:val="both"/>
              <w:rPr>
                <w:rFonts w:ascii="Arial" w:eastAsia="宋体" w:hAnsi="Arial" w:cs="Arial"/>
                <w:lang w:eastAsia="zh-CN"/>
              </w:rPr>
            </w:pPr>
            <w:r>
              <w:rPr>
                <w:rFonts w:ascii="Arial" w:eastAsia="宋体" w:hAnsi="Arial" w:cs="Arial" w:hint="eastAsia"/>
                <w:lang w:eastAsia="zh-CN"/>
              </w:rPr>
              <w:t>7) Config AP as the radius server</w:t>
            </w:r>
          </w:p>
          <w:p w:rsidR="00482AA0" w:rsidRDefault="00482AA0" w:rsidP="00482AA0">
            <w:pPr>
              <w:pStyle w:val="Body"/>
              <w:jc w:val="both"/>
              <w:rPr>
                <w:rFonts w:ascii="Arial" w:eastAsia="宋体" w:hAnsi="Arial" w:cs="Arial"/>
                <w:lang w:eastAsia="zh-CN"/>
              </w:rPr>
            </w:pPr>
            <w:r>
              <w:rPr>
                <w:rFonts w:ascii="Arial" w:eastAsia="宋体" w:hAnsi="Arial" w:cs="Arial"/>
                <w:lang w:eastAsia="zh-CN"/>
              </w:rPr>
              <w:t>8) Configuration on AP</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AH-81b680#sh ru</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security-object zhxu</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 xml:space="preserve">security-object zhxu security aaa radius-server primary 10.155.30.93 </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 xml:space="preserve">security-object zhxu security aaa radius-server accounting primary 10.155.30.93 </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 xml:space="preserve">security-object zhxu security protocol-suite wpa2-aes-8021x </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 xml:space="preserve">security-object zhxu security additional-auth-method captive-web-portal reg-user-profile-attr 1 </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security-object zhxu default-user-profile-attr 1</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security-object zhxu web-server web-page mandatory-field 0 optional-field 0</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 xml:space="preserve">security-object zhxu web-server index-file eula.html </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security-object zhxu web-directory zhxu-cwp</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ssid zhxu</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ssid zhxu security-object zhxu</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hive Aerohive</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hive Aerohive password ***</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interface wifi0 radio channel 8</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interface wifi0 radio power 20</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interface wifi1 mode access</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interface mgt0 hive Aerohive</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lastRenderedPageBreak/>
              <w:t>interface wifi0 ssid zhxu</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interface wifi1 ssid zhxu</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system led brightness off</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interface mgt0 ip 10.155.30.93 255.255.255.0</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no interface mgt0 dhcp client</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 xml:space="preserve">ip route net 0.0.0.0 0.0.0.0 gateway 10.155.30.254 </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 xml:space="preserve">config version 6 </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config rollback enable</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snmp location zhxu@floor01</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 xml:space="preserve">aaa radius-server local sta-auth ca-cert waterCA.pem server-cert gw1.crt private-key gw1.key </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aaa radius-server local db-type local</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aaa radius-server local enable</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no bonjour-gateway enable</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aaa radius-server local user-group zhxu-UserGroup-1</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 xml:space="preserve">capwap client server name 10.155.31.201 </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capwap client dtls hm-defined-passphrase *** key-id 1</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capwap client vhm-name home</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no capwap client dtls negotiation enable</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data-collection enable</w:t>
            </w:r>
          </w:p>
          <w:p w:rsidR="00482AA0" w:rsidRPr="00482AA0" w:rsidRDefault="00482AA0" w:rsidP="00482AA0">
            <w:pPr>
              <w:pStyle w:val="Body"/>
              <w:ind w:leftChars="200" w:left="402"/>
              <w:rPr>
                <w:rFonts w:ascii="Arial" w:eastAsia="宋体" w:hAnsi="Arial" w:cs="Arial"/>
                <w:b/>
                <w:i/>
                <w:lang w:eastAsia="zh-CN"/>
              </w:rPr>
            </w:pPr>
            <w:r w:rsidRPr="00482AA0">
              <w:rPr>
                <w:rFonts w:ascii="Arial" w:eastAsia="宋体" w:hAnsi="Arial" w:cs="Arial"/>
                <w:b/>
                <w:i/>
                <w:lang w:eastAsia="zh-CN"/>
              </w:rPr>
              <w:t>user-profile zhxu-UserProfile-vlan1 qos-policy def-user-qos vlan-id 1 attribute 1</w:t>
            </w:r>
          </w:p>
          <w:p w:rsidR="00482AA0" w:rsidRPr="002E5707" w:rsidRDefault="00482AA0" w:rsidP="004C65CD">
            <w:pPr>
              <w:pStyle w:val="Body"/>
              <w:jc w:val="both"/>
              <w:rPr>
                <w:rFonts w:ascii="Arial" w:eastAsia="宋体" w:hAnsi="Arial" w:cs="Arial"/>
                <w:lang w:eastAsia="zh-CN"/>
              </w:rPr>
            </w:pPr>
          </w:p>
        </w:tc>
      </w:tr>
      <w:tr w:rsidR="00057B16"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57B16" w:rsidRPr="002B45CD" w:rsidRDefault="00057B16"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57B16" w:rsidRPr="00BD18E4" w:rsidRDefault="00057B16" w:rsidP="002773A1">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057B16" w:rsidRPr="00BD18E4" w:rsidRDefault="00057B16" w:rsidP="002773A1">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 xml:space="preserve">c client-monitor </w:t>
            </w:r>
            <w:r w:rsidR="00AD694E">
              <w:rPr>
                <w:rFonts w:ascii="Arial" w:eastAsia="宋体" w:hAnsi="Arial" w:cs="Arial"/>
                <w:b/>
                <w:i/>
                <w:lang w:eastAsia="zh-CN"/>
              </w:rPr>
              <w:t>0024:d7f4:26a8</w:t>
            </w:r>
          </w:p>
          <w:p w:rsidR="00057B16" w:rsidRDefault="00057B16" w:rsidP="002773A1">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057B16" w:rsidRDefault="00057B16" w:rsidP="002773A1">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057B16" w:rsidRDefault="003406FD" w:rsidP="002773A1">
            <w:pPr>
              <w:pStyle w:val="Body"/>
              <w:rPr>
                <w:rFonts w:ascii="Arial" w:eastAsia="宋体" w:hAnsi="Arial" w:cs="Arial"/>
                <w:lang w:eastAsia="zh-CN"/>
              </w:rPr>
            </w:pPr>
            <w:r>
              <w:rPr>
                <w:rFonts w:ascii="Arial" w:eastAsia="宋体" w:hAnsi="Arial" w:cs="Arial" w:hint="eastAsia"/>
                <w:lang w:eastAsia="zh-CN"/>
              </w:rPr>
              <w:t>4</w:t>
            </w:r>
            <w:r w:rsidR="00057B16">
              <w:rPr>
                <w:rFonts w:ascii="Arial" w:eastAsia="宋体" w:hAnsi="Arial" w:cs="Arial"/>
                <w:lang w:eastAsia="zh-CN"/>
              </w:rPr>
              <w:t>) Check the process of client get authentication with WPA2-802.1X (WPA2 Enterprise)</w:t>
            </w:r>
            <w:r w:rsidR="00057B16" w:rsidRPr="00645EEC">
              <w:rPr>
                <w:rFonts w:ascii="Arial" w:eastAsia="宋体" w:hAnsi="Arial" w:cs="Arial"/>
                <w:lang w:eastAsia="zh-CN"/>
              </w:rPr>
              <w:t>/ CCMP (AES)/ TLS</w:t>
            </w:r>
            <w:r w:rsidR="00057B16">
              <w:rPr>
                <w:rFonts w:ascii="Arial" w:eastAsia="宋体" w:hAnsi="Arial" w:cs="Arial"/>
                <w:lang w:eastAsia="zh-CN"/>
              </w:rPr>
              <w:t xml:space="preserve"> mode</w:t>
            </w:r>
          </w:p>
          <w:p w:rsidR="003406FD" w:rsidRDefault="003406FD" w:rsidP="003406FD">
            <w:pPr>
              <w:pStyle w:val="Body"/>
              <w:jc w:val="both"/>
              <w:rPr>
                <w:rFonts w:ascii="Arial" w:eastAsia="宋体" w:hAnsi="Arial" w:cs="Arial"/>
                <w:lang w:eastAsia="zh-CN"/>
              </w:rPr>
            </w:pPr>
            <w:r>
              <w:rPr>
                <w:rFonts w:ascii="Arial" w:eastAsia="宋体" w:hAnsi="Arial" w:cs="Arial" w:hint="eastAsia"/>
                <w:lang w:eastAsia="zh-CN"/>
              </w:rPr>
              <w:t xml:space="preserve">5) Visit a http address via </w:t>
            </w:r>
            <w:r w:rsidR="00ED0089">
              <w:rPr>
                <w:rFonts w:ascii="Arial" w:eastAsia="宋体" w:hAnsi="Arial" w:cs="Arial"/>
                <w:lang w:eastAsia="zh-CN"/>
              </w:rPr>
              <w:t>IE</w:t>
            </w:r>
            <w:r>
              <w:rPr>
                <w:rFonts w:ascii="Arial" w:eastAsia="宋体" w:hAnsi="Arial" w:cs="Arial" w:hint="eastAsia"/>
                <w:lang w:eastAsia="zh-CN"/>
              </w:rPr>
              <w:t xml:space="preserve"> browser on client</w:t>
            </w:r>
          </w:p>
          <w:p w:rsidR="005C0099" w:rsidRPr="005C0099" w:rsidRDefault="005C0099" w:rsidP="005C0099">
            <w:pPr>
              <w:pStyle w:val="Body"/>
              <w:ind w:leftChars="200" w:left="402"/>
              <w:jc w:val="both"/>
              <w:rPr>
                <w:rFonts w:ascii="Arial" w:eastAsia="宋体" w:hAnsi="Arial" w:cs="Arial"/>
                <w:b/>
                <w:i/>
                <w:lang w:eastAsia="zh-CN"/>
              </w:rPr>
            </w:pPr>
            <w:r w:rsidRPr="005C0099">
              <w:rPr>
                <w:rFonts w:ascii="Arial" w:eastAsia="宋体" w:hAnsi="Arial" w:cs="Arial"/>
                <w:b/>
                <w:i/>
                <w:lang w:eastAsia="zh-CN"/>
              </w:rPr>
              <w:t>http://www.bing.com</w:t>
            </w:r>
          </w:p>
          <w:p w:rsidR="00057B16" w:rsidRPr="001B3188" w:rsidRDefault="00831BCD" w:rsidP="002773A1">
            <w:pPr>
              <w:pStyle w:val="Body"/>
              <w:jc w:val="both"/>
              <w:rPr>
                <w:rFonts w:ascii="Arial" w:eastAsia="宋体" w:hAnsi="Arial" w:cs="Arial"/>
                <w:lang w:eastAsia="zh-CN"/>
              </w:rPr>
            </w:pPr>
            <w:r>
              <w:rPr>
                <w:rFonts w:ascii="Arial" w:eastAsia="宋体" w:hAnsi="Arial" w:cs="Arial"/>
                <w:lang w:eastAsia="zh-CN"/>
              </w:rPr>
              <w:t>6</w:t>
            </w:r>
            <w:r w:rsidR="00057B16">
              <w:rPr>
                <w:rFonts w:ascii="Arial" w:eastAsia="宋体" w:hAnsi="Arial" w:cs="Arial"/>
                <w:lang w:eastAsia="zh-CN"/>
              </w:rPr>
              <w:t>) S</w:t>
            </w:r>
            <w:r w:rsidR="00057B16" w:rsidRPr="0080258E">
              <w:rPr>
                <w:rFonts w:ascii="Arial" w:eastAsia="宋体" w:hAnsi="Arial" w:cs="Arial"/>
                <w:lang w:eastAsia="zh-CN"/>
              </w:rPr>
              <w:t xml:space="preserve">end </w:t>
            </w:r>
            <w:r w:rsidR="00057B16">
              <w:rPr>
                <w:rFonts w:ascii="Arial" w:eastAsia="宋体" w:hAnsi="Arial" w:cs="Arial"/>
                <w:lang w:eastAsia="zh-CN"/>
              </w:rPr>
              <w:t>uplink</w:t>
            </w:r>
            <w:r w:rsidR="00057B16" w:rsidRPr="0080258E">
              <w:rPr>
                <w:rFonts w:ascii="Arial" w:eastAsia="宋体" w:hAnsi="Arial" w:cs="Arial"/>
                <w:lang w:eastAsia="zh-CN"/>
              </w:rPr>
              <w:t xml:space="preserve"> traffic </w:t>
            </w:r>
            <w:r w:rsidR="00057B16">
              <w:rPr>
                <w:rFonts w:ascii="Arial" w:eastAsia="宋体" w:hAnsi="Arial" w:cs="Arial"/>
                <w:lang w:eastAsia="zh-CN"/>
              </w:rPr>
              <w:t xml:space="preserve">from client </w:t>
            </w:r>
            <w:r w:rsidR="00057B16" w:rsidRPr="0080258E">
              <w:rPr>
                <w:rFonts w:ascii="Arial" w:eastAsia="宋体" w:hAnsi="Arial" w:cs="Arial"/>
                <w:lang w:eastAsia="zh-CN"/>
              </w:rPr>
              <w:t>for 5 minutes</w:t>
            </w:r>
          </w:p>
        </w:tc>
      </w:tr>
      <w:tr w:rsidR="00057B16"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57B16" w:rsidRPr="002B45CD" w:rsidRDefault="00057B16"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57B16" w:rsidRDefault="00057B16" w:rsidP="002773A1">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5E29A6" w:rsidRPr="00D676F7" w:rsidRDefault="005E29A6" w:rsidP="005E29A6">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5E29A6" w:rsidRDefault="005E29A6" w:rsidP="002773A1">
            <w:pPr>
              <w:pStyle w:val="Body"/>
              <w:rPr>
                <w:rFonts w:ascii="Arial" w:eastAsia="宋体" w:hAnsi="Arial" w:cs="Arial"/>
                <w:lang w:eastAsia="zh-CN"/>
              </w:rPr>
            </w:pPr>
          </w:p>
          <w:p w:rsidR="00057B16" w:rsidRDefault="00057B16" w:rsidP="002773A1">
            <w:pPr>
              <w:pStyle w:val="Body"/>
              <w:rPr>
                <w:rFonts w:ascii="Arial" w:eastAsia="宋体" w:hAnsi="Arial" w:cs="Arial"/>
                <w:lang w:eastAsia="zh-CN"/>
              </w:rPr>
            </w:pPr>
            <w:r>
              <w:rPr>
                <w:rFonts w:ascii="Arial" w:eastAsia="宋体" w:hAnsi="Arial" w:cs="Arial"/>
                <w:lang w:eastAsia="zh-CN"/>
              </w:rPr>
              <w:t>2) Check the probe-req/ probe-rsp process is correct and regular</w:t>
            </w:r>
          </w:p>
          <w:p w:rsidR="00057B16" w:rsidRDefault="00057B16" w:rsidP="002773A1">
            <w:pPr>
              <w:pStyle w:val="Body"/>
              <w:rPr>
                <w:rFonts w:ascii="Arial" w:eastAsia="宋体" w:hAnsi="Arial" w:cs="Arial"/>
                <w:lang w:eastAsia="zh-CN"/>
              </w:rPr>
            </w:pPr>
            <w:r>
              <w:rPr>
                <w:rFonts w:ascii="Arial" w:eastAsia="宋体" w:hAnsi="Arial" w:cs="Arial"/>
                <w:lang w:eastAsia="zh-CN"/>
              </w:rPr>
              <w:t>3) Check the auth-req/ auth-rsp process is correct and regular</w:t>
            </w:r>
          </w:p>
          <w:p w:rsidR="00057B16" w:rsidRDefault="00057B16" w:rsidP="002773A1">
            <w:pPr>
              <w:pStyle w:val="Body"/>
              <w:rPr>
                <w:rFonts w:ascii="Arial" w:eastAsia="宋体" w:hAnsi="Arial" w:cs="Arial"/>
                <w:lang w:eastAsia="zh-CN"/>
              </w:rPr>
            </w:pPr>
            <w:r>
              <w:rPr>
                <w:rFonts w:ascii="Arial" w:eastAsia="宋体" w:hAnsi="Arial" w:cs="Arial"/>
                <w:lang w:eastAsia="zh-CN"/>
              </w:rPr>
              <w:t>4) Check the assoc-req/ assoc-rsp process is correct and regular</w:t>
            </w:r>
          </w:p>
          <w:p w:rsidR="00057B16" w:rsidRDefault="00057B16" w:rsidP="002773A1">
            <w:pPr>
              <w:pStyle w:val="Body"/>
              <w:rPr>
                <w:rFonts w:ascii="Arial" w:eastAsia="宋体" w:hAnsi="Arial" w:cs="Arial"/>
                <w:lang w:eastAsia="zh-CN"/>
              </w:rPr>
            </w:pPr>
            <w:r>
              <w:rPr>
                <w:rFonts w:ascii="Arial" w:eastAsia="宋体" w:hAnsi="Arial" w:cs="Arial"/>
                <w:lang w:eastAsia="zh-CN"/>
              </w:rPr>
              <w:t xml:space="preserve">5) </w:t>
            </w:r>
            <w:r w:rsidRPr="009160F9">
              <w:rPr>
                <w:rFonts w:ascii="Arial" w:eastAsia="宋体" w:hAnsi="Arial" w:cs="Arial"/>
                <w:lang w:eastAsia="zh-CN"/>
              </w:rPr>
              <w:t xml:space="preserve">Check the </w:t>
            </w:r>
            <w:r>
              <w:rPr>
                <w:rFonts w:ascii="Arial" w:eastAsia="宋体" w:hAnsi="Arial" w:cs="Arial"/>
                <w:lang w:eastAsia="zh-CN"/>
              </w:rPr>
              <w:t>WPA2-802.1X (WPA2 Enterprise)</w:t>
            </w:r>
            <w:r w:rsidRPr="00645EEC">
              <w:rPr>
                <w:rFonts w:ascii="Arial" w:eastAsia="宋体" w:hAnsi="Arial" w:cs="Arial"/>
                <w:lang w:eastAsia="zh-CN"/>
              </w:rPr>
              <w:t>/ CCMP (AES)/ TLS</w:t>
            </w:r>
            <w:r>
              <w:rPr>
                <w:rFonts w:ascii="Arial" w:eastAsia="宋体" w:hAnsi="Arial" w:cs="Arial"/>
                <w:lang w:eastAsia="zh-CN"/>
              </w:rPr>
              <w:t xml:space="preserve"> mode auth is successful</w:t>
            </w:r>
          </w:p>
          <w:p w:rsidR="002074EA" w:rsidRDefault="002074EA" w:rsidP="002074EA">
            <w:pPr>
              <w:pStyle w:val="Body"/>
              <w:rPr>
                <w:rFonts w:ascii="Arial" w:eastAsia="宋体" w:hAnsi="Arial" w:cs="Arial"/>
                <w:lang w:eastAsia="zh-CN"/>
              </w:rPr>
            </w:pPr>
            <w:r>
              <w:rPr>
                <w:rFonts w:ascii="Arial" w:eastAsia="宋体" w:hAnsi="Arial" w:cs="Arial"/>
                <w:lang w:eastAsia="zh-CN"/>
              </w:rPr>
              <w:t xml:space="preserve">6) </w:t>
            </w:r>
            <w:r w:rsidRPr="009160F9">
              <w:rPr>
                <w:rFonts w:ascii="Arial" w:eastAsia="宋体" w:hAnsi="Arial" w:cs="Arial"/>
                <w:lang w:eastAsia="zh-CN"/>
              </w:rPr>
              <w:t xml:space="preserve">Check the DHCP process is </w:t>
            </w:r>
            <w:r>
              <w:rPr>
                <w:rFonts w:ascii="Arial" w:eastAsia="宋体" w:hAnsi="Arial" w:cs="Arial"/>
                <w:lang w:eastAsia="zh-CN"/>
              </w:rPr>
              <w:t>successful</w:t>
            </w:r>
          </w:p>
          <w:p w:rsidR="002669A2" w:rsidRPr="002074EA" w:rsidRDefault="002669A2" w:rsidP="002669A2">
            <w:pPr>
              <w:pStyle w:val="Body"/>
              <w:rPr>
                <w:rFonts w:ascii="Arial" w:eastAsia="宋体" w:hAnsi="Arial" w:cs="Arial"/>
                <w:lang w:eastAsia="zh-CN"/>
              </w:rPr>
            </w:pPr>
          </w:p>
          <w:p w:rsidR="002669A2" w:rsidRDefault="002669A2" w:rsidP="002669A2">
            <w:pPr>
              <w:pStyle w:val="Body"/>
              <w:ind w:leftChars="200" w:left="402"/>
              <w:rPr>
                <w:rFonts w:ascii="Arial" w:eastAsia="宋体" w:hAnsi="Arial" w:cs="Arial"/>
                <w:b/>
                <w:i/>
                <w:lang w:eastAsia="zh-CN"/>
              </w:rPr>
            </w:pPr>
            <w:r w:rsidRPr="00945C60">
              <w:rPr>
                <w:rFonts w:ascii="Arial" w:eastAsia="宋体" w:hAnsi="Arial" w:cs="Arial"/>
                <w:b/>
                <w:i/>
                <w:lang w:eastAsia="zh-CN"/>
              </w:rPr>
              <w:lastRenderedPageBreak/>
              <w:t>AH-81b680#sh lo b | i itk</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BE6F1D"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t>2012-07-19 02:05:14 debug   capwap: [capwap_itk]: ITK-ct: module(DHCP) in 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34, </w:t>
            </w:r>
            <w:r w:rsidRPr="00680CF6">
              <w:rPr>
                <w:rFonts w:ascii="Arial" w:eastAsia="宋体" w:hAnsi="Arial" w:cs="Arial"/>
                <w:b/>
                <w:i/>
                <w:color w:val="FF0000"/>
                <w:lang w:eastAsia="zh-CN"/>
              </w:rPr>
              <w:t>DHCP session completed for station</w:t>
            </w:r>
            <w:r w:rsidRPr="00BE6F1D">
              <w:rPr>
                <w:rFonts w:ascii="Arial" w:eastAsia="宋体" w:hAnsi="Arial" w:cs="Arial"/>
                <w:b/>
                <w:i/>
                <w:lang w:eastAsia="zh-CN"/>
              </w:rPr>
              <w:t xml:space="preserve">, level=0) step(0/0) </w:t>
            </w:r>
            <w:r w:rsidRPr="006026AA">
              <w:rPr>
                <w:rFonts w:ascii="Arial" w:eastAsia="宋体" w:hAnsi="Arial" w:cs="Arial"/>
                <w:b/>
                <w:i/>
                <w:color w:val="FF0000"/>
                <w:lang w:eastAsia="zh-CN"/>
              </w:rPr>
              <w:t>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BE6F1D"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t>2012-07-19 02:05:14 debug   capwap: [capwap_itk]: ITK-ct: module(DHCP) in 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56, DHCP server sent out </w:t>
            </w:r>
            <w:r w:rsidRPr="00680CF6">
              <w:rPr>
                <w:rFonts w:ascii="Arial" w:eastAsia="宋体" w:hAnsi="Arial" w:cs="Arial"/>
                <w:b/>
                <w:i/>
                <w:color w:val="FF0000"/>
                <w:lang w:eastAsia="zh-CN"/>
              </w:rPr>
              <w:t xml:space="preserve">DHCP ACKNOWLEDGE </w:t>
            </w:r>
            <w:r w:rsidRPr="00BE6F1D">
              <w:rPr>
                <w:rFonts w:ascii="Arial" w:eastAsia="宋体" w:hAnsi="Arial" w:cs="Arial"/>
                <w:b/>
                <w:i/>
                <w:lang w:eastAsia="zh-CN"/>
              </w:rPr>
              <w:t xml:space="preserve">message to station, level=1) step(4/4) </w:t>
            </w:r>
            <w:r w:rsidRPr="006026AA">
              <w:rPr>
                <w:rFonts w:ascii="Arial" w:eastAsia="宋体" w:hAnsi="Arial" w:cs="Arial"/>
                <w:b/>
                <w:i/>
                <w:color w:val="FF0000"/>
                <w:lang w:eastAsia="zh-CN"/>
              </w:rPr>
              <w:t>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BE6F1D"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t>2012-07-19 02:05:14 debug   capwap: [capwap_itk]: ITK-ct: module(DHCP) in 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37, station sent out </w:t>
            </w:r>
            <w:r w:rsidRPr="00680CF6">
              <w:rPr>
                <w:rFonts w:ascii="Arial" w:eastAsia="宋体" w:hAnsi="Arial" w:cs="Arial"/>
                <w:b/>
                <w:i/>
                <w:color w:val="FF0000"/>
                <w:lang w:eastAsia="zh-CN"/>
              </w:rPr>
              <w:t>DHCP REQUEST</w:t>
            </w:r>
            <w:r w:rsidRPr="00BE6F1D">
              <w:rPr>
                <w:rFonts w:ascii="Arial" w:eastAsia="宋体" w:hAnsi="Arial" w:cs="Arial"/>
                <w:b/>
                <w:i/>
                <w:lang w:eastAsia="zh-CN"/>
              </w:rPr>
              <w:t xml:space="preserve"> message, level=1) step(3/4) </w:t>
            </w:r>
            <w:r w:rsidRPr="006026AA">
              <w:rPr>
                <w:rFonts w:ascii="Arial" w:eastAsia="宋体" w:hAnsi="Arial" w:cs="Arial"/>
                <w:b/>
                <w:i/>
                <w:color w:val="FF0000"/>
                <w:lang w:eastAsia="zh-CN"/>
              </w:rPr>
              <w:t>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BE6F1D"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DHCP) in 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36, IP 10.155.30.34 assigned for station, level=0) step(0/0) </w:t>
            </w:r>
            <w:r w:rsidRPr="006026AA">
              <w:rPr>
                <w:rFonts w:ascii="Arial" w:eastAsia="宋体" w:hAnsi="Arial" w:cs="Arial"/>
                <w:b/>
                <w:i/>
                <w:color w:val="FF0000"/>
                <w:lang w:eastAsia="zh-CN"/>
              </w:rPr>
              <w:t>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BE6F1D"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AUTH) in 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55, </w:t>
            </w:r>
            <w:r w:rsidRPr="00680CF6">
              <w:rPr>
                <w:rFonts w:ascii="Arial" w:eastAsia="宋体" w:hAnsi="Arial" w:cs="Arial"/>
                <w:b/>
                <w:i/>
                <w:color w:val="FF0000"/>
                <w:lang w:eastAsia="zh-CN"/>
              </w:rPr>
              <w:t>Authentication is successfully finished</w:t>
            </w:r>
            <w:r w:rsidRPr="00BE6F1D">
              <w:rPr>
                <w:rFonts w:ascii="Arial" w:eastAsia="宋体" w:hAnsi="Arial" w:cs="Arial"/>
                <w:b/>
                <w:i/>
                <w:lang w:eastAsia="zh-CN"/>
              </w:rPr>
              <w:t xml:space="preserve"> (at if=wifi0.1), level=0) step(0/0) </w:t>
            </w:r>
            <w:r w:rsidRPr="006026AA">
              <w:rPr>
                <w:rFonts w:ascii="Arial" w:eastAsia="宋体" w:hAnsi="Arial" w:cs="Arial"/>
                <w:b/>
                <w:i/>
                <w:color w:val="FF0000"/>
                <w:lang w:eastAsia="zh-CN"/>
              </w:rPr>
              <w:t>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BE6F1D"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AUTH) in 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26, </w:t>
            </w:r>
            <w:r w:rsidRPr="00680CF6">
              <w:rPr>
                <w:rFonts w:ascii="Arial" w:eastAsia="宋体" w:hAnsi="Arial" w:cs="Arial"/>
                <w:b/>
                <w:i/>
                <w:color w:val="FF0000"/>
                <w:lang w:eastAsia="zh-CN"/>
              </w:rPr>
              <w:t>PTK is set</w:t>
            </w:r>
            <w:r w:rsidRPr="00BE6F1D">
              <w:rPr>
                <w:rFonts w:ascii="Arial" w:eastAsia="宋体" w:hAnsi="Arial" w:cs="Arial"/>
                <w:b/>
                <w:i/>
                <w:lang w:eastAsia="zh-CN"/>
              </w:rPr>
              <w:t xml:space="preserve"> (at if=wifi0.1), level=1) </w:t>
            </w:r>
            <w:r w:rsidRPr="00680CF6">
              <w:rPr>
                <w:rFonts w:ascii="Arial" w:eastAsia="宋体" w:hAnsi="Arial" w:cs="Arial"/>
                <w:b/>
                <w:i/>
                <w:color w:val="FF0000"/>
                <w:lang w:eastAsia="zh-CN"/>
              </w:rPr>
              <w:t>step(7/8)</w:t>
            </w:r>
            <w:r w:rsidRPr="00BE6F1D">
              <w:rPr>
                <w:rFonts w:ascii="Arial" w:eastAsia="宋体" w:hAnsi="Arial" w:cs="Arial"/>
                <w:b/>
                <w:i/>
                <w:lang w:eastAsia="zh-CN"/>
              </w:rPr>
              <w:t xml:space="preserve"> </w:t>
            </w:r>
            <w:r w:rsidRPr="006026AA">
              <w:rPr>
                <w:rFonts w:ascii="Arial" w:eastAsia="宋体" w:hAnsi="Arial" w:cs="Arial"/>
                <w:b/>
                <w:i/>
                <w:color w:val="FF0000"/>
                <w:lang w:eastAsia="zh-CN"/>
              </w:rPr>
              <w:t>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BE6F1D"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AUTH) in 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51, </w:t>
            </w:r>
            <w:r w:rsidRPr="00680CF6">
              <w:rPr>
                <w:rFonts w:ascii="Arial" w:eastAsia="宋体" w:hAnsi="Arial" w:cs="Arial"/>
                <w:b/>
                <w:i/>
                <w:color w:val="FF0000"/>
                <w:lang w:eastAsia="zh-CN"/>
              </w:rPr>
              <w:t>Received 4/4 msg</w:t>
            </w:r>
            <w:r w:rsidRPr="00BE6F1D">
              <w:rPr>
                <w:rFonts w:ascii="Arial" w:eastAsia="宋体" w:hAnsi="Arial" w:cs="Arial"/>
                <w:b/>
                <w:i/>
                <w:lang w:eastAsia="zh-CN"/>
              </w:rPr>
              <w:t xml:space="preserve"> </w:t>
            </w:r>
            <w:r w:rsidRPr="00680CF6">
              <w:rPr>
                <w:rFonts w:ascii="Arial" w:eastAsia="宋体" w:hAnsi="Arial" w:cs="Arial"/>
                <w:b/>
                <w:i/>
                <w:color w:val="FF0000"/>
                <w:lang w:eastAsia="zh-CN"/>
              </w:rPr>
              <w:t>of 4-Way Handshake</w:t>
            </w:r>
            <w:r w:rsidRPr="00BE6F1D">
              <w:rPr>
                <w:rFonts w:ascii="Arial" w:eastAsia="宋体" w:hAnsi="Arial" w:cs="Arial"/>
                <w:b/>
                <w:i/>
                <w:lang w:eastAsia="zh-CN"/>
              </w:rPr>
              <w:t xml:space="preserve"> (at if=wifi0.1), level=1) </w:t>
            </w:r>
            <w:r w:rsidRPr="00680CF6">
              <w:rPr>
                <w:rFonts w:ascii="Arial" w:eastAsia="宋体" w:hAnsi="Arial" w:cs="Arial"/>
                <w:b/>
                <w:i/>
                <w:color w:val="FF0000"/>
                <w:lang w:eastAsia="zh-CN"/>
              </w:rPr>
              <w:t xml:space="preserve">step(6/8) </w:t>
            </w:r>
            <w:r w:rsidRPr="006026AA">
              <w:rPr>
                <w:rFonts w:ascii="Arial" w:eastAsia="宋体" w:hAnsi="Arial" w:cs="Arial"/>
                <w:b/>
                <w:i/>
                <w:color w:val="FF0000"/>
                <w:lang w:eastAsia="zh-CN"/>
              </w:rPr>
              <w:t>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BE6F1D"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AUTH) in 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50, </w:t>
            </w:r>
            <w:r w:rsidRPr="00680CF6">
              <w:rPr>
                <w:rFonts w:ascii="Arial" w:eastAsia="宋体" w:hAnsi="Arial" w:cs="Arial"/>
                <w:b/>
                <w:i/>
                <w:color w:val="FF0000"/>
                <w:lang w:eastAsia="zh-CN"/>
              </w:rPr>
              <w:t>Sending 3/4 msg</w:t>
            </w:r>
            <w:r w:rsidRPr="00BE6F1D">
              <w:rPr>
                <w:rFonts w:ascii="Arial" w:eastAsia="宋体" w:hAnsi="Arial" w:cs="Arial"/>
                <w:b/>
                <w:i/>
                <w:lang w:eastAsia="zh-CN"/>
              </w:rPr>
              <w:t xml:space="preserve"> </w:t>
            </w:r>
            <w:r w:rsidRPr="00680CF6">
              <w:rPr>
                <w:rFonts w:ascii="Arial" w:eastAsia="宋体" w:hAnsi="Arial" w:cs="Arial"/>
                <w:b/>
                <w:i/>
                <w:color w:val="FF0000"/>
                <w:lang w:eastAsia="zh-CN"/>
              </w:rPr>
              <w:t>of 4-Way Handshake</w:t>
            </w:r>
            <w:r w:rsidRPr="00BE6F1D">
              <w:rPr>
                <w:rFonts w:ascii="Arial" w:eastAsia="宋体" w:hAnsi="Arial" w:cs="Arial"/>
                <w:b/>
                <w:i/>
                <w:lang w:eastAsia="zh-CN"/>
              </w:rPr>
              <w:t xml:space="preserve"> (at if=wifi0.1), level=1) </w:t>
            </w:r>
            <w:r w:rsidRPr="00680CF6">
              <w:rPr>
                <w:rFonts w:ascii="Arial" w:eastAsia="宋体" w:hAnsi="Arial" w:cs="Arial"/>
                <w:b/>
                <w:i/>
                <w:color w:val="FF0000"/>
                <w:lang w:eastAsia="zh-CN"/>
              </w:rPr>
              <w:t>step(5/8)</w:t>
            </w:r>
            <w:r w:rsidRPr="00BE6F1D">
              <w:rPr>
                <w:rFonts w:ascii="Arial" w:eastAsia="宋体" w:hAnsi="Arial" w:cs="Arial"/>
                <w:b/>
                <w:i/>
                <w:lang w:eastAsia="zh-CN"/>
              </w:rPr>
              <w:t xml:space="preserve"> </w:t>
            </w:r>
            <w:r w:rsidRPr="006026AA">
              <w:rPr>
                <w:rFonts w:ascii="Arial" w:eastAsia="宋体" w:hAnsi="Arial" w:cs="Arial"/>
                <w:b/>
                <w:i/>
                <w:color w:val="FF0000"/>
                <w:lang w:eastAsia="zh-CN"/>
              </w:rPr>
              <w:t>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BE6F1D"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AUTH) in 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51, </w:t>
            </w:r>
            <w:r w:rsidRPr="00680CF6">
              <w:rPr>
                <w:rFonts w:ascii="Arial" w:eastAsia="宋体" w:hAnsi="Arial" w:cs="Arial"/>
                <w:b/>
                <w:i/>
                <w:color w:val="FF0000"/>
                <w:lang w:eastAsia="zh-CN"/>
              </w:rPr>
              <w:t>Received 2/4 msg</w:t>
            </w:r>
            <w:r w:rsidRPr="00BE6F1D">
              <w:rPr>
                <w:rFonts w:ascii="Arial" w:eastAsia="宋体" w:hAnsi="Arial" w:cs="Arial"/>
                <w:b/>
                <w:i/>
                <w:lang w:eastAsia="zh-CN"/>
              </w:rPr>
              <w:t xml:space="preserve"> </w:t>
            </w:r>
            <w:r w:rsidRPr="00680CF6">
              <w:rPr>
                <w:rFonts w:ascii="Arial" w:eastAsia="宋体" w:hAnsi="Arial" w:cs="Arial"/>
                <w:b/>
                <w:i/>
                <w:color w:val="FF0000"/>
                <w:lang w:eastAsia="zh-CN"/>
              </w:rPr>
              <w:t xml:space="preserve">of 4-Way Handshake </w:t>
            </w:r>
            <w:r w:rsidRPr="00BE6F1D">
              <w:rPr>
                <w:rFonts w:ascii="Arial" w:eastAsia="宋体" w:hAnsi="Arial" w:cs="Arial"/>
                <w:b/>
                <w:i/>
                <w:lang w:eastAsia="zh-CN"/>
              </w:rPr>
              <w:t xml:space="preserve">(at if=wifi0.1), level=1) </w:t>
            </w:r>
            <w:r w:rsidRPr="00680CF6">
              <w:rPr>
                <w:rFonts w:ascii="Arial" w:eastAsia="宋体" w:hAnsi="Arial" w:cs="Arial"/>
                <w:b/>
                <w:i/>
                <w:color w:val="FF0000"/>
                <w:lang w:eastAsia="zh-CN"/>
              </w:rPr>
              <w:t xml:space="preserve">step(4/8) </w:t>
            </w:r>
            <w:r w:rsidRPr="006026AA">
              <w:rPr>
                <w:rFonts w:ascii="Arial" w:eastAsia="宋体" w:hAnsi="Arial" w:cs="Arial"/>
                <w:b/>
                <w:i/>
                <w:color w:val="FF0000"/>
                <w:lang w:eastAsia="zh-CN"/>
              </w:rPr>
              <w:t>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BE6F1D"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AUTH) in 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50, </w:t>
            </w:r>
            <w:r w:rsidRPr="00680CF6">
              <w:rPr>
                <w:rFonts w:ascii="Arial" w:eastAsia="宋体" w:hAnsi="Arial" w:cs="Arial"/>
                <w:b/>
                <w:i/>
                <w:color w:val="FF0000"/>
                <w:lang w:eastAsia="zh-CN"/>
              </w:rPr>
              <w:t>Sending 1/4 msg</w:t>
            </w:r>
            <w:r w:rsidRPr="00BE6F1D">
              <w:rPr>
                <w:rFonts w:ascii="Arial" w:eastAsia="宋体" w:hAnsi="Arial" w:cs="Arial"/>
                <w:b/>
                <w:i/>
                <w:lang w:eastAsia="zh-CN"/>
              </w:rPr>
              <w:t xml:space="preserve"> </w:t>
            </w:r>
            <w:r w:rsidRPr="00680CF6">
              <w:rPr>
                <w:rFonts w:ascii="Arial" w:eastAsia="宋体" w:hAnsi="Arial" w:cs="Arial"/>
                <w:b/>
                <w:i/>
                <w:color w:val="FF0000"/>
                <w:lang w:eastAsia="zh-CN"/>
              </w:rPr>
              <w:t>of 4-Way Handshake</w:t>
            </w:r>
            <w:r w:rsidRPr="00BE6F1D">
              <w:rPr>
                <w:rFonts w:ascii="Arial" w:eastAsia="宋体" w:hAnsi="Arial" w:cs="Arial"/>
                <w:b/>
                <w:i/>
                <w:lang w:eastAsia="zh-CN"/>
              </w:rPr>
              <w:t xml:space="preserve"> (at if=wifi0.1), level=1) </w:t>
            </w:r>
            <w:r w:rsidRPr="00680CF6">
              <w:rPr>
                <w:rFonts w:ascii="Arial" w:eastAsia="宋体" w:hAnsi="Arial" w:cs="Arial"/>
                <w:b/>
                <w:i/>
                <w:color w:val="FF0000"/>
                <w:lang w:eastAsia="zh-CN"/>
              </w:rPr>
              <w:t xml:space="preserve">step(3/8) </w:t>
            </w:r>
            <w:r w:rsidRPr="006026AA">
              <w:rPr>
                <w:rFonts w:ascii="Arial" w:eastAsia="宋体" w:hAnsi="Arial" w:cs="Arial"/>
                <w:b/>
                <w:i/>
                <w:color w:val="FF0000"/>
                <w:lang w:eastAsia="zh-CN"/>
              </w:rPr>
              <w:t>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BE6F1D"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AUTH) in 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claim(len=69, Sending EAP Packet to STA: code=3 (</w:t>
            </w:r>
            <w:r w:rsidRPr="00680CF6">
              <w:rPr>
                <w:rFonts w:ascii="Arial" w:eastAsia="宋体" w:hAnsi="Arial" w:cs="Arial"/>
                <w:b/>
                <w:i/>
                <w:color w:val="FF0000"/>
                <w:lang w:eastAsia="zh-CN"/>
              </w:rPr>
              <w:t>EAP-Success</w:t>
            </w:r>
            <w:r w:rsidRPr="00BE6F1D">
              <w:rPr>
                <w:rFonts w:ascii="Arial" w:eastAsia="宋体" w:hAnsi="Arial" w:cs="Arial"/>
                <w:b/>
                <w:i/>
                <w:lang w:eastAsia="zh-CN"/>
              </w:rPr>
              <w:t xml:space="preserve">) identifier=8 length=4, level=2) step(1/8) </w:t>
            </w:r>
            <w:r w:rsidRPr="006026AA">
              <w:rPr>
                <w:rFonts w:ascii="Arial" w:eastAsia="宋体" w:hAnsi="Arial" w:cs="Arial"/>
                <w:b/>
                <w:i/>
                <w:color w:val="FF0000"/>
                <w:lang w:eastAsia="zh-CN"/>
              </w:rPr>
              <w:t>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BE6F1D"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AUTH) in 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45, </w:t>
            </w:r>
            <w:r w:rsidRPr="00680CF6">
              <w:rPr>
                <w:rFonts w:ascii="Arial" w:eastAsia="宋体" w:hAnsi="Arial" w:cs="Arial"/>
                <w:b/>
                <w:i/>
                <w:color w:val="FF0000"/>
                <w:lang w:eastAsia="zh-CN"/>
              </w:rPr>
              <w:t>PMK is got from</w:t>
            </w:r>
            <w:r w:rsidRPr="00BE6F1D">
              <w:rPr>
                <w:rFonts w:ascii="Arial" w:eastAsia="宋体" w:hAnsi="Arial" w:cs="Arial"/>
                <w:b/>
                <w:i/>
                <w:lang w:eastAsia="zh-CN"/>
              </w:rPr>
              <w:t xml:space="preserve"> </w:t>
            </w:r>
            <w:r w:rsidRPr="00680CF6">
              <w:rPr>
                <w:rFonts w:ascii="Arial" w:eastAsia="宋体" w:hAnsi="Arial" w:cs="Arial"/>
                <w:b/>
                <w:i/>
                <w:color w:val="FF0000"/>
                <w:lang w:eastAsia="zh-CN"/>
              </w:rPr>
              <w:t>RADIUS server</w:t>
            </w:r>
            <w:r w:rsidRPr="00BE6F1D">
              <w:rPr>
                <w:rFonts w:ascii="Arial" w:eastAsia="宋体" w:hAnsi="Arial" w:cs="Arial"/>
                <w:b/>
                <w:i/>
                <w:lang w:eastAsia="zh-CN"/>
              </w:rPr>
              <w:t xml:space="preserve"> (at if=wifi0.1), level=1) </w:t>
            </w:r>
            <w:r w:rsidRPr="00680CF6">
              <w:rPr>
                <w:rFonts w:ascii="Arial" w:eastAsia="宋体" w:hAnsi="Arial" w:cs="Arial"/>
                <w:b/>
                <w:i/>
                <w:color w:val="FF0000"/>
                <w:lang w:eastAsia="zh-CN"/>
              </w:rPr>
              <w:t xml:space="preserve">step(2/8) </w:t>
            </w:r>
            <w:r w:rsidRPr="006026AA">
              <w:rPr>
                <w:rFonts w:ascii="Arial" w:eastAsia="宋体" w:hAnsi="Arial" w:cs="Arial"/>
                <w:b/>
                <w:i/>
                <w:color w:val="FF0000"/>
                <w:lang w:eastAsia="zh-CN"/>
              </w:rPr>
              <w:t>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lastRenderedPageBreak/>
              <w:t>……</w:t>
            </w:r>
          </w:p>
          <w:p w:rsidR="002669A2" w:rsidRPr="00BE6F1D"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AUTH) in 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claim(len=84, Receive message from RADIUS Server: code=2 (</w:t>
            </w:r>
            <w:r w:rsidRPr="00680CF6">
              <w:rPr>
                <w:rFonts w:ascii="Arial" w:eastAsia="宋体" w:hAnsi="Arial" w:cs="Arial"/>
                <w:b/>
                <w:i/>
                <w:color w:val="FF0000"/>
                <w:lang w:eastAsia="zh-CN"/>
              </w:rPr>
              <w:t>Access-Accept</w:t>
            </w:r>
            <w:r w:rsidRPr="00BE6F1D">
              <w:rPr>
                <w:rFonts w:ascii="Arial" w:eastAsia="宋体" w:hAnsi="Arial" w:cs="Arial"/>
                <w:b/>
                <w:i/>
                <w:lang w:eastAsia="zh-CN"/>
              </w:rPr>
              <w:t xml:space="preserve">) identifier=53 length=168 , level=2) step(1/8) </w:t>
            </w:r>
            <w:r w:rsidRPr="006026AA">
              <w:rPr>
                <w:rFonts w:ascii="Arial" w:eastAsia="宋体" w:hAnsi="Arial" w:cs="Arial"/>
                <w:b/>
                <w:i/>
                <w:color w:val="FF0000"/>
                <w:lang w:eastAsia="zh-CN"/>
              </w:rPr>
              <w:t>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BE6F1D"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RADIUS) in 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64, </w:t>
            </w:r>
            <w:r w:rsidRPr="00680CF6">
              <w:rPr>
                <w:rFonts w:ascii="Arial" w:eastAsia="宋体" w:hAnsi="Arial" w:cs="Arial"/>
                <w:b/>
                <w:i/>
                <w:color w:val="FF0000"/>
                <w:lang w:eastAsia="zh-CN"/>
              </w:rPr>
              <w:t>RADIUS: accepted user</w:t>
            </w:r>
            <w:r w:rsidRPr="00BE6F1D">
              <w:rPr>
                <w:rFonts w:ascii="Arial" w:eastAsia="宋体" w:hAnsi="Arial" w:cs="Arial"/>
                <w:b/>
                <w:i/>
                <w:lang w:eastAsia="zh-CN"/>
              </w:rPr>
              <w:t xml:space="preserve"> '</w:t>
            </w:r>
            <w:r w:rsidRPr="00680CF6">
              <w:rPr>
                <w:rFonts w:ascii="Arial" w:eastAsia="宋体" w:hAnsi="Arial" w:cs="Arial"/>
                <w:b/>
                <w:i/>
                <w:color w:val="FF0000"/>
                <w:lang w:eastAsia="zh-CN"/>
              </w:rPr>
              <w:t>czhong</w:t>
            </w:r>
            <w:r w:rsidRPr="00BE6F1D">
              <w:rPr>
                <w:rFonts w:ascii="Arial" w:eastAsia="宋体" w:hAnsi="Arial" w:cs="Arial"/>
                <w:b/>
                <w:i/>
                <w:lang w:eastAsia="zh-CN"/>
              </w:rPr>
              <w:t xml:space="preserve">' through the NAS at 10.155.30.93., level=2) step(0/0) </w:t>
            </w:r>
            <w:r w:rsidRPr="006026AA">
              <w:rPr>
                <w:rFonts w:ascii="Arial" w:eastAsia="宋体" w:hAnsi="Arial" w:cs="Arial"/>
                <w:b/>
                <w:i/>
                <w:color w:val="FF0000"/>
                <w:lang w:eastAsia="zh-CN"/>
              </w:rPr>
              <w:t>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BE6F1D"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_itk]: ITK-ct: module(AUTH) in 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claim(len=218, Send message to RADIUS Server(10.155.30.93): code=1 (</w:t>
            </w:r>
            <w:r w:rsidRPr="00680CF6">
              <w:rPr>
                <w:rFonts w:ascii="Arial" w:eastAsia="宋体" w:hAnsi="Arial" w:cs="Arial"/>
                <w:b/>
                <w:i/>
                <w:color w:val="FF0000"/>
                <w:lang w:eastAsia="zh-CN"/>
              </w:rPr>
              <w:t>Access-Request</w:t>
            </w:r>
            <w:r w:rsidRPr="00BE6F1D">
              <w:rPr>
                <w:rFonts w:ascii="Arial" w:eastAsia="宋体" w:hAnsi="Arial" w:cs="Arial"/>
                <w:b/>
                <w:i/>
                <w:lang w:eastAsia="zh-CN"/>
              </w:rPr>
              <w:t xml:space="preserve">) identifier=53 length=150,  User-Name=czhong NAS-IP-Address=10.155.30.93 Called-Station-Id=00-19-77-81-B6-90:zhxu Calling-Station-Id=00-24-D7-F4-26-A8, level=2) step(1/8) </w:t>
            </w:r>
            <w:r w:rsidRPr="006026AA">
              <w:rPr>
                <w:rFonts w:ascii="Arial" w:eastAsia="宋体" w:hAnsi="Arial" w:cs="Arial"/>
                <w:b/>
                <w:i/>
                <w:color w:val="FF0000"/>
                <w:lang w:eastAsia="zh-CN"/>
              </w:rPr>
              <w:t>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BE6F1D"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AUTH) in 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70, received EAP packet (code=2 id=8 len=6) from STA: </w:t>
            </w:r>
            <w:r w:rsidRPr="00680CF6">
              <w:rPr>
                <w:rFonts w:ascii="Arial" w:eastAsia="宋体" w:hAnsi="Arial" w:cs="Arial"/>
                <w:b/>
                <w:i/>
                <w:color w:val="FF0000"/>
                <w:lang w:eastAsia="zh-CN"/>
              </w:rPr>
              <w:t>EAP Reponse-TLS</w:t>
            </w:r>
            <w:r w:rsidRPr="00BE6F1D">
              <w:rPr>
                <w:rFonts w:ascii="Arial" w:eastAsia="宋体" w:hAnsi="Arial" w:cs="Arial"/>
                <w:b/>
                <w:i/>
                <w:lang w:eastAsia="zh-CN"/>
              </w:rPr>
              <w:t xml:space="preserve"> (13), level=2) step(1/8) </w:t>
            </w:r>
            <w:r w:rsidRPr="006026AA">
              <w:rPr>
                <w:rFonts w:ascii="Arial" w:eastAsia="宋体" w:hAnsi="Arial" w:cs="Arial"/>
                <w:b/>
                <w:i/>
                <w:color w:val="FF0000"/>
                <w:lang w:eastAsia="zh-CN"/>
              </w:rPr>
              <w:t>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BE6F1D"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AUTH) in 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claim(len=70, Sending EAP Packet to STA: code=1 (</w:t>
            </w:r>
            <w:r w:rsidRPr="00680CF6">
              <w:rPr>
                <w:rFonts w:ascii="Arial" w:eastAsia="宋体" w:hAnsi="Arial" w:cs="Arial"/>
                <w:b/>
                <w:i/>
                <w:color w:val="FF0000"/>
                <w:lang w:eastAsia="zh-CN"/>
              </w:rPr>
              <w:t>EAP-Request</w:t>
            </w:r>
            <w:r w:rsidRPr="00BE6F1D">
              <w:rPr>
                <w:rFonts w:ascii="Arial" w:eastAsia="宋体" w:hAnsi="Arial" w:cs="Arial"/>
                <w:b/>
                <w:i/>
                <w:lang w:eastAsia="zh-CN"/>
              </w:rPr>
              <w:t xml:space="preserve">) identifier=8 length=69, level=2) step(1/8) </w:t>
            </w:r>
            <w:r w:rsidRPr="006026AA">
              <w:rPr>
                <w:rFonts w:ascii="Arial" w:eastAsia="宋体" w:hAnsi="Arial" w:cs="Arial"/>
                <w:b/>
                <w:i/>
                <w:color w:val="FF0000"/>
                <w:lang w:eastAsia="zh-CN"/>
              </w:rPr>
              <w:t>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BE6F1D"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AUTH) in 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claim(len=87, Receive message from RADIUS Server: code=11 (</w:t>
            </w:r>
            <w:r w:rsidRPr="00680CF6">
              <w:rPr>
                <w:rFonts w:ascii="Arial" w:eastAsia="宋体" w:hAnsi="Arial" w:cs="Arial"/>
                <w:b/>
                <w:i/>
                <w:color w:val="FF0000"/>
                <w:lang w:eastAsia="zh-CN"/>
              </w:rPr>
              <w:t>Access-Challenge</w:t>
            </w:r>
            <w:r w:rsidRPr="00BE6F1D">
              <w:rPr>
                <w:rFonts w:ascii="Arial" w:eastAsia="宋体" w:hAnsi="Arial" w:cs="Arial"/>
                <w:b/>
                <w:i/>
                <w:lang w:eastAsia="zh-CN"/>
              </w:rPr>
              <w:t xml:space="preserve">) identifier=52 length=127, level=2) step(1/8) </w:t>
            </w:r>
            <w:r w:rsidRPr="006026AA">
              <w:rPr>
                <w:rFonts w:ascii="Arial" w:eastAsia="宋体" w:hAnsi="Arial" w:cs="Arial"/>
                <w:b/>
                <w:i/>
                <w:color w:val="FF0000"/>
                <w:lang w:eastAsia="zh-CN"/>
              </w:rPr>
              <w:t>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BE6F1D"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RADIUS) in 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35, </w:t>
            </w:r>
            <w:r w:rsidRPr="00680CF6">
              <w:rPr>
                <w:rFonts w:ascii="Arial" w:eastAsia="宋体" w:hAnsi="Arial" w:cs="Arial"/>
                <w:b/>
                <w:i/>
                <w:color w:val="FF0000"/>
                <w:lang w:eastAsia="zh-CN"/>
              </w:rPr>
              <w:t>RADIUS: SSL</w:t>
            </w:r>
            <w:r w:rsidRPr="00BE6F1D">
              <w:rPr>
                <w:rFonts w:ascii="Arial" w:eastAsia="宋体" w:hAnsi="Arial" w:cs="Arial"/>
                <w:b/>
                <w:i/>
                <w:lang w:eastAsia="zh-CN"/>
              </w:rPr>
              <w:t xml:space="preserve"> </w:t>
            </w:r>
            <w:r w:rsidRPr="00680CF6">
              <w:rPr>
                <w:rFonts w:ascii="Arial" w:eastAsia="宋体" w:hAnsi="Arial" w:cs="Arial"/>
                <w:b/>
                <w:i/>
                <w:color w:val="FF0000"/>
                <w:lang w:eastAsia="zh-CN"/>
              </w:rPr>
              <w:t>connection established</w:t>
            </w:r>
            <w:r w:rsidRPr="00BE6F1D">
              <w:rPr>
                <w:rFonts w:ascii="Arial" w:eastAsia="宋体" w:hAnsi="Arial" w:cs="Arial"/>
                <w:b/>
                <w:i/>
                <w:lang w:eastAsia="zh-CN"/>
              </w:rPr>
              <w:t xml:space="preserve">, level=2) step(5/6) </w:t>
            </w:r>
            <w:r w:rsidRPr="006026AA">
              <w:rPr>
                <w:rFonts w:ascii="Arial" w:eastAsia="宋体" w:hAnsi="Arial" w:cs="Arial"/>
                <w:b/>
                <w:i/>
                <w:color w:val="FF0000"/>
                <w:lang w:eastAsia="zh-CN"/>
              </w:rPr>
              <w:t>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BE6F1D"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_itk]: ITK-ct: module(AUTH) in 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claim(len=218, Send message to RADIUS Server(10.155.30.93): code=1 (</w:t>
            </w:r>
            <w:r w:rsidRPr="00680CF6">
              <w:rPr>
                <w:rFonts w:ascii="Arial" w:eastAsia="宋体" w:hAnsi="Arial" w:cs="Arial"/>
                <w:b/>
                <w:i/>
                <w:color w:val="FF0000"/>
                <w:lang w:eastAsia="zh-CN"/>
              </w:rPr>
              <w:t>Access-Request</w:t>
            </w:r>
            <w:r w:rsidRPr="00BE6F1D">
              <w:rPr>
                <w:rFonts w:ascii="Arial" w:eastAsia="宋体" w:hAnsi="Arial" w:cs="Arial"/>
                <w:b/>
                <w:i/>
                <w:lang w:eastAsia="zh-CN"/>
              </w:rPr>
              <w:t xml:space="preserve">) identifier=52 length=251,  User-Name=czhong NAS-IP-Address=10.155.30.93 Called-Station-Id=00-19-77-81-B6-90:zhxu Calling-Station-Id=00-24-D7-F4-26-A8, level=2) step(1/8) </w:t>
            </w:r>
            <w:r w:rsidRPr="006026AA">
              <w:rPr>
                <w:rFonts w:ascii="Arial" w:eastAsia="宋体" w:hAnsi="Arial" w:cs="Arial"/>
                <w:b/>
                <w:i/>
                <w:color w:val="FF0000"/>
                <w:lang w:eastAsia="zh-CN"/>
              </w:rPr>
              <w:t>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BE6F1D"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AUTH) in 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72, received EAP packet (code=2 id=7 len=107) from STA: </w:t>
            </w:r>
            <w:r w:rsidRPr="00680CF6">
              <w:rPr>
                <w:rFonts w:ascii="Arial" w:eastAsia="宋体" w:hAnsi="Arial" w:cs="Arial"/>
                <w:b/>
                <w:i/>
                <w:color w:val="FF0000"/>
                <w:lang w:eastAsia="zh-CN"/>
              </w:rPr>
              <w:t xml:space="preserve">EAP Reponse-TLS </w:t>
            </w:r>
            <w:r w:rsidRPr="00BE6F1D">
              <w:rPr>
                <w:rFonts w:ascii="Arial" w:eastAsia="宋体" w:hAnsi="Arial" w:cs="Arial"/>
                <w:b/>
                <w:i/>
                <w:lang w:eastAsia="zh-CN"/>
              </w:rPr>
              <w:t xml:space="preserve">(13), level=2) step(1/8) </w:t>
            </w:r>
            <w:r w:rsidRPr="006026AA">
              <w:rPr>
                <w:rFonts w:ascii="Arial" w:eastAsia="宋体" w:hAnsi="Arial" w:cs="Arial"/>
                <w:b/>
                <w:i/>
                <w:color w:val="FF0000"/>
                <w:lang w:eastAsia="zh-CN"/>
              </w:rPr>
              <w:t>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BE6F1D"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t xml:space="preserve">2012-07-19 02:05:11 debug   capwap: [capwap_itk]: ITK-ct: module(AUTH) in </w:t>
            </w:r>
            <w:r w:rsidRPr="00BE6F1D">
              <w:rPr>
                <w:rFonts w:ascii="Arial" w:eastAsia="宋体" w:hAnsi="Arial" w:cs="Arial"/>
                <w:b/>
                <w:i/>
                <w:lang w:eastAsia="zh-CN"/>
              </w:rPr>
              <w:lastRenderedPageBreak/>
              <w:t>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claim(len=69, Sending EAP Packet to STA: code=1 (</w:t>
            </w:r>
            <w:r w:rsidRPr="00680CF6">
              <w:rPr>
                <w:rFonts w:ascii="Arial" w:eastAsia="宋体" w:hAnsi="Arial" w:cs="Arial"/>
                <w:b/>
                <w:i/>
                <w:color w:val="FF0000"/>
                <w:lang w:eastAsia="zh-CN"/>
              </w:rPr>
              <w:t>EAP-Request</w:t>
            </w:r>
            <w:r w:rsidRPr="00BE6F1D">
              <w:rPr>
                <w:rFonts w:ascii="Arial" w:eastAsia="宋体" w:hAnsi="Arial" w:cs="Arial"/>
                <w:b/>
                <w:i/>
                <w:lang w:eastAsia="zh-CN"/>
              </w:rPr>
              <w:t xml:space="preserve">) identifier=7 length=6, level=2) step(1/8) </w:t>
            </w:r>
            <w:r w:rsidRPr="006026AA">
              <w:rPr>
                <w:rFonts w:ascii="Arial" w:eastAsia="宋体" w:hAnsi="Arial" w:cs="Arial"/>
                <w:b/>
                <w:i/>
                <w:color w:val="FF0000"/>
                <w:lang w:eastAsia="zh-CN"/>
              </w:rPr>
              <w:t>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BE6F1D"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RADIUS) in 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75, </w:t>
            </w:r>
            <w:r w:rsidRPr="00680CF6">
              <w:rPr>
                <w:rFonts w:ascii="Arial" w:eastAsia="宋体" w:hAnsi="Arial" w:cs="Arial"/>
                <w:b/>
                <w:i/>
                <w:color w:val="FF0000"/>
                <w:lang w:eastAsia="zh-CN"/>
              </w:rPr>
              <w:t>RADIUS: SSL negotiation, receive certificate and other message from client</w:t>
            </w:r>
            <w:r w:rsidRPr="00680CF6">
              <w:rPr>
                <w:rFonts w:ascii="Arial" w:eastAsia="宋体" w:hAnsi="Arial" w:cs="Arial"/>
                <w:b/>
                <w:i/>
                <w:lang w:eastAsia="zh-CN"/>
              </w:rPr>
              <w:t>,</w:t>
            </w:r>
            <w:r w:rsidRPr="00BE6F1D">
              <w:rPr>
                <w:rFonts w:ascii="Arial" w:eastAsia="宋体" w:hAnsi="Arial" w:cs="Arial"/>
                <w:b/>
                <w:i/>
                <w:lang w:eastAsia="zh-CN"/>
              </w:rPr>
              <w:t xml:space="preserve"> level=2) step(4/6) </w:t>
            </w:r>
            <w:r w:rsidRPr="006026AA">
              <w:rPr>
                <w:rFonts w:ascii="Arial" w:eastAsia="宋体" w:hAnsi="Arial" w:cs="Arial"/>
                <w:b/>
                <w:i/>
                <w:color w:val="FF0000"/>
                <w:lang w:eastAsia="zh-CN"/>
              </w:rPr>
              <w:t>SUCCESS</w:t>
            </w:r>
          </w:p>
          <w:p w:rsidR="002669A2" w:rsidRPr="00680CF6" w:rsidRDefault="002669A2" w:rsidP="002669A2">
            <w:pPr>
              <w:pStyle w:val="Body"/>
              <w:ind w:leftChars="200" w:left="402"/>
              <w:jc w:val="both"/>
              <w:rPr>
                <w:rFonts w:ascii="Arial" w:eastAsia="宋体" w:hAnsi="Arial" w:cs="Arial"/>
                <w:b/>
                <w:i/>
                <w:lang w:eastAsia="zh-CN"/>
              </w:rPr>
            </w:pPr>
            <w:r w:rsidRPr="00680CF6">
              <w:rPr>
                <w:rFonts w:ascii="Arial" w:eastAsia="宋体" w:hAnsi="Arial" w:cs="Arial"/>
                <w:b/>
                <w:i/>
                <w:lang w:eastAsia="zh-CN"/>
              </w:rPr>
              <w:t>……</w:t>
            </w:r>
          </w:p>
          <w:p w:rsidR="002669A2" w:rsidRPr="00680CF6" w:rsidRDefault="002669A2" w:rsidP="002669A2">
            <w:pPr>
              <w:pStyle w:val="Body"/>
              <w:ind w:leftChars="200" w:left="402"/>
              <w:rPr>
                <w:rFonts w:ascii="Arial" w:eastAsia="宋体" w:hAnsi="Arial" w:cs="Arial"/>
                <w:b/>
                <w:i/>
                <w:lang w:eastAsia="zh-CN"/>
              </w:rPr>
            </w:pPr>
            <w:r w:rsidRPr="00680CF6">
              <w:rPr>
                <w:rFonts w:ascii="Arial" w:eastAsia="宋体" w:hAnsi="Arial" w:cs="Arial"/>
                <w:b/>
                <w:i/>
                <w:lang w:eastAsia="zh-CN"/>
              </w:rPr>
              <w:t>2012-07-19 02:05:11 debug   capwap: [capwap_itk]: ITK-ct: module(RADIUS) in AP(</w:t>
            </w:r>
            <w:r w:rsidRPr="00680CF6">
              <w:rPr>
                <w:rFonts w:ascii="Arial" w:eastAsia="宋体" w:hAnsi="Arial" w:cs="Arial"/>
                <w:b/>
                <w:i/>
                <w:color w:val="FF0000"/>
                <w:lang w:eastAsia="zh-CN"/>
              </w:rPr>
              <w:t>0019:7781:b690</w:t>
            </w:r>
            <w:r w:rsidRPr="00680CF6">
              <w:rPr>
                <w:rFonts w:ascii="Arial" w:eastAsia="宋体" w:hAnsi="Arial" w:cs="Arial"/>
                <w:b/>
                <w:i/>
                <w:lang w:eastAsia="zh-CN"/>
              </w:rPr>
              <w:t>) report sta(</w:t>
            </w:r>
            <w:r w:rsidRPr="00680CF6">
              <w:rPr>
                <w:rFonts w:ascii="Arial" w:eastAsia="宋体" w:hAnsi="Arial" w:cs="Arial"/>
                <w:b/>
                <w:i/>
                <w:color w:val="FF0000"/>
                <w:lang w:eastAsia="zh-CN"/>
              </w:rPr>
              <w:t>0024:d7f4:26a8</w:t>
            </w:r>
            <w:r w:rsidRPr="00680CF6">
              <w:rPr>
                <w:rFonts w:ascii="Arial" w:eastAsia="宋体" w:hAnsi="Arial" w:cs="Arial"/>
                <w:b/>
                <w:i/>
                <w:lang w:eastAsia="zh-CN"/>
              </w:rPr>
              <w:t xml:space="preserve">): claim(len=67, </w:t>
            </w:r>
            <w:r w:rsidRPr="00680CF6">
              <w:rPr>
                <w:rFonts w:ascii="Arial" w:eastAsia="宋体" w:hAnsi="Arial" w:cs="Arial"/>
                <w:b/>
                <w:i/>
                <w:color w:val="FF0000"/>
                <w:lang w:eastAsia="zh-CN"/>
              </w:rPr>
              <w:t>RADIUS: SSL negotiation, send server certificate and other message</w:t>
            </w:r>
            <w:r w:rsidRPr="00680CF6">
              <w:rPr>
                <w:rFonts w:ascii="Arial" w:eastAsia="宋体" w:hAnsi="Arial" w:cs="Arial"/>
                <w:b/>
                <w:i/>
                <w:lang w:eastAsia="zh-CN"/>
              </w:rPr>
              <w:t>, level=2) step(3/6) SUCCESS</w:t>
            </w:r>
          </w:p>
          <w:p w:rsidR="002669A2" w:rsidRPr="00680CF6" w:rsidRDefault="002669A2" w:rsidP="002669A2">
            <w:pPr>
              <w:pStyle w:val="Body"/>
              <w:ind w:leftChars="200" w:left="402"/>
              <w:jc w:val="both"/>
              <w:rPr>
                <w:rFonts w:ascii="Arial" w:eastAsia="宋体" w:hAnsi="Arial" w:cs="Arial"/>
                <w:b/>
                <w:i/>
                <w:lang w:eastAsia="zh-CN"/>
              </w:rPr>
            </w:pPr>
            <w:r w:rsidRPr="00680CF6">
              <w:rPr>
                <w:rFonts w:ascii="Arial" w:eastAsia="宋体" w:hAnsi="Arial" w:cs="Arial"/>
                <w:b/>
                <w:i/>
                <w:lang w:eastAsia="zh-CN"/>
              </w:rPr>
              <w:t>……</w:t>
            </w:r>
          </w:p>
          <w:p w:rsidR="002669A2" w:rsidRPr="00680CF6" w:rsidRDefault="002669A2" w:rsidP="002669A2">
            <w:pPr>
              <w:pStyle w:val="Body"/>
              <w:ind w:leftChars="200" w:left="402"/>
              <w:rPr>
                <w:rFonts w:ascii="Arial" w:eastAsia="宋体" w:hAnsi="Arial" w:cs="Arial"/>
                <w:b/>
                <w:i/>
                <w:lang w:eastAsia="zh-CN"/>
              </w:rPr>
            </w:pPr>
            <w:r w:rsidRPr="00680CF6">
              <w:rPr>
                <w:rFonts w:ascii="Arial" w:eastAsia="宋体" w:hAnsi="Arial" w:cs="Arial"/>
                <w:b/>
                <w:i/>
                <w:lang w:eastAsia="zh-CN"/>
              </w:rPr>
              <w:t>2012-07-19 02:05:11 debug   capwap: [capwap_itk]: ITK-ct: module(RADIUS) in AP(0019:7781:b690) report sta(0024:d7f4:26a8): claim(len=67, RADIUS: SSL negotiation, send server certificate and other message, level=2) step(3/6) 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BE6F1D"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RADIUS) in 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54, </w:t>
            </w:r>
            <w:r w:rsidRPr="00680CF6">
              <w:rPr>
                <w:rFonts w:ascii="Arial" w:eastAsia="宋体" w:hAnsi="Arial" w:cs="Arial"/>
                <w:b/>
                <w:i/>
                <w:color w:val="FF0000"/>
                <w:lang w:eastAsia="zh-CN"/>
              </w:rPr>
              <w:t>RADIUS: SSL</w:t>
            </w:r>
            <w:r w:rsidRPr="00BE6F1D">
              <w:rPr>
                <w:rFonts w:ascii="Arial" w:eastAsia="宋体" w:hAnsi="Arial" w:cs="Arial"/>
                <w:b/>
                <w:i/>
                <w:lang w:eastAsia="zh-CN"/>
              </w:rPr>
              <w:t xml:space="preserve"> </w:t>
            </w:r>
            <w:r w:rsidRPr="00680CF6">
              <w:rPr>
                <w:rFonts w:ascii="Arial" w:eastAsia="宋体" w:hAnsi="Arial" w:cs="Arial"/>
                <w:b/>
                <w:i/>
                <w:color w:val="FF0000"/>
                <w:lang w:eastAsia="zh-CN"/>
              </w:rPr>
              <w:t>negotiation, receive client hello message</w:t>
            </w:r>
            <w:r w:rsidRPr="00BE6F1D">
              <w:rPr>
                <w:rFonts w:ascii="Arial" w:eastAsia="宋体" w:hAnsi="Arial" w:cs="Arial"/>
                <w:b/>
                <w:i/>
                <w:lang w:eastAsia="zh-CN"/>
              </w:rPr>
              <w:t xml:space="preserve">, level=2) step(2/6) </w:t>
            </w:r>
            <w:r w:rsidRPr="006026AA">
              <w:rPr>
                <w:rFonts w:ascii="Arial" w:eastAsia="宋体" w:hAnsi="Arial" w:cs="Arial"/>
                <w:b/>
                <w:i/>
                <w:color w:val="FF0000"/>
                <w:lang w:eastAsia="zh-CN"/>
              </w:rPr>
              <w:t>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BE6F1D"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RADIUS) in 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32, </w:t>
            </w:r>
            <w:r w:rsidRPr="00680CF6">
              <w:rPr>
                <w:rFonts w:ascii="Arial" w:eastAsia="宋体" w:hAnsi="Arial" w:cs="Arial"/>
                <w:b/>
                <w:i/>
                <w:color w:val="FF0000"/>
                <w:lang w:eastAsia="zh-CN"/>
              </w:rPr>
              <w:t>RADIUS: EAP</w:t>
            </w:r>
            <w:r w:rsidRPr="00BE6F1D">
              <w:rPr>
                <w:rFonts w:ascii="Arial" w:eastAsia="宋体" w:hAnsi="Arial" w:cs="Arial"/>
                <w:b/>
                <w:i/>
                <w:lang w:eastAsia="zh-CN"/>
              </w:rPr>
              <w:t xml:space="preserve"> </w:t>
            </w:r>
            <w:r w:rsidRPr="00680CF6">
              <w:rPr>
                <w:rFonts w:ascii="Arial" w:eastAsia="宋体" w:hAnsi="Arial" w:cs="Arial"/>
                <w:b/>
                <w:i/>
                <w:color w:val="FF0000"/>
                <w:lang w:eastAsia="zh-CN"/>
              </w:rPr>
              <w:t>start with type tls</w:t>
            </w:r>
            <w:r w:rsidRPr="00BE6F1D">
              <w:rPr>
                <w:rFonts w:ascii="Arial" w:eastAsia="宋体" w:hAnsi="Arial" w:cs="Arial"/>
                <w:b/>
                <w:i/>
                <w:lang w:eastAsia="zh-CN"/>
              </w:rPr>
              <w:t xml:space="preserve">, level=2) step(1/6) </w:t>
            </w:r>
            <w:r w:rsidRPr="006026AA">
              <w:rPr>
                <w:rFonts w:ascii="Arial" w:eastAsia="宋体" w:hAnsi="Arial" w:cs="Arial"/>
                <w:b/>
                <w:i/>
                <w:color w:val="FF0000"/>
                <w:lang w:eastAsia="zh-CN"/>
              </w:rPr>
              <w:t>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680CF6" w:rsidRDefault="002669A2" w:rsidP="002669A2">
            <w:pPr>
              <w:pStyle w:val="Body"/>
              <w:ind w:leftChars="200" w:left="402"/>
              <w:rPr>
                <w:rFonts w:ascii="Arial" w:eastAsia="宋体" w:hAnsi="Arial" w:cs="Arial"/>
                <w:b/>
                <w:i/>
                <w:lang w:eastAsia="zh-CN"/>
              </w:rPr>
            </w:pPr>
            <w:r w:rsidRPr="00680CF6">
              <w:rPr>
                <w:rFonts w:ascii="Arial" w:eastAsia="宋体" w:hAnsi="Arial" w:cs="Arial"/>
                <w:b/>
                <w:i/>
                <w:lang w:eastAsia="zh-CN"/>
              </w:rPr>
              <w:t>2012-07-19 02:05:11 debug   capwap: [capwap_itk]: ITK-ct: module(AUTH) in AP(0019:7781:b690) report sta(0024:d7f4:26a8): claim(len=69, received EAP packet (code=2 id=2 len=6) from STA: EAP Reponse-Nak (3), level=2) step(1/8) SUCCESS</w:t>
            </w:r>
          </w:p>
          <w:p w:rsidR="002669A2" w:rsidRPr="00680CF6" w:rsidRDefault="002669A2" w:rsidP="002669A2">
            <w:pPr>
              <w:pStyle w:val="Body"/>
              <w:ind w:leftChars="200" w:left="402"/>
              <w:jc w:val="both"/>
              <w:rPr>
                <w:rFonts w:ascii="Arial" w:eastAsia="宋体" w:hAnsi="Arial" w:cs="Arial"/>
                <w:b/>
                <w:i/>
                <w:lang w:eastAsia="zh-CN"/>
              </w:rPr>
            </w:pPr>
            <w:r w:rsidRPr="00680CF6">
              <w:rPr>
                <w:rFonts w:ascii="Arial" w:eastAsia="宋体" w:hAnsi="Arial" w:cs="Arial"/>
                <w:b/>
                <w:i/>
                <w:lang w:eastAsia="zh-CN"/>
              </w:rPr>
              <w:t>……</w:t>
            </w:r>
          </w:p>
          <w:p w:rsidR="002669A2" w:rsidRPr="00680CF6" w:rsidRDefault="002669A2" w:rsidP="002669A2">
            <w:pPr>
              <w:pStyle w:val="Body"/>
              <w:ind w:leftChars="200" w:left="402"/>
              <w:rPr>
                <w:rFonts w:ascii="Arial" w:eastAsia="宋体" w:hAnsi="Arial" w:cs="Arial"/>
                <w:b/>
                <w:i/>
                <w:lang w:eastAsia="zh-CN"/>
              </w:rPr>
            </w:pPr>
            <w:r w:rsidRPr="00680CF6">
              <w:rPr>
                <w:rFonts w:ascii="Arial" w:eastAsia="宋体" w:hAnsi="Arial" w:cs="Arial"/>
                <w:b/>
                <w:i/>
                <w:lang w:eastAsia="zh-CN"/>
              </w:rPr>
              <w:t>2012-07-19 02:05:11 debug   capwap: [capwap_itk]: ITK-ct: module(AUTH) in AP(0019:7781:b690) report sta(0024:d7f4:26a8): claim(len=69, Sending EAP Packet to STA: code=1 (EAP-Request) identifier=2 length=6, level=2) step(1/8) SUCCESS</w:t>
            </w:r>
          </w:p>
          <w:p w:rsidR="002669A2" w:rsidRPr="00680CF6" w:rsidRDefault="002669A2" w:rsidP="002669A2">
            <w:pPr>
              <w:pStyle w:val="Body"/>
              <w:ind w:leftChars="200" w:left="402"/>
              <w:jc w:val="both"/>
              <w:rPr>
                <w:rFonts w:ascii="Arial" w:eastAsia="宋体" w:hAnsi="Arial" w:cs="Arial"/>
                <w:b/>
                <w:i/>
                <w:lang w:eastAsia="zh-CN"/>
              </w:rPr>
            </w:pPr>
            <w:r w:rsidRPr="00680CF6">
              <w:rPr>
                <w:rFonts w:ascii="Arial" w:eastAsia="宋体" w:hAnsi="Arial" w:cs="Arial"/>
                <w:b/>
                <w:i/>
                <w:lang w:eastAsia="zh-CN"/>
              </w:rPr>
              <w:t>……</w:t>
            </w:r>
          </w:p>
          <w:p w:rsidR="002669A2" w:rsidRPr="00680CF6" w:rsidRDefault="002669A2" w:rsidP="002669A2">
            <w:pPr>
              <w:pStyle w:val="Body"/>
              <w:ind w:leftChars="200" w:left="402"/>
              <w:rPr>
                <w:rFonts w:ascii="Arial" w:eastAsia="宋体" w:hAnsi="Arial" w:cs="Arial"/>
                <w:b/>
                <w:i/>
                <w:lang w:eastAsia="zh-CN"/>
              </w:rPr>
            </w:pPr>
            <w:r w:rsidRPr="00680CF6">
              <w:rPr>
                <w:rFonts w:ascii="Arial" w:eastAsia="宋体" w:hAnsi="Arial" w:cs="Arial"/>
                <w:b/>
                <w:i/>
                <w:lang w:eastAsia="zh-CN"/>
              </w:rPr>
              <w:t>2012-07-19 02:05:11 debug   capwap: [capwap_itk]: ITK-ct: module(AUTH) in AP(0019:7781:b690) report sta(0024:d7f4:26a8): claim(len=86, Receive message from RADIUS Server: code=11 (Access-Challenge) identifier=46 length=64, level=2) step(1/8) SUCCESS</w:t>
            </w:r>
          </w:p>
          <w:p w:rsidR="002669A2" w:rsidRPr="00680CF6" w:rsidRDefault="002669A2" w:rsidP="002669A2">
            <w:pPr>
              <w:pStyle w:val="Body"/>
              <w:ind w:leftChars="200" w:left="402"/>
              <w:jc w:val="both"/>
              <w:rPr>
                <w:rFonts w:ascii="Arial" w:eastAsia="宋体" w:hAnsi="Arial" w:cs="Arial"/>
                <w:b/>
                <w:i/>
                <w:lang w:eastAsia="zh-CN"/>
              </w:rPr>
            </w:pPr>
            <w:r w:rsidRPr="00680CF6">
              <w:rPr>
                <w:rFonts w:ascii="Arial" w:eastAsia="宋体" w:hAnsi="Arial" w:cs="Arial"/>
                <w:b/>
                <w:i/>
                <w:lang w:eastAsia="zh-CN"/>
              </w:rPr>
              <w:t>……</w:t>
            </w:r>
          </w:p>
          <w:p w:rsidR="002669A2" w:rsidRPr="00680CF6" w:rsidRDefault="002669A2" w:rsidP="002669A2">
            <w:pPr>
              <w:pStyle w:val="Body"/>
              <w:ind w:leftChars="200" w:left="402"/>
              <w:rPr>
                <w:rFonts w:ascii="Arial" w:eastAsia="宋体" w:hAnsi="Arial" w:cs="Arial"/>
                <w:b/>
                <w:i/>
                <w:lang w:eastAsia="zh-CN"/>
              </w:rPr>
            </w:pPr>
            <w:r w:rsidRPr="00680CF6">
              <w:rPr>
                <w:rFonts w:ascii="Arial" w:eastAsia="宋体" w:hAnsi="Arial" w:cs="Arial"/>
                <w:b/>
                <w:i/>
                <w:lang w:eastAsia="zh-CN"/>
              </w:rPr>
              <w:t>2012-07-19 02:05:11 debug   capwap: [capwap_itk]: ITK-ct: module(RADIUS) in AP(0019:7781:b690) report sta(0024:d7f4:26a8): claim(len=33, RADIUS: EAP start with type peap, level=2) step(1/9) 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BE6F1D"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AUTH) in 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29, </w:t>
            </w:r>
            <w:r w:rsidRPr="00680CF6">
              <w:rPr>
                <w:rFonts w:ascii="Arial" w:eastAsia="宋体" w:hAnsi="Arial" w:cs="Arial"/>
                <w:b/>
                <w:i/>
                <w:color w:val="FF0000"/>
                <w:lang w:eastAsia="zh-CN"/>
              </w:rPr>
              <w:t>received EAPOL</w:t>
            </w:r>
            <w:r w:rsidRPr="00BE6F1D">
              <w:rPr>
                <w:rFonts w:ascii="Arial" w:eastAsia="宋体" w:hAnsi="Arial" w:cs="Arial"/>
                <w:b/>
                <w:i/>
                <w:lang w:eastAsia="zh-CN"/>
              </w:rPr>
              <w:t>-</w:t>
            </w:r>
            <w:r w:rsidRPr="00680CF6">
              <w:rPr>
                <w:rFonts w:ascii="Arial" w:eastAsia="宋体" w:hAnsi="Arial" w:cs="Arial"/>
                <w:b/>
                <w:i/>
                <w:color w:val="FF0000"/>
                <w:lang w:eastAsia="zh-CN"/>
              </w:rPr>
              <w:t>Start from STA</w:t>
            </w:r>
            <w:r w:rsidRPr="00BE6F1D">
              <w:rPr>
                <w:rFonts w:ascii="Arial" w:eastAsia="宋体" w:hAnsi="Arial" w:cs="Arial"/>
                <w:b/>
                <w:i/>
                <w:lang w:eastAsia="zh-CN"/>
              </w:rPr>
              <w:t xml:space="preserve">, level=2) step(1/8) </w:t>
            </w:r>
            <w:r w:rsidRPr="006026AA">
              <w:rPr>
                <w:rFonts w:ascii="Arial" w:eastAsia="宋体" w:hAnsi="Arial" w:cs="Arial"/>
                <w:b/>
                <w:i/>
                <w:color w:val="FF0000"/>
                <w:lang w:eastAsia="zh-CN"/>
              </w:rPr>
              <w:t>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BE6F1D"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lastRenderedPageBreak/>
              <w:t>2012-07-19 02:05:11 debug   capwap: [capwap_itk]: ITK-ct: module(AUTH) in 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43, </w:t>
            </w:r>
            <w:r w:rsidRPr="00680CF6">
              <w:rPr>
                <w:rFonts w:ascii="Arial" w:eastAsia="宋体" w:hAnsi="Arial" w:cs="Arial"/>
                <w:b/>
                <w:i/>
                <w:color w:val="FF0000"/>
                <w:lang w:eastAsia="zh-CN"/>
              </w:rPr>
              <w:t>IEEE802.1X auth is starting</w:t>
            </w:r>
            <w:r w:rsidRPr="00BE6F1D">
              <w:rPr>
                <w:rFonts w:ascii="Arial" w:eastAsia="宋体" w:hAnsi="Arial" w:cs="Arial"/>
                <w:b/>
                <w:i/>
                <w:lang w:eastAsia="zh-CN"/>
              </w:rPr>
              <w:t xml:space="preserve"> (at if=wifi0.1), level=1) step(1/8) </w:t>
            </w:r>
            <w:r w:rsidRPr="006026AA">
              <w:rPr>
                <w:rFonts w:ascii="Arial" w:eastAsia="宋体" w:hAnsi="Arial" w:cs="Arial"/>
                <w:b/>
                <w:i/>
                <w:color w:val="FF0000"/>
                <w:lang w:eastAsia="zh-CN"/>
              </w:rPr>
              <w:t>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BE6F1D"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802.11) in 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44, </w:t>
            </w:r>
            <w:r w:rsidRPr="00680CF6">
              <w:rPr>
                <w:rFonts w:ascii="Arial" w:eastAsia="宋体" w:hAnsi="Arial" w:cs="Arial"/>
                <w:b/>
                <w:i/>
                <w:color w:val="FF0000"/>
                <w:lang w:eastAsia="zh-CN"/>
              </w:rPr>
              <w:t xml:space="preserve">Tx assoc resp </w:t>
            </w:r>
            <w:r w:rsidRPr="00BE6F1D">
              <w:rPr>
                <w:rFonts w:ascii="Arial" w:eastAsia="宋体" w:hAnsi="Arial" w:cs="Arial"/>
                <w:b/>
                <w:i/>
                <w:lang w:eastAsia="zh-CN"/>
              </w:rPr>
              <w:t xml:space="preserve">&lt;accept&gt; (status 0, pwr 15dBm), level=0) step(6/6) </w:t>
            </w:r>
            <w:r w:rsidRPr="006026AA">
              <w:rPr>
                <w:rFonts w:ascii="Arial" w:eastAsia="宋体" w:hAnsi="Arial" w:cs="Arial"/>
                <w:b/>
                <w:i/>
                <w:color w:val="FF0000"/>
                <w:lang w:eastAsia="zh-CN"/>
              </w:rPr>
              <w:t>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BE6F1D"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802.11) in 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24, </w:t>
            </w:r>
            <w:r w:rsidRPr="00680CF6">
              <w:rPr>
                <w:rFonts w:ascii="Arial" w:eastAsia="宋体" w:hAnsi="Arial" w:cs="Arial"/>
                <w:b/>
                <w:i/>
                <w:color w:val="FF0000"/>
                <w:lang w:eastAsia="zh-CN"/>
              </w:rPr>
              <w:t>Rx assoc req</w:t>
            </w:r>
            <w:r w:rsidRPr="00BE6F1D">
              <w:rPr>
                <w:rFonts w:ascii="Arial" w:eastAsia="宋体" w:hAnsi="Arial" w:cs="Arial"/>
                <w:b/>
                <w:i/>
                <w:lang w:eastAsia="zh-CN"/>
              </w:rPr>
              <w:t xml:space="preserve"> (rssi 54dB), level=0) step(5/6) </w:t>
            </w:r>
            <w:r w:rsidRPr="006026AA">
              <w:rPr>
                <w:rFonts w:ascii="Arial" w:eastAsia="宋体" w:hAnsi="Arial" w:cs="Arial"/>
                <w:b/>
                <w:i/>
                <w:color w:val="FF0000"/>
                <w:lang w:eastAsia="zh-CN"/>
              </w:rPr>
              <w:t>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BE6F1D"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802.11) in 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45, </w:t>
            </w:r>
            <w:r w:rsidRPr="00680CF6">
              <w:rPr>
                <w:rFonts w:ascii="Arial" w:eastAsia="宋体" w:hAnsi="Arial" w:cs="Arial"/>
                <w:b/>
                <w:i/>
                <w:color w:val="FF0000"/>
                <w:lang w:eastAsia="zh-CN"/>
              </w:rPr>
              <w:t>Tx auth &lt;open&gt;</w:t>
            </w:r>
            <w:r w:rsidRPr="00BE6F1D">
              <w:rPr>
                <w:rFonts w:ascii="Arial" w:eastAsia="宋体" w:hAnsi="Arial" w:cs="Arial"/>
                <w:b/>
                <w:i/>
                <w:lang w:eastAsia="zh-CN"/>
              </w:rPr>
              <w:t xml:space="preserve"> (frame 2, status 0, pwr 15dBm), level=0) step(4/6) </w:t>
            </w:r>
            <w:r w:rsidRPr="006026AA">
              <w:rPr>
                <w:rFonts w:ascii="Arial" w:eastAsia="宋体" w:hAnsi="Arial" w:cs="Arial"/>
                <w:b/>
                <w:i/>
                <w:color w:val="FF0000"/>
                <w:lang w:eastAsia="zh-CN"/>
              </w:rPr>
              <w:t>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BE6F1D"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802.11) in 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35, </w:t>
            </w:r>
            <w:r w:rsidRPr="00680CF6">
              <w:rPr>
                <w:rFonts w:ascii="Arial" w:eastAsia="宋体" w:hAnsi="Arial" w:cs="Arial"/>
                <w:b/>
                <w:i/>
                <w:color w:val="FF0000"/>
                <w:lang w:eastAsia="zh-CN"/>
              </w:rPr>
              <w:t xml:space="preserve">Rx auth &lt;open&gt; </w:t>
            </w:r>
            <w:r w:rsidRPr="00BE6F1D">
              <w:rPr>
                <w:rFonts w:ascii="Arial" w:eastAsia="宋体" w:hAnsi="Arial" w:cs="Arial"/>
                <w:b/>
                <w:i/>
                <w:lang w:eastAsia="zh-CN"/>
              </w:rPr>
              <w:t xml:space="preserve">(frame 1, rssi 54dB), level=0) step(3/6) </w:t>
            </w:r>
            <w:r w:rsidRPr="006026AA">
              <w:rPr>
                <w:rFonts w:ascii="Arial" w:eastAsia="宋体" w:hAnsi="Arial" w:cs="Arial"/>
                <w:b/>
                <w:i/>
                <w:color w:val="FF0000"/>
                <w:lang w:eastAsia="zh-CN"/>
              </w:rPr>
              <w:t>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BE6F1D"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802.11) in 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25, </w:t>
            </w:r>
            <w:r w:rsidRPr="00680CF6">
              <w:rPr>
                <w:rFonts w:ascii="Arial" w:eastAsia="宋体" w:hAnsi="Arial" w:cs="Arial"/>
                <w:b/>
                <w:i/>
                <w:color w:val="FF0000"/>
                <w:lang w:eastAsia="zh-CN"/>
              </w:rPr>
              <w:t xml:space="preserve">Tx probe resp </w:t>
            </w:r>
            <w:r w:rsidRPr="00BE6F1D">
              <w:rPr>
                <w:rFonts w:ascii="Arial" w:eastAsia="宋体" w:hAnsi="Arial" w:cs="Arial"/>
                <w:b/>
                <w:i/>
                <w:lang w:eastAsia="zh-CN"/>
              </w:rPr>
              <w:t xml:space="preserve">(pwr 15dBm), level=0) step(2/6) </w:t>
            </w:r>
            <w:r w:rsidRPr="006026AA">
              <w:rPr>
                <w:rFonts w:ascii="Arial" w:eastAsia="宋体" w:hAnsi="Arial" w:cs="Arial"/>
                <w:b/>
                <w:i/>
                <w:color w:val="FF0000"/>
                <w:lang w:eastAsia="zh-CN"/>
              </w:rPr>
              <w:t>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Default="002669A2" w:rsidP="002669A2">
            <w:pPr>
              <w:pStyle w:val="Body"/>
              <w:ind w:leftChars="200" w:left="402"/>
              <w:rPr>
                <w:rFonts w:ascii="Arial" w:eastAsia="宋体" w:hAnsi="Arial" w:cs="Arial"/>
                <w:b/>
                <w:i/>
                <w:lang w:eastAsia="zh-CN"/>
              </w:rPr>
            </w:pPr>
            <w:r w:rsidRPr="00BE6F1D">
              <w:rPr>
                <w:rFonts w:ascii="Arial" w:eastAsia="宋体" w:hAnsi="Arial" w:cs="Arial"/>
                <w:b/>
                <w:i/>
                <w:lang w:eastAsia="zh-CN"/>
              </w:rPr>
              <w:t>2012-07-19 02:05:11 debug   capwap: [capwap_itk]: ITK-ct: module(802.11) in AP(</w:t>
            </w:r>
            <w:r w:rsidRPr="006026AA">
              <w:rPr>
                <w:rFonts w:ascii="Arial" w:eastAsia="宋体" w:hAnsi="Arial" w:cs="Arial"/>
                <w:b/>
                <w:i/>
                <w:color w:val="FF0000"/>
                <w:lang w:eastAsia="zh-CN"/>
              </w:rPr>
              <w:t>0019:7781:b690</w:t>
            </w:r>
            <w:r w:rsidRPr="00BE6F1D">
              <w:rPr>
                <w:rFonts w:ascii="Arial" w:eastAsia="宋体" w:hAnsi="Arial" w:cs="Arial"/>
                <w:b/>
                <w:i/>
                <w:lang w:eastAsia="zh-CN"/>
              </w:rPr>
              <w:t>) report sta(</w:t>
            </w:r>
            <w:r w:rsidRPr="006026AA">
              <w:rPr>
                <w:rFonts w:ascii="Arial" w:eastAsia="宋体" w:hAnsi="Arial" w:cs="Arial"/>
                <w:b/>
                <w:i/>
                <w:color w:val="FF0000"/>
                <w:lang w:eastAsia="zh-CN"/>
              </w:rPr>
              <w:t>0024:d7f4:26a8</w:t>
            </w:r>
            <w:r w:rsidRPr="00BE6F1D">
              <w:rPr>
                <w:rFonts w:ascii="Arial" w:eastAsia="宋体" w:hAnsi="Arial" w:cs="Arial"/>
                <w:b/>
                <w:i/>
                <w:lang w:eastAsia="zh-CN"/>
              </w:rPr>
              <w:t xml:space="preserve">): claim(len=34, </w:t>
            </w:r>
            <w:r w:rsidRPr="00680CF6">
              <w:rPr>
                <w:rFonts w:ascii="Arial" w:eastAsia="宋体" w:hAnsi="Arial" w:cs="Arial"/>
                <w:b/>
                <w:i/>
                <w:color w:val="FF0000"/>
                <w:lang w:eastAsia="zh-CN"/>
              </w:rPr>
              <w:t xml:space="preserve">Rx &lt;unicast&gt; probe req </w:t>
            </w:r>
            <w:r w:rsidRPr="00BE6F1D">
              <w:rPr>
                <w:rFonts w:ascii="Arial" w:eastAsia="宋体" w:hAnsi="Arial" w:cs="Arial"/>
                <w:b/>
                <w:i/>
                <w:lang w:eastAsia="zh-CN"/>
              </w:rPr>
              <w:t xml:space="preserve">(rssi 52dB), level=2) step(1/6) </w:t>
            </w:r>
            <w:r w:rsidRPr="006026AA">
              <w:rPr>
                <w:rFonts w:ascii="Arial" w:eastAsia="宋体" w:hAnsi="Arial" w:cs="Arial"/>
                <w:b/>
                <w:i/>
                <w:color w:val="FF0000"/>
                <w:lang w:eastAsia="zh-CN"/>
              </w:rPr>
              <w:t>SUCCESS</w:t>
            </w:r>
          </w:p>
          <w:p w:rsidR="002669A2" w:rsidRDefault="002669A2" w:rsidP="002669A2">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2669A2" w:rsidRPr="002B45CD" w:rsidRDefault="002669A2" w:rsidP="002669A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669A2" w:rsidRDefault="002669A2" w:rsidP="002669A2">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482AA0" w:rsidRPr="007C530C" w:rsidRDefault="00482AA0" w:rsidP="00482AA0">
            <w:pPr>
              <w:pStyle w:val="Body"/>
              <w:ind w:leftChars="200" w:left="402"/>
              <w:jc w:val="both"/>
              <w:rPr>
                <w:rFonts w:ascii="Arial" w:eastAsia="宋体" w:hAnsi="Arial" w:cs="Arial"/>
                <w:b/>
                <w:i/>
                <w:lang w:eastAsia="zh-CN"/>
              </w:rPr>
            </w:pPr>
            <w:r w:rsidRPr="007C530C">
              <w:rPr>
                <w:rFonts w:ascii="Arial" w:eastAsia="宋体" w:hAnsi="Arial" w:cs="Arial"/>
                <w:b/>
                <w:i/>
                <w:lang w:eastAsia="zh-CN"/>
              </w:rPr>
              <w:t>AH-81b680#sh st</w:t>
            </w:r>
          </w:p>
          <w:p w:rsidR="00482AA0" w:rsidRPr="007C530C" w:rsidRDefault="00482AA0" w:rsidP="00482AA0">
            <w:pPr>
              <w:pStyle w:val="Body"/>
              <w:ind w:leftChars="200" w:left="402"/>
              <w:jc w:val="both"/>
              <w:rPr>
                <w:rFonts w:ascii="Arial" w:eastAsia="宋体" w:hAnsi="Arial" w:cs="Arial"/>
                <w:b/>
                <w:i/>
                <w:lang w:eastAsia="zh-CN"/>
              </w:rPr>
            </w:pPr>
            <w:r w:rsidRPr="007C530C">
              <w:rPr>
                <w:rFonts w:ascii="Arial" w:eastAsia="宋体" w:hAnsi="Arial" w:cs="Arial"/>
                <w:b/>
                <w:i/>
                <w:lang w:eastAsia="zh-CN"/>
              </w:rPr>
              <w:t>Chan=channel number; Pow=Power in dBm;</w:t>
            </w:r>
          </w:p>
          <w:p w:rsidR="00482AA0" w:rsidRPr="007C530C" w:rsidRDefault="00482AA0" w:rsidP="00482AA0">
            <w:pPr>
              <w:pStyle w:val="Body"/>
              <w:ind w:leftChars="200" w:left="402"/>
              <w:jc w:val="both"/>
              <w:rPr>
                <w:rFonts w:ascii="Arial" w:eastAsia="宋体" w:hAnsi="Arial" w:cs="Arial"/>
                <w:b/>
                <w:i/>
                <w:lang w:eastAsia="zh-CN"/>
              </w:rPr>
            </w:pPr>
            <w:r w:rsidRPr="007C530C">
              <w:rPr>
                <w:rFonts w:ascii="Arial" w:eastAsia="宋体" w:hAnsi="Arial" w:cs="Arial"/>
                <w:b/>
                <w:i/>
                <w:lang w:eastAsia="zh-CN"/>
              </w:rPr>
              <w:t>A-Mode=Authentication mode; Cipher=Encryption mode;</w:t>
            </w:r>
          </w:p>
          <w:p w:rsidR="00482AA0" w:rsidRPr="007C530C" w:rsidRDefault="00482AA0" w:rsidP="00482AA0">
            <w:pPr>
              <w:pStyle w:val="Body"/>
              <w:ind w:leftChars="200" w:left="402"/>
              <w:jc w:val="both"/>
              <w:rPr>
                <w:rFonts w:ascii="Arial" w:eastAsia="宋体" w:hAnsi="Arial" w:cs="Arial"/>
                <w:b/>
                <w:i/>
                <w:lang w:eastAsia="zh-CN"/>
              </w:rPr>
            </w:pPr>
            <w:r w:rsidRPr="007C530C">
              <w:rPr>
                <w:rFonts w:ascii="Arial" w:eastAsia="宋体" w:hAnsi="Arial" w:cs="Arial"/>
                <w:b/>
                <w:i/>
                <w:lang w:eastAsia="zh-CN"/>
              </w:rPr>
              <w:t>A-Time=Associated time; Auth=Authenticated;</w:t>
            </w:r>
          </w:p>
          <w:p w:rsidR="00482AA0" w:rsidRPr="007C530C" w:rsidRDefault="00482AA0" w:rsidP="00482AA0">
            <w:pPr>
              <w:pStyle w:val="Body"/>
              <w:ind w:leftChars="200" w:left="402"/>
              <w:jc w:val="both"/>
              <w:rPr>
                <w:rFonts w:ascii="Arial" w:eastAsia="宋体" w:hAnsi="Arial" w:cs="Arial"/>
                <w:b/>
                <w:i/>
                <w:lang w:eastAsia="zh-CN"/>
              </w:rPr>
            </w:pPr>
            <w:r w:rsidRPr="007C530C">
              <w:rPr>
                <w:rFonts w:ascii="Arial" w:eastAsia="宋体" w:hAnsi="Arial" w:cs="Arial"/>
                <w:b/>
                <w:i/>
                <w:lang w:eastAsia="zh-CN"/>
              </w:rPr>
              <w:t>UPID=User profile Identifier; Phymode=Physical mode;</w:t>
            </w:r>
          </w:p>
          <w:p w:rsidR="00482AA0" w:rsidRPr="007C530C" w:rsidRDefault="00482AA0" w:rsidP="00482AA0">
            <w:pPr>
              <w:pStyle w:val="Body"/>
              <w:ind w:leftChars="200" w:left="402"/>
              <w:jc w:val="both"/>
              <w:rPr>
                <w:rFonts w:ascii="Arial" w:eastAsia="宋体" w:hAnsi="Arial" w:cs="Arial"/>
                <w:b/>
                <w:i/>
                <w:lang w:eastAsia="zh-CN"/>
              </w:rPr>
            </w:pPr>
          </w:p>
          <w:p w:rsidR="00482AA0" w:rsidRPr="007C530C" w:rsidRDefault="00482AA0" w:rsidP="00482AA0">
            <w:pPr>
              <w:pStyle w:val="Body"/>
              <w:ind w:leftChars="200" w:left="402"/>
              <w:jc w:val="both"/>
              <w:rPr>
                <w:rFonts w:ascii="Arial" w:eastAsia="宋体" w:hAnsi="Arial" w:cs="Arial"/>
                <w:b/>
                <w:i/>
                <w:lang w:eastAsia="zh-CN"/>
              </w:rPr>
            </w:pPr>
            <w:r w:rsidRPr="007C530C">
              <w:rPr>
                <w:rFonts w:ascii="Arial" w:eastAsia="宋体" w:hAnsi="Arial" w:cs="Arial"/>
                <w:b/>
                <w:i/>
                <w:lang w:eastAsia="zh-CN"/>
              </w:rPr>
              <w:t>Ifname=wifi0.1, Ifindex=14, SSID=zhxu:</w:t>
            </w:r>
          </w:p>
          <w:p w:rsidR="00482AA0" w:rsidRPr="007C530C" w:rsidRDefault="00482AA0" w:rsidP="00482AA0">
            <w:pPr>
              <w:pStyle w:val="Body"/>
              <w:ind w:leftChars="200" w:left="402"/>
              <w:jc w:val="both"/>
              <w:rPr>
                <w:rFonts w:ascii="Arial" w:eastAsia="宋体" w:hAnsi="Arial" w:cs="Arial"/>
                <w:b/>
                <w:i/>
                <w:lang w:eastAsia="zh-CN"/>
              </w:rPr>
            </w:pPr>
            <w:r w:rsidRPr="007C530C">
              <w:rPr>
                <w:rFonts w:ascii="Arial" w:eastAsia="宋体" w:hAnsi="Arial" w:cs="Arial"/>
                <w:b/>
                <w:i/>
                <w:lang w:eastAsia="zh-CN"/>
              </w:rPr>
              <w:t>Mac Addr       IP Addr         Chan Tx Rate Rx Rate Pow(SNR)     A-Mode   Cipher  A-Time  VLAN Auth UPID Phymode     SM-PS Chan-width Release             Station-State</w:t>
            </w:r>
          </w:p>
          <w:p w:rsidR="00482AA0" w:rsidRPr="007C530C" w:rsidRDefault="00482AA0" w:rsidP="00482AA0">
            <w:pPr>
              <w:pStyle w:val="Body"/>
              <w:ind w:leftChars="200" w:left="402"/>
              <w:jc w:val="both"/>
              <w:rPr>
                <w:rFonts w:ascii="Arial" w:eastAsia="宋体" w:hAnsi="Arial" w:cs="Arial"/>
                <w:b/>
                <w:i/>
                <w:lang w:eastAsia="zh-CN"/>
              </w:rPr>
            </w:pPr>
            <w:r w:rsidRPr="007C530C">
              <w:rPr>
                <w:rFonts w:ascii="Arial" w:eastAsia="宋体" w:hAnsi="Arial" w:cs="Arial"/>
                <w:b/>
                <w:i/>
                <w:lang w:eastAsia="zh-CN"/>
              </w:rPr>
              <w:t>-------------- --------------- ---- ------- ------- --- ---------- -------- -------- ---- ---- ---- ------- --------- ---------- -------</w:t>
            </w:r>
          </w:p>
          <w:p w:rsidR="00482AA0" w:rsidRPr="007C530C" w:rsidRDefault="00482AA0" w:rsidP="00482AA0">
            <w:pPr>
              <w:pStyle w:val="Body"/>
              <w:ind w:leftChars="200" w:left="402"/>
              <w:jc w:val="both"/>
              <w:rPr>
                <w:rFonts w:ascii="Arial" w:eastAsia="宋体" w:hAnsi="Arial" w:cs="Arial"/>
                <w:b/>
                <w:i/>
                <w:lang w:eastAsia="zh-CN"/>
              </w:rPr>
            </w:pPr>
            <w:r w:rsidRPr="007C530C">
              <w:rPr>
                <w:rFonts w:ascii="Arial" w:eastAsia="宋体" w:hAnsi="Arial" w:cs="Arial"/>
                <w:b/>
                <w:i/>
                <w:color w:val="FF0000"/>
                <w:lang w:eastAsia="zh-CN"/>
              </w:rPr>
              <w:t xml:space="preserve">0024:d7f4:26a8 10.155.30.34  </w:t>
            </w:r>
            <w:r w:rsidRPr="007C530C">
              <w:rPr>
                <w:rFonts w:ascii="Arial" w:eastAsia="宋体" w:hAnsi="Arial" w:cs="Arial"/>
                <w:b/>
                <w:i/>
                <w:lang w:eastAsia="zh-CN"/>
              </w:rPr>
              <w:t xml:space="preserve">     8      1M      1M -44(45)  </w:t>
            </w:r>
            <w:r w:rsidRPr="007C530C">
              <w:rPr>
                <w:rFonts w:ascii="Arial" w:eastAsia="宋体" w:hAnsi="Arial" w:cs="Arial"/>
                <w:b/>
                <w:i/>
                <w:color w:val="FF0000"/>
                <w:lang w:eastAsia="zh-CN"/>
              </w:rPr>
              <w:t>wpa-8021x aes ccmp</w:t>
            </w:r>
            <w:r w:rsidRPr="007C530C">
              <w:rPr>
                <w:rFonts w:ascii="Arial" w:eastAsia="宋体" w:hAnsi="Arial" w:cs="Arial"/>
                <w:b/>
                <w:i/>
                <w:lang w:eastAsia="zh-CN"/>
              </w:rPr>
              <w:t xml:space="preserve"> 00:03:20    1  Yes    1    11ng  disabled      20MHz      No        data collecting...</w:t>
            </w:r>
          </w:p>
          <w:p w:rsidR="00482AA0" w:rsidRPr="00482AA0" w:rsidRDefault="00482AA0" w:rsidP="000D3154">
            <w:pPr>
              <w:pStyle w:val="Body"/>
              <w:ind w:leftChars="200" w:left="402"/>
              <w:rPr>
                <w:rFonts w:ascii="Arial" w:eastAsia="宋体" w:hAnsi="Arial" w:cs="Arial"/>
                <w:b/>
                <w:i/>
                <w:lang w:eastAsia="zh-CN"/>
              </w:rPr>
            </w:pPr>
          </w:p>
          <w:p w:rsidR="005C0099" w:rsidRDefault="005C0099" w:rsidP="002773A1">
            <w:pPr>
              <w:pStyle w:val="Body"/>
              <w:rPr>
                <w:rFonts w:ascii="Arial" w:eastAsia="宋体" w:hAnsi="Arial" w:cs="Arial"/>
                <w:lang w:eastAsia="zh-CN"/>
              </w:rPr>
            </w:pPr>
            <w:r>
              <w:rPr>
                <w:rFonts w:ascii="Arial" w:eastAsia="宋体" w:hAnsi="Arial" w:cs="Arial"/>
                <w:lang w:eastAsia="zh-CN"/>
              </w:rPr>
              <w:t xml:space="preserve">7) Check the </w:t>
            </w:r>
            <w:r w:rsidR="002074EA">
              <w:rPr>
                <w:rFonts w:ascii="Arial" w:eastAsia="宋体" w:hAnsi="Arial" w:cs="Arial"/>
                <w:lang w:eastAsia="zh-CN"/>
              </w:rPr>
              <w:t>process</w:t>
            </w:r>
            <w:r>
              <w:rPr>
                <w:rFonts w:ascii="Arial" w:eastAsia="宋体" w:hAnsi="Arial" w:cs="Arial"/>
                <w:lang w:eastAsia="zh-CN"/>
              </w:rPr>
              <w:t xml:space="preserve"> of CWP</w:t>
            </w:r>
          </w:p>
          <w:p w:rsidR="005C0099" w:rsidRPr="005C0099" w:rsidRDefault="005C0099" w:rsidP="005C0099">
            <w:pPr>
              <w:pStyle w:val="Body"/>
              <w:ind w:leftChars="200" w:left="402"/>
              <w:jc w:val="both"/>
              <w:rPr>
                <w:rFonts w:ascii="Arial" w:eastAsia="宋体" w:hAnsi="Arial" w:cs="Arial"/>
                <w:b/>
                <w:i/>
                <w:lang w:eastAsia="zh-CN"/>
              </w:rPr>
            </w:pPr>
            <w:r w:rsidRPr="005C0099">
              <w:rPr>
                <w:rFonts w:ascii="Arial" w:eastAsia="宋体" w:hAnsi="Arial" w:cs="Arial"/>
                <w:b/>
                <w:i/>
                <w:lang w:eastAsia="zh-CN"/>
              </w:rPr>
              <w:t xml:space="preserve">When try to visit </w:t>
            </w:r>
            <w:r>
              <w:rPr>
                <w:rFonts w:ascii="Arial" w:eastAsia="宋体" w:hAnsi="Arial" w:cs="Arial"/>
                <w:b/>
                <w:i/>
                <w:lang w:eastAsia="zh-CN"/>
              </w:rPr>
              <w:t>http://</w:t>
            </w:r>
            <w:hyperlink r:id="rId23" w:history="1">
              <w:r w:rsidRPr="005C0099">
                <w:rPr>
                  <w:rFonts w:ascii="Arial" w:eastAsia="宋体" w:hAnsi="Arial" w:cs="Arial"/>
                  <w:b/>
                  <w:i/>
                  <w:lang w:eastAsia="zh-CN"/>
                </w:rPr>
                <w:t>www.bing.com</w:t>
              </w:r>
            </w:hyperlink>
            <w:r w:rsidRPr="005C0099">
              <w:rPr>
                <w:rFonts w:ascii="Arial" w:eastAsia="宋体" w:hAnsi="Arial" w:cs="Arial"/>
                <w:b/>
                <w:i/>
                <w:lang w:eastAsia="zh-CN"/>
              </w:rPr>
              <w:t xml:space="preserve">, the page redirect to </w:t>
            </w:r>
            <w:r w:rsidRPr="005C0099">
              <w:rPr>
                <w:rFonts w:ascii="Arial" w:eastAsia="宋体" w:hAnsi="Arial" w:cs="Arial"/>
                <w:b/>
                <w:i/>
                <w:color w:val="FF0000"/>
                <w:lang w:eastAsia="zh-CN"/>
              </w:rPr>
              <w:t>http://1.1.1.1/reg.php</w:t>
            </w:r>
          </w:p>
          <w:p w:rsidR="002074EA" w:rsidRPr="002B45CD" w:rsidRDefault="002074EA" w:rsidP="002074EA">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074EA" w:rsidRDefault="002074EA" w:rsidP="002074EA">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074EA" w:rsidRDefault="002074EA" w:rsidP="002074EA">
            <w:pPr>
              <w:pStyle w:val="Body"/>
              <w:ind w:leftChars="200" w:left="402"/>
              <w:rPr>
                <w:rFonts w:ascii="Arial" w:eastAsia="宋体" w:hAnsi="Arial" w:cs="Arial"/>
                <w:b/>
                <w:i/>
                <w:lang w:eastAsia="zh-CN"/>
              </w:rPr>
            </w:pPr>
            <w:r w:rsidRPr="002669A2">
              <w:rPr>
                <w:rFonts w:ascii="Arial" w:eastAsia="宋体" w:hAnsi="Arial" w:cs="Arial"/>
                <w:b/>
                <w:i/>
                <w:lang w:eastAsia="zh-CN"/>
              </w:rPr>
              <w:t>AH-81b680#sh lo b | i cwp</w:t>
            </w:r>
          </w:p>
          <w:p w:rsidR="002074EA" w:rsidRDefault="002074EA" w:rsidP="002074EA">
            <w:pPr>
              <w:pStyle w:val="Body"/>
              <w:ind w:leftChars="200" w:left="402"/>
              <w:rPr>
                <w:rFonts w:ascii="Arial" w:eastAsia="宋体" w:hAnsi="Arial" w:cs="Arial"/>
                <w:b/>
                <w:i/>
                <w:lang w:eastAsia="zh-CN"/>
              </w:rPr>
            </w:pPr>
            <w:r>
              <w:rPr>
                <w:rFonts w:ascii="Arial" w:eastAsia="宋体" w:hAnsi="Arial" w:cs="Arial"/>
                <w:b/>
                <w:i/>
                <w:lang w:eastAsia="zh-CN"/>
              </w:rPr>
              <w:lastRenderedPageBreak/>
              <w:t>……</w:t>
            </w:r>
          </w:p>
          <w:p w:rsidR="002074EA" w:rsidRPr="002669A2" w:rsidRDefault="002074EA" w:rsidP="002074EA">
            <w:pPr>
              <w:pStyle w:val="Body"/>
              <w:ind w:leftChars="200" w:left="402"/>
              <w:rPr>
                <w:rFonts w:ascii="Arial" w:eastAsia="宋体" w:hAnsi="Arial" w:cs="Arial"/>
                <w:b/>
                <w:i/>
                <w:lang w:eastAsia="zh-CN"/>
              </w:rPr>
            </w:pPr>
            <w:r w:rsidRPr="002669A2">
              <w:rPr>
                <w:rFonts w:ascii="Arial" w:eastAsia="宋体" w:hAnsi="Arial" w:cs="Arial"/>
                <w:b/>
                <w:i/>
                <w:lang w:eastAsia="zh-CN"/>
              </w:rPr>
              <w:t xml:space="preserve">2012-07-19 09:08:58 info    ah_auth: </w:t>
            </w:r>
            <w:r w:rsidRPr="002669A2">
              <w:rPr>
                <w:rFonts w:ascii="Arial" w:eastAsia="宋体" w:hAnsi="Arial" w:cs="Arial"/>
                <w:b/>
                <w:i/>
                <w:color w:val="FF0000"/>
                <w:lang w:eastAsia="zh-CN"/>
              </w:rPr>
              <w:t>Guest CWP user is registered</w:t>
            </w:r>
            <w:r w:rsidRPr="002669A2">
              <w:rPr>
                <w:rFonts w:ascii="Arial" w:eastAsia="宋体" w:hAnsi="Arial" w:cs="Arial"/>
                <w:b/>
                <w:i/>
                <w:lang w:eastAsia="zh-CN"/>
              </w:rPr>
              <w:t xml:space="preserve"> on if wifi0.1</w:t>
            </w:r>
          </w:p>
          <w:p w:rsidR="002074EA" w:rsidRDefault="002074EA" w:rsidP="002074EA">
            <w:pPr>
              <w:pStyle w:val="Body"/>
              <w:ind w:leftChars="200" w:left="402"/>
              <w:rPr>
                <w:rFonts w:ascii="Arial" w:eastAsia="宋体" w:hAnsi="Arial" w:cs="Arial"/>
                <w:b/>
                <w:i/>
                <w:lang w:eastAsia="zh-CN"/>
              </w:rPr>
            </w:pPr>
            <w:r w:rsidRPr="002669A2">
              <w:rPr>
                <w:rFonts w:ascii="Arial" w:eastAsia="宋体" w:hAnsi="Arial" w:cs="Arial"/>
                <w:b/>
                <w:i/>
                <w:lang w:eastAsia="zh-CN"/>
              </w:rPr>
              <w:t xml:space="preserve">2012-07-19 09:08:58 notice  ah_auth: </w:t>
            </w:r>
            <w:r w:rsidRPr="002669A2">
              <w:rPr>
                <w:rFonts w:ascii="Arial" w:eastAsia="宋体" w:hAnsi="Arial" w:cs="Arial"/>
                <w:b/>
                <w:i/>
                <w:color w:val="FF0000"/>
                <w:lang w:eastAsia="zh-CN"/>
              </w:rPr>
              <w:t xml:space="preserve">A CWP user registered from interface </w:t>
            </w:r>
            <w:r w:rsidRPr="002669A2">
              <w:rPr>
                <w:rFonts w:ascii="Arial" w:eastAsia="宋体" w:hAnsi="Arial" w:cs="Arial"/>
                <w:b/>
                <w:i/>
                <w:lang w:eastAsia="zh-CN"/>
              </w:rPr>
              <w:t>wifi0.1: MAC=0024:d7f4:26a8, IP=1.1.1.102</w:t>
            </w:r>
          </w:p>
          <w:p w:rsidR="002074EA" w:rsidRDefault="002074EA" w:rsidP="002074EA">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5C0099" w:rsidRDefault="005C0099" w:rsidP="002773A1">
            <w:pPr>
              <w:pStyle w:val="Body"/>
              <w:rPr>
                <w:rFonts w:ascii="Arial" w:eastAsia="宋体" w:hAnsi="Arial" w:cs="Arial"/>
                <w:lang w:eastAsia="zh-CN"/>
              </w:rPr>
            </w:pPr>
          </w:p>
          <w:p w:rsidR="009D2E23" w:rsidRDefault="005C0099" w:rsidP="009D2E23">
            <w:pPr>
              <w:pStyle w:val="Body"/>
              <w:rPr>
                <w:rFonts w:ascii="Arial" w:eastAsia="宋体" w:hAnsi="Arial" w:cs="Arial"/>
                <w:lang w:eastAsia="zh-CN"/>
              </w:rPr>
            </w:pPr>
            <w:r>
              <w:rPr>
                <w:rFonts w:ascii="Arial" w:eastAsia="宋体" w:hAnsi="Arial" w:cs="Arial"/>
                <w:lang w:eastAsia="zh-CN"/>
              </w:rPr>
              <w:t>8</w:t>
            </w:r>
            <w:r w:rsidR="00057B16">
              <w:rPr>
                <w:rFonts w:ascii="Arial" w:eastAsia="宋体" w:hAnsi="Arial" w:cs="Arial"/>
                <w:lang w:eastAsia="zh-CN"/>
              </w:rPr>
              <w:t>) Check there is no reconnection of client during sending traffic</w:t>
            </w:r>
            <w:r w:rsidR="009D2E23">
              <w:rPr>
                <w:rFonts w:ascii="Arial" w:eastAsia="宋体" w:hAnsi="Arial" w:cs="Arial" w:hint="eastAsia"/>
                <w:lang w:eastAsia="zh-CN"/>
              </w:rPr>
              <w:t xml:space="preserve"> </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AH-81b680#ping </w:t>
            </w:r>
            <w:r w:rsidRPr="00D23041">
              <w:rPr>
                <w:rFonts w:ascii="Arial" w:eastAsia="宋体" w:hAnsi="Arial" w:cs="Arial"/>
                <w:b/>
                <w:i/>
                <w:color w:val="FF0000"/>
                <w:lang w:eastAsia="zh-CN"/>
              </w:rPr>
              <w:t>10.155.30.34</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PING 10.155.30.34 (10.155.30.34) 56(84) bytes of data.</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1 ttl=64 time=0.217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2 ttl=64 time=0.157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3 ttl=64 time=0.164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4 ttl=64 time=0.156 ms</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64 bytes from 10.155.30.34: icmp_seq=5 ttl=64 time=0.162 ms</w:t>
            </w:r>
          </w:p>
          <w:p w:rsidR="009D2E23" w:rsidRPr="00D23041" w:rsidRDefault="009D2E23" w:rsidP="009D2E23">
            <w:pPr>
              <w:pStyle w:val="Body"/>
              <w:ind w:leftChars="200" w:left="402"/>
              <w:rPr>
                <w:rFonts w:ascii="Arial" w:eastAsia="宋体" w:hAnsi="Arial" w:cs="Arial"/>
                <w:b/>
                <w:i/>
                <w:lang w:eastAsia="zh-CN"/>
              </w:rPr>
            </w:pP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10.155.30.34 ping statistics ---</w:t>
            </w:r>
          </w:p>
          <w:p w:rsidR="009D2E23" w:rsidRPr="00D23041"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 xml:space="preserve">5 packets transmitted, 5 received, </w:t>
            </w:r>
            <w:r w:rsidRPr="00D23041">
              <w:rPr>
                <w:rFonts w:ascii="Arial" w:eastAsia="宋体" w:hAnsi="Arial" w:cs="Arial"/>
                <w:b/>
                <w:i/>
                <w:color w:val="FF0000"/>
                <w:lang w:eastAsia="zh-CN"/>
              </w:rPr>
              <w:t>0% packet loss</w:t>
            </w:r>
            <w:r w:rsidRPr="00D23041">
              <w:rPr>
                <w:rFonts w:ascii="Arial" w:eastAsia="宋体" w:hAnsi="Arial" w:cs="Arial"/>
                <w:b/>
                <w:i/>
                <w:lang w:eastAsia="zh-CN"/>
              </w:rPr>
              <w:t>, time 3999ms</w:t>
            </w:r>
          </w:p>
          <w:p w:rsidR="009D2E23" w:rsidRDefault="009D2E23" w:rsidP="009D2E23">
            <w:pPr>
              <w:pStyle w:val="Body"/>
              <w:ind w:leftChars="200" w:left="402"/>
              <w:rPr>
                <w:rFonts w:ascii="Arial" w:eastAsia="宋体" w:hAnsi="Arial" w:cs="Arial"/>
                <w:b/>
                <w:i/>
                <w:lang w:eastAsia="zh-CN"/>
              </w:rPr>
            </w:pPr>
            <w:r w:rsidRPr="00D23041">
              <w:rPr>
                <w:rFonts w:ascii="Arial" w:eastAsia="宋体" w:hAnsi="Arial" w:cs="Arial"/>
                <w:b/>
                <w:i/>
                <w:lang w:eastAsia="zh-CN"/>
              </w:rPr>
              <w:t>rtt min/avg/max/mdev = 0.156/0.171/0.217/0.024 ms</w:t>
            </w:r>
          </w:p>
          <w:p w:rsidR="00057B16" w:rsidRPr="009D2E23" w:rsidRDefault="00057B16" w:rsidP="002773A1">
            <w:pPr>
              <w:pStyle w:val="Body"/>
              <w:rPr>
                <w:rFonts w:ascii="Arial" w:eastAsia="宋体" w:hAnsi="Arial" w:cs="Arial"/>
                <w:lang w:eastAsia="zh-CN"/>
              </w:rPr>
            </w:pPr>
          </w:p>
        </w:tc>
      </w:tr>
      <w:tr w:rsidR="00B32938"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2938" w:rsidRPr="002B45CD" w:rsidRDefault="00B32938" w:rsidP="00D300AB">
            <w:pPr>
              <w:pStyle w:val="Body"/>
              <w:jc w:val="both"/>
              <w:rPr>
                <w:rFonts w:ascii="Arial" w:eastAsia="宋体" w:hAnsi="Arial" w:cs="Arial"/>
                <w:lang w:eastAsia="zh-CN"/>
              </w:rPr>
            </w:pPr>
          </w:p>
        </w:tc>
      </w:tr>
    </w:tbl>
    <w:p w:rsidR="00B32938" w:rsidRDefault="00B32938" w:rsidP="00B32938">
      <w:pPr>
        <w:pStyle w:val="Body"/>
        <w:rPr>
          <w:rFonts w:ascii="Arial" w:eastAsia="宋体" w:hAnsi="Arial" w:cs="Arial"/>
          <w:lang w:eastAsia="zh-CN"/>
        </w:rPr>
      </w:pPr>
    </w:p>
    <w:p w:rsidR="00D47362" w:rsidRPr="00D47362" w:rsidRDefault="00877F07" w:rsidP="00D47362">
      <w:pPr>
        <w:pStyle w:val="Heading2"/>
        <w:rPr>
          <w:lang w:eastAsia="zh-CN"/>
        </w:rPr>
      </w:pPr>
      <w:r>
        <w:rPr>
          <w:lang w:eastAsia="zh-CN"/>
        </w:rPr>
        <w:t>ClientComp_</w:t>
      </w:r>
      <w:r w:rsidR="00D47362" w:rsidRPr="00D47362">
        <w:rPr>
          <w:lang w:eastAsia="zh-CN"/>
        </w:rPr>
        <w:t>DellE5420_11ng_</w:t>
      </w:r>
      <w:r w:rsidR="00D47362">
        <w:rPr>
          <w:rFonts w:eastAsiaTheme="minorEastAsia" w:hint="eastAsia"/>
          <w:lang w:eastAsia="zh-CN"/>
        </w:rPr>
        <w:t>OsDetect</w:t>
      </w:r>
    </w:p>
    <w:p w:rsidR="00D47362" w:rsidRPr="002B45CD" w:rsidRDefault="00877F07" w:rsidP="00D47362">
      <w:pPr>
        <w:pStyle w:val="Heading3"/>
        <w:rPr>
          <w:lang w:eastAsia="zh-CN"/>
        </w:rPr>
      </w:pPr>
      <w:r>
        <w:rPr>
          <w:lang w:eastAsia="zh-CN"/>
        </w:rPr>
        <w:t>ClientComp_</w:t>
      </w:r>
      <w:r w:rsidR="00D47362">
        <w:rPr>
          <w:lang w:eastAsia="zh-CN"/>
        </w:rPr>
        <w:t>DellE5420_11ng_</w:t>
      </w:r>
      <w:r w:rsidR="00D47362" w:rsidRPr="00D47362">
        <w:rPr>
          <w:lang w:eastAsia="zh-CN"/>
        </w:rPr>
        <w:t>OsDetect</w:t>
      </w:r>
      <w:r w:rsidR="00D47362" w:rsidRPr="006A5F43">
        <w:rPr>
          <w:lang w:eastAsia="zh-CN"/>
        </w:rPr>
        <w:t>_</w:t>
      </w:r>
      <w:r w:rsidR="00D47362" w:rsidRPr="002B45CD">
        <w:rPr>
          <w:lang w:eastAsia="zh-CN"/>
        </w:rPr>
        <w:t>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D47362" w:rsidRPr="002B45CD" w:rsidTr="002773A1">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47362" w:rsidRPr="002B45CD" w:rsidRDefault="00D47362" w:rsidP="002773A1">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47362" w:rsidRPr="002B45CD" w:rsidRDefault="00877F07" w:rsidP="002773A1">
            <w:pPr>
              <w:pStyle w:val="Body"/>
              <w:jc w:val="both"/>
              <w:rPr>
                <w:rFonts w:ascii="Arial" w:eastAsia="宋体" w:hAnsi="Arial" w:cs="Arial"/>
                <w:lang w:eastAsia="zh-CN"/>
              </w:rPr>
            </w:pPr>
            <w:r>
              <w:rPr>
                <w:rFonts w:ascii="Arial" w:eastAsia="宋体" w:hAnsi="Arial" w:cs="Arial"/>
                <w:lang w:eastAsia="zh-CN"/>
              </w:rPr>
              <w:t>ClientComp_</w:t>
            </w:r>
            <w:r w:rsidR="00D47362">
              <w:rPr>
                <w:rFonts w:ascii="Arial" w:eastAsia="宋体" w:hAnsi="Arial" w:cs="Arial"/>
                <w:lang w:eastAsia="zh-CN"/>
              </w:rPr>
              <w:t>DellE5420_11ng_</w:t>
            </w:r>
            <w:r w:rsidR="00D47362" w:rsidRPr="00D47362">
              <w:rPr>
                <w:rFonts w:ascii="Arial" w:eastAsia="宋体" w:hAnsi="Arial" w:cs="Arial"/>
                <w:lang w:eastAsia="zh-CN"/>
              </w:rPr>
              <w:t>OsDetect</w:t>
            </w:r>
            <w:r w:rsidR="00D47362" w:rsidRPr="00A95BD9">
              <w:rPr>
                <w:rFonts w:ascii="Arial" w:eastAsia="宋体" w:hAnsi="Arial" w:cs="Arial"/>
                <w:lang w:eastAsia="zh-CN"/>
              </w:rPr>
              <w:t>_</w:t>
            </w:r>
            <w:r w:rsidR="00D47362">
              <w:rPr>
                <w:rFonts w:ascii="Arial" w:eastAsia="宋体" w:hAnsi="Arial" w:cs="Arial"/>
                <w:lang w:eastAsia="zh-CN"/>
              </w:rPr>
              <w:t>1</w:t>
            </w:r>
          </w:p>
        </w:tc>
      </w:tr>
      <w:tr w:rsidR="00D47362" w:rsidRPr="002B45CD" w:rsidTr="002773A1">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47362" w:rsidRPr="002B45CD" w:rsidRDefault="00D47362" w:rsidP="002773A1">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D47362" w:rsidRPr="002B45CD" w:rsidRDefault="00D47362" w:rsidP="002773A1">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D47362" w:rsidRPr="002B45CD" w:rsidRDefault="00D47362" w:rsidP="002773A1">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D47362" w:rsidRPr="002B45CD" w:rsidRDefault="00D47362" w:rsidP="002773A1">
            <w:pPr>
              <w:pStyle w:val="Body"/>
              <w:jc w:val="both"/>
              <w:rPr>
                <w:rFonts w:ascii="Arial" w:eastAsia="宋体" w:hAnsi="Arial" w:cs="Arial"/>
                <w:lang w:eastAsia="zh-CN"/>
              </w:rPr>
            </w:pPr>
            <w:r>
              <w:rPr>
                <w:rFonts w:ascii="Arial" w:eastAsia="宋体" w:hAnsi="Arial" w:cs="Arial" w:hint="eastAsia"/>
                <w:lang w:eastAsia="zh-CN"/>
              </w:rPr>
              <w:t>Yes</w:t>
            </w:r>
          </w:p>
        </w:tc>
      </w:tr>
      <w:tr w:rsidR="00D47362" w:rsidRPr="002B45CD" w:rsidTr="002773A1">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47362" w:rsidRPr="002B45CD" w:rsidRDefault="00D47362" w:rsidP="002773A1">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47362" w:rsidRPr="002B45CD" w:rsidRDefault="00D47362" w:rsidP="002773A1">
            <w:pPr>
              <w:pStyle w:val="Body"/>
              <w:jc w:val="both"/>
              <w:rPr>
                <w:rFonts w:ascii="Arial" w:eastAsia="宋体" w:hAnsi="Arial" w:cs="Arial"/>
                <w:lang w:eastAsia="zh-CN"/>
              </w:rPr>
            </w:pPr>
            <w:r w:rsidRPr="002B45CD">
              <w:rPr>
                <w:rFonts w:ascii="Arial" w:eastAsia="宋体" w:hAnsi="Arial" w:cs="Arial"/>
                <w:lang w:eastAsia="zh-CN"/>
              </w:rPr>
              <w:t>Topo1</w:t>
            </w:r>
          </w:p>
        </w:tc>
      </w:tr>
      <w:tr w:rsidR="00D47362" w:rsidRPr="002B45CD" w:rsidTr="002773A1">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47362" w:rsidRPr="002B45CD" w:rsidRDefault="00D47362" w:rsidP="002773A1">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47362" w:rsidRPr="002B45CD" w:rsidRDefault="00E659F7" w:rsidP="002773A1">
            <w:pPr>
              <w:pStyle w:val="Body"/>
              <w:jc w:val="both"/>
              <w:rPr>
                <w:rFonts w:ascii="Arial" w:eastAsia="宋体" w:hAnsi="Arial" w:cs="Arial"/>
                <w:lang w:eastAsia="zh-CN"/>
              </w:rPr>
            </w:pPr>
            <w:r>
              <w:rPr>
                <w:rFonts w:ascii="Arial" w:eastAsia="宋体" w:hAnsi="Arial" w:cs="Arial" w:hint="eastAsia"/>
                <w:lang w:eastAsia="zh-CN"/>
              </w:rPr>
              <w:t>Support of OS detection for client</w:t>
            </w:r>
          </w:p>
        </w:tc>
      </w:tr>
      <w:tr w:rsidR="00D47362" w:rsidRPr="002B45CD" w:rsidTr="002773A1">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47362" w:rsidRPr="002B45CD" w:rsidRDefault="00D47362" w:rsidP="002773A1">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47362" w:rsidRDefault="00D47362" w:rsidP="002773A1">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open auth mode on client</w:t>
            </w:r>
          </w:p>
          <w:p w:rsidR="00D47362" w:rsidRDefault="00D47362" w:rsidP="002773A1">
            <w:pPr>
              <w:pStyle w:val="Body"/>
              <w:jc w:val="both"/>
              <w:rPr>
                <w:rFonts w:ascii="Arial" w:eastAsia="宋体" w:hAnsi="Arial" w:cs="Arial"/>
                <w:lang w:eastAsia="zh-CN"/>
              </w:rPr>
            </w:pPr>
            <w:r>
              <w:rPr>
                <w:rFonts w:ascii="Arial" w:eastAsia="宋体" w:hAnsi="Arial" w:cs="Arial"/>
                <w:lang w:eastAsia="zh-CN"/>
              </w:rPr>
              <w:t>2) Config the</w:t>
            </w:r>
            <w:r w:rsidRPr="00661D85">
              <w:rPr>
                <w:rFonts w:ascii="Arial" w:eastAsia="宋体" w:hAnsi="Arial" w:cs="Arial"/>
                <w:lang w:eastAsia="zh-CN"/>
              </w:rPr>
              <w:t xml:space="preserve"> </w:t>
            </w:r>
            <w:r>
              <w:rPr>
                <w:rFonts w:ascii="Arial" w:eastAsia="宋体" w:hAnsi="Arial" w:cs="Arial"/>
                <w:lang w:eastAsia="zh-CN"/>
              </w:rPr>
              <w:t>SSID</w:t>
            </w:r>
            <w:r w:rsidRPr="00661D85">
              <w:rPr>
                <w:rFonts w:ascii="Arial" w:eastAsia="宋体" w:hAnsi="Arial" w:cs="Arial"/>
                <w:lang w:eastAsia="zh-CN"/>
              </w:rPr>
              <w:t xml:space="preserve"> with open</w:t>
            </w:r>
            <w:r>
              <w:rPr>
                <w:rFonts w:ascii="Arial" w:eastAsia="宋体" w:hAnsi="Arial" w:cs="Arial"/>
                <w:lang w:eastAsia="zh-CN"/>
              </w:rPr>
              <w:t xml:space="preserve"> auth mode on AP</w:t>
            </w:r>
          </w:p>
          <w:p w:rsidR="00D47362" w:rsidRDefault="00D47362" w:rsidP="002773A1">
            <w:pPr>
              <w:pStyle w:val="Body"/>
              <w:jc w:val="both"/>
              <w:rPr>
                <w:rFonts w:ascii="Arial" w:eastAsia="宋体" w:hAnsi="Arial" w:cs="Arial"/>
                <w:lang w:eastAsia="zh-CN"/>
              </w:rPr>
            </w:pPr>
            <w:r>
              <w:rPr>
                <w:rFonts w:ascii="Arial" w:eastAsia="宋体" w:hAnsi="Arial" w:cs="Arial"/>
                <w:lang w:eastAsia="zh-CN"/>
              </w:rPr>
              <w:t>3) Capwap connection between AP and HM works well</w:t>
            </w:r>
          </w:p>
          <w:p w:rsidR="00D47362" w:rsidRDefault="00D47362" w:rsidP="002773A1">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D47362" w:rsidRDefault="00D47362" w:rsidP="002773A1">
            <w:pPr>
              <w:pStyle w:val="Body"/>
              <w:jc w:val="both"/>
              <w:rPr>
                <w:rFonts w:ascii="Arial" w:eastAsia="宋体" w:hAnsi="Arial" w:cs="Arial"/>
                <w:lang w:eastAsia="zh-CN"/>
              </w:rPr>
            </w:pPr>
            <w:r>
              <w:rPr>
                <w:rFonts w:ascii="Arial" w:eastAsia="宋体" w:hAnsi="Arial" w:cs="Arial"/>
                <w:lang w:eastAsia="zh-CN"/>
              </w:rPr>
              <w:t>5) Open debug for client</w:t>
            </w:r>
          </w:p>
          <w:p w:rsidR="00D47362" w:rsidRDefault="00D47362" w:rsidP="002773A1">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D47362" w:rsidRDefault="00D47362" w:rsidP="002773A1">
            <w:pPr>
              <w:pStyle w:val="Body"/>
              <w:ind w:leftChars="200" w:left="402"/>
              <w:jc w:val="both"/>
              <w:rPr>
                <w:rFonts w:ascii="Arial" w:eastAsia="宋体" w:hAnsi="Arial" w:cs="Arial"/>
                <w:b/>
                <w:i/>
                <w:lang w:eastAsia="zh-CN"/>
              </w:rPr>
            </w:pPr>
            <w:r w:rsidRPr="00D47362">
              <w:rPr>
                <w:rFonts w:ascii="Arial" w:eastAsia="宋体" w:hAnsi="Arial" w:cs="Arial"/>
                <w:b/>
                <w:i/>
                <w:lang w:eastAsia="zh-CN"/>
              </w:rPr>
              <w:t>_deb auth dhcp_fp</w:t>
            </w:r>
          </w:p>
          <w:p w:rsidR="00D47362" w:rsidRPr="002E5707" w:rsidRDefault="00D47362" w:rsidP="002773A1">
            <w:pPr>
              <w:pStyle w:val="Body"/>
              <w:jc w:val="both"/>
              <w:rPr>
                <w:rFonts w:ascii="Arial" w:eastAsia="宋体" w:hAnsi="Arial" w:cs="Arial"/>
                <w:lang w:eastAsia="zh-CN"/>
              </w:rPr>
            </w:pPr>
            <w:r w:rsidRPr="00BA6830">
              <w:rPr>
                <w:rFonts w:ascii="Arial" w:eastAsia="宋体" w:hAnsi="Arial" w:cs="Arial" w:hint="eastAsia"/>
                <w:lang w:eastAsia="zh-CN"/>
              </w:rPr>
              <w:t>6</w:t>
            </w:r>
            <w:r>
              <w:rPr>
                <w:rFonts w:ascii="Arial" w:eastAsia="宋体" w:hAnsi="Arial" w:cs="Arial" w:hint="eastAsia"/>
                <w:lang w:eastAsia="zh-CN"/>
              </w:rPr>
              <w:t>) Config AP as the radius server</w:t>
            </w:r>
          </w:p>
        </w:tc>
      </w:tr>
      <w:tr w:rsidR="00D47362" w:rsidRPr="002B45CD" w:rsidTr="002773A1">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47362" w:rsidRPr="002B45CD" w:rsidRDefault="00D47362" w:rsidP="002773A1">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47362" w:rsidRPr="00BD18E4" w:rsidRDefault="00D47362" w:rsidP="002773A1">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D47362" w:rsidRPr="00BD18E4" w:rsidRDefault="00D47362" w:rsidP="002773A1">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c client-monitor 0024:d7f4:26a8</w:t>
            </w:r>
          </w:p>
          <w:p w:rsidR="00D47362" w:rsidRDefault="00D47362" w:rsidP="002773A1">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D47362" w:rsidRDefault="00D47362" w:rsidP="002773A1">
            <w:pPr>
              <w:pStyle w:val="Body"/>
              <w:jc w:val="both"/>
              <w:rPr>
                <w:rFonts w:ascii="Arial" w:eastAsia="宋体" w:hAnsi="Arial" w:cs="Arial"/>
                <w:lang w:eastAsia="zh-CN"/>
              </w:rPr>
            </w:pPr>
            <w:r>
              <w:rPr>
                <w:rFonts w:ascii="Arial" w:eastAsia="宋体" w:hAnsi="Arial" w:cs="Arial"/>
                <w:lang w:eastAsia="zh-CN"/>
              </w:rPr>
              <w:t>3) Get the client associated with the SSID under test</w:t>
            </w:r>
          </w:p>
          <w:p w:rsidR="00D47362" w:rsidRPr="001B3188" w:rsidRDefault="00D47362" w:rsidP="00D47362">
            <w:pPr>
              <w:pStyle w:val="Body"/>
              <w:jc w:val="both"/>
              <w:rPr>
                <w:rFonts w:ascii="Arial" w:eastAsia="宋体" w:hAnsi="Arial" w:cs="Arial"/>
                <w:lang w:eastAsia="zh-CN"/>
              </w:rPr>
            </w:pPr>
            <w:r>
              <w:rPr>
                <w:rFonts w:ascii="Arial" w:eastAsia="宋体" w:hAnsi="Arial" w:cs="Arial"/>
                <w:lang w:eastAsia="zh-CN"/>
              </w:rPr>
              <w:t xml:space="preserve">4) Check the </w:t>
            </w:r>
            <w:r>
              <w:rPr>
                <w:rFonts w:ascii="Arial" w:eastAsia="宋体" w:hAnsi="Arial" w:cs="Arial" w:hint="eastAsia"/>
                <w:lang w:eastAsia="zh-CN"/>
              </w:rPr>
              <w:t>OS of client detected by AP</w:t>
            </w:r>
          </w:p>
        </w:tc>
      </w:tr>
      <w:tr w:rsidR="00D47362" w:rsidRPr="002B45CD" w:rsidTr="002773A1">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47362" w:rsidRPr="002B45CD" w:rsidRDefault="00D47362" w:rsidP="002773A1">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47362" w:rsidRDefault="00D47362" w:rsidP="002773A1">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D47362" w:rsidRPr="00D676F7" w:rsidRDefault="00D47362" w:rsidP="002773A1">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D47362" w:rsidRPr="00D676F7" w:rsidRDefault="00D47362" w:rsidP="002773A1">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D47362" w:rsidRPr="00D676F7" w:rsidRDefault="00D47362" w:rsidP="002773A1">
            <w:pPr>
              <w:pStyle w:val="Body"/>
              <w:ind w:leftChars="200" w:left="402"/>
              <w:jc w:val="both"/>
              <w:rPr>
                <w:rFonts w:ascii="Arial" w:eastAsia="宋体" w:hAnsi="Arial" w:cs="Arial"/>
                <w:b/>
                <w:i/>
                <w:lang w:eastAsia="zh-CN"/>
              </w:rPr>
            </w:pPr>
            <w:r w:rsidRPr="00D676F7">
              <w:rPr>
                <w:rFonts w:ascii="Arial" w:eastAsia="宋体" w:hAnsi="Arial" w:cs="Arial"/>
                <w:b/>
                <w:i/>
                <w:lang w:eastAsia="zh-CN"/>
              </w:rPr>
              <w:lastRenderedPageBreak/>
              <w:t xml:space="preserve">        Client Trace Table(sta_num=1):</w:t>
            </w:r>
          </w:p>
          <w:p w:rsidR="00D47362" w:rsidRPr="00D676F7" w:rsidRDefault="00D47362" w:rsidP="002773A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D47362" w:rsidRPr="00D676F7" w:rsidRDefault="00D47362" w:rsidP="002773A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D47362" w:rsidRPr="00D676F7" w:rsidRDefault="00D47362" w:rsidP="002773A1">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D47362" w:rsidRPr="00D676F7" w:rsidRDefault="00D47362" w:rsidP="002773A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D47362" w:rsidRPr="00D676F7" w:rsidRDefault="00D47362" w:rsidP="002773A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D47362" w:rsidRPr="00D676F7" w:rsidRDefault="00D47362" w:rsidP="002773A1">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D47362" w:rsidRDefault="00D47362" w:rsidP="002773A1">
            <w:pPr>
              <w:pStyle w:val="Body"/>
              <w:rPr>
                <w:rFonts w:ascii="Arial" w:eastAsia="宋体" w:hAnsi="Arial" w:cs="Arial"/>
                <w:lang w:eastAsia="zh-CN"/>
              </w:rPr>
            </w:pPr>
          </w:p>
          <w:p w:rsidR="00D47362" w:rsidRDefault="00D47362" w:rsidP="002773A1">
            <w:pPr>
              <w:pStyle w:val="Body"/>
              <w:rPr>
                <w:rFonts w:ascii="Arial" w:eastAsia="宋体" w:hAnsi="Arial" w:cs="Arial"/>
                <w:lang w:eastAsia="zh-CN"/>
              </w:rPr>
            </w:pPr>
            <w:r>
              <w:rPr>
                <w:rFonts w:ascii="Arial" w:eastAsia="宋体" w:hAnsi="Arial" w:cs="Arial"/>
                <w:lang w:eastAsia="zh-CN"/>
              </w:rPr>
              <w:t xml:space="preserve">2) </w:t>
            </w:r>
            <w:r>
              <w:rPr>
                <w:rFonts w:ascii="Arial" w:eastAsia="宋体" w:hAnsi="Arial" w:cs="Arial" w:hint="eastAsia"/>
                <w:lang w:eastAsia="zh-CN"/>
              </w:rPr>
              <w:t>Client get association successfully</w:t>
            </w:r>
          </w:p>
          <w:p w:rsidR="00ED2819" w:rsidRPr="00ED2819" w:rsidRDefault="00ED2819" w:rsidP="00ED2819">
            <w:pPr>
              <w:pStyle w:val="Body"/>
              <w:ind w:leftChars="200" w:left="402"/>
              <w:rPr>
                <w:rFonts w:ascii="Arial" w:eastAsia="宋体" w:hAnsi="Arial" w:cs="Arial"/>
                <w:b/>
                <w:i/>
                <w:lang w:eastAsia="zh-CN"/>
              </w:rPr>
            </w:pPr>
            <w:r w:rsidRPr="00ED2819">
              <w:rPr>
                <w:rFonts w:ascii="Arial" w:eastAsia="宋体" w:hAnsi="Arial" w:cs="Arial"/>
                <w:b/>
                <w:i/>
                <w:lang w:eastAsia="zh-CN"/>
              </w:rPr>
              <w:t>AH-81b680#sh st</w:t>
            </w:r>
          </w:p>
          <w:p w:rsidR="00ED2819" w:rsidRPr="00ED2819" w:rsidRDefault="00ED2819" w:rsidP="00ED2819">
            <w:pPr>
              <w:pStyle w:val="Body"/>
              <w:ind w:leftChars="200" w:left="402"/>
              <w:rPr>
                <w:rFonts w:ascii="Arial" w:eastAsia="宋体" w:hAnsi="Arial" w:cs="Arial"/>
                <w:b/>
                <w:i/>
                <w:lang w:eastAsia="zh-CN"/>
              </w:rPr>
            </w:pPr>
            <w:r w:rsidRPr="00ED2819">
              <w:rPr>
                <w:rFonts w:ascii="Arial" w:eastAsia="宋体" w:hAnsi="Arial" w:cs="Arial"/>
                <w:b/>
                <w:i/>
                <w:lang w:eastAsia="zh-CN"/>
              </w:rPr>
              <w:t>Chan=channel number; Pow=Power in dBm;</w:t>
            </w:r>
          </w:p>
          <w:p w:rsidR="00ED2819" w:rsidRPr="00ED2819" w:rsidRDefault="00ED2819" w:rsidP="00ED2819">
            <w:pPr>
              <w:pStyle w:val="Body"/>
              <w:ind w:leftChars="200" w:left="402"/>
              <w:rPr>
                <w:rFonts w:ascii="Arial" w:eastAsia="宋体" w:hAnsi="Arial" w:cs="Arial"/>
                <w:b/>
                <w:i/>
                <w:lang w:eastAsia="zh-CN"/>
              </w:rPr>
            </w:pPr>
            <w:r w:rsidRPr="00ED2819">
              <w:rPr>
                <w:rFonts w:ascii="Arial" w:eastAsia="宋体" w:hAnsi="Arial" w:cs="Arial"/>
                <w:b/>
                <w:i/>
                <w:lang w:eastAsia="zh-CN"/>
              </w:rPr>
              <w:t>A-Mode=Authentication mode; Cipher=Encryption mode;</w:t>
            </w:r>
          </w:p>
          <w:p w:rsidR="00ED2819" w:rsidRPr="00ED2819" w:rsidRDefault="00ED2819" w:rsidP="00ED2819">
            <w:pPr>
              <w:pStyle w:val="Body"/>
              <w:ind w:leftChars="200" w:left="402"/>
              <w:rPr>
                <w:rFonts w:ascii="Arial" w:eastAsia="宋体" w:hAnsi="Arial" w:cs="Arial"/>
                <w:b/>
                <w:i/>
                <w:lang w:eastAsia="zh-CN"/>
              </w:rPr>
            </w:pPr>
            <w:r w:rsidRPr="00ED2819">
              <w:rPr>
                <w:rFonts w:ascii="Arial" w:eastAsia="宋体" w:hAnsi="Arial" w:cs="Arial"/>
                <w:b/>
                <w:i/>
                <w:lang w:eastAsia="zh-CN"/>
              </w:rPr>
              <w:t>A-Time=Associated time; Auth=Authenticated;</w:t>
            </w:r>
          </w:p>
          <w:p w:rsidR="00ED2819" w:rsidRPr="00ED2819" w:rsidRDefault="00ED2819" w:rsidP="00ED2819">
            <w:pPr>
              <w:pStyle w:val="Body"/>
              <w:ind w:leftChars="200" w:left="402"/>
              <w:rPr>
                <w:rFonts w:ascii="Arial" w:eastAsia="宋体" w:hAnsi="Arial" w:cs="Arial"/>
                <w:b/>
                <w:i/>
                <w:lang w:eastAsia="zh-CN"/>
              </w:rPr>
            </w:pPr>
            <w:r w:rsidRPr="00ED2819">
              <w:rPr>
                <w:rFonts w:ascii="Arial" w:eastAsia="宋体" w:hAnsi="Arial" w:cs="Arial"/>
                <w:b/>
                <w:i/>
                <w:lang w:eastAsia="zh-CN"/>
              </w:rPr>
              <w:t>UPID=User profile Identifier; Phymode=Physical mode;</w:t>
            </w:r>
          </w:p>
          <w:p w:rsidR="00ED2819" w:rsidRPr="00ED2819" w:rsidRDefault="00ED2819" w:rsidP="00ED2819">
            <w:pPr>
              <w:pStyle w:val="Body"/>
              <w:ind w:leftChars="200" w:left="402"/>
              <w:rPr>
                <w:rFonts w:ascii="Arial" w:eastAsia="宋体" w:hAnsi="Arial" w:cs="Arial"/>
                <w:b/>
                <w:i/>
                <w:lang w:eastAsia="zh-CN"/>
              </w:rPr>
            </w:pPr>
          </w:p>
          <w:p w:rsidR="00ED2819" w:rsidRPr="00ED2819" w:rsidRDefault="00ED2819" w:rsidP="00ED2819">
            <w:pPr>
              <w:pStyle w:val="Body"/>
              <w:ind w:leftChars="200" w:left="402"/>
              <w:rPr>
                <w:rFonts w:ascii="Arial" w:eastAsia="宋体" w:hAnsi="Arial" w:cs="Arial"/>
                <w:b/>
                <w:i/>
                <w:lang w:eastAsia="zh-CN"/>
              </w:rPr>
            </w:pPr>
            <w:r w:rsidRPr="00ED2819">
              <w:rPr>
                <w:rFonts w:ascii="Arial" w:eastAsia="宋体" w:hAnsi="Arial" w:cs="Arial"/>
                <w:b/>
                <w:i/>
                <w:lang w:eastAsia="zh-CN"/>
              </w:rPr>
              <w:t>Ifname=wifi0.1, Ifindex=14, SSID=zhxu:</w:t>
            </w:r>
          </w:p>
          <w:p w:rsidR="00ED2819" w:rsidRPr="00ED2819" w:rsidRDefault="00ED2819" w:rsidP="00ED2819">
            <w:pPr>
              <w:pStyle w:val="Body"/>
              <w:ind w:leftChars="200" w:left="402"/>
              <w:rPr>
                <w:rFonts w:ascii="Arial" w:eastAsia="宋体" w:hAnsi="Arial" w:cs="Arial"/>
                <w:b/>
                <w:i/>
                <w:lang w:eastAsia="zh-CN"/>
              </w:rPr>
            </w:pPr>
            <w:r w:rsidRPr="00ED2819">
              <w:rPr>
                <w:rFonts w:ascii="Arial" w:eastAsia="宋体" w:hAnsi="Arial" w:cs="Arial"/>
                <w:b/>
                <w:i/>
                <w:lang w:eastAsia="zh-CN"/>
              </w:rPr>
              <w:t>Mac Addr       IP Addr         Chan Tx Rate Rx Rate Pow(SNR)     A-Mode   Cipher  A-Time  VLAN Auth UPID Phymode     SM-PS Chan-width Release             Station-State</w:t>
            </w:r>
          </w:p>
          <w:p w:rsidR="00ED2819" w:rsidRPr="00ED2819" w:rsidRDefault="00ED2819" w:rsidP="00ED2819">
            <w:pPr>
              <w:pStyle w:val="Body"/>
              <w:ind w:leftChars="200" w:left="402"/>
              <w:rPr>
                <w:rFonts w:ascii="Arial" w:eastAsia="宋体" w:hAnsi="Arial" w:cs="Arial"/>
                <w:b/>
                <w:i/>
                <w:lang w:eastAsia="zh-CN"/>
              </w:rPr>
            </w:pPr>
            <w:r w:rsidRPr="00ED2819">
              <w:rPr>
                <w:rFonts w:ascii="Arial" w:eastAsia="宋体" w:hAnsi="Arial" w:cs="Arial"/>
                <w:b/>
                <w:i/>
                <w:lang w:eastAsia="zh-CN"/>
              </w:rPr>
              <w:t>-------------- --------------- ---- ------- ------- --- ---------- -------- -------- ---- ---- ---- ------- --------- ---------- -------</w:t>
            </w:r>
          </w:p>
          <w:p w:rsidR="00ED2819" w:rsidRDefault="00ED2819" w:rsidP="00ED2819">
            <w:pPr>
              <w:pStyle w:val="Body"/>
              <w:ind w:leftChars="200" w:left="402"/>
              <w:rPr>
                <w:rFonts w:ascii="Arial" w:eastAsia="宋体" w:hAnsi="Arial" w:cs="Arial"/>
                <w:b/>
                <w:i/>
                <w:lang w:eastAsia="zh-CN"/>
              </w:rPr>
            </w:pPr>
            <w:r w:rsidRPr="00ED2819">
              <w:rPr>
                <w:rFonts w:ascii="Arial" w:eastAsia="宋体" w:hAnsi="Arial" w:cs="Arial"/>
                <w:b/>
                <w:i/>
                <w:color w:val="FF0000"/>
                <w:lang w:eastAsia="zh-CN"/>
              </w:rPr>
              <w:t xml:space="preserve">0024:d7f4:26a8 192.168.85.10 </w:t>
            </w:r>
            <w:r w:rsidRPr="00ED2819">
              <w:rPr>
                <w:rFonts w:ascii="Arial" w:eastAsia="宋体" w:hAnsi="Arial" w:cs="Arial"/>
                <w:b/>
                <w:i/>
                <w:lang w:eastAsia="zh-CN"/>
              </w:rPr>
              <w:t xml:space="preserve">    11    195M      1M -46(48)       open     none 00:01:07    1  Yes    0    11ng  disabled      20MHz      No        data collecting...</w:t>
            </w:r>
          </w:p>
          <w:p w:rsidR="00ED2819" w:rsidRPr="00ED2819" w:rsidRDefault="00ED2819" w:rsidP="00ED2819">
            <w:pPr>
              <w:pStyle w:val="Body"/>
              <w:ind w:leftChars="200" w:left="402"/>
              <w:rPr>
                <w:rFonts w:ascii="Arial" w:eastAsia="宋体" w:hAnsi="Arial" w:cs="Arial"/>
                <w:b/>
                <w:i/>
                <w:lang w:eastAsia="zh-CN"/>
              </w:rPr>
            </w:pPr>
          </w:p>
          <w:p w:rsidR="00D47362" w:rsidRDefault="00D47362" w:rsidP="00D47362">
            <w:pPr>
              <w:pStyle w:val="Body"/>
              <w:rPr>
                <w:rFonts w:ascii="Arial" w:eastAsia="宋体" w:hAnsi="Arial" w:cs="Arial"/>
                <w:lang w:eastAsia="zh-CN"/>
              </w:rPr>
            </w:pPr>
            <w:r>
              <w:rPr>
                <w:rFonts w:ascii="Arial" w:eastAsia="宋体" w:hAnsi="Arial" w:cs="Arial"/>
                <w:lang w:eastAsia="zh-CN"/>
              </w:rPr>
              <w:t xml:space="preserve">3) Check </w:t>
            </w:r>
            <w:r>
              <w:rPr>
                <w:rFonts w:ascii="Arial" w:eastAsia="宋体" w:hAnsi="Arial" w:cs="Arial" w:hint="eastAsia"/>
                <w:lang w:eastAsia="zh-CN"/>
              </w:rPr>
              <w:t>client</w:t>
            </w:r>
            <w:r>
              <w:rPr>
                <w:rFonts w:ascii="Arial" w:eastAsia="宋体" w:hAnsi="Arial" w:cs="Arial"/>
                <w:lang w:eastAsia="zh-CN"/>
              </w:rPr>
              <w:t>’</w:t>
            </w:r>
            <w:r>
              <w:rPr>
                <w:rFonts w:ascii="Arial" w:eastAsia="宋体" w:hAnsi="Arial" w:cs="Arial" w:hint="eastAsia"/>
                <w:lang w:eastAsia="zh-CN"/>
              </w:rPr>
              <w:t>s OS detected by AP</w:t>
            </w:r>
          </w:p>
          <w:p w:rsidR="00ED2819" w:rsidRPr="00ED2819" w:rsidRDefault="00ED2819" w:rsidP="00ED2819">
            <w:pPr>
              <w:pStyle w:val="Body"/>
              <w:ind w:leftChars="200" w:left="402"/>
              <w:rPr>
                <w:rFonts w:ascii="Arial" w:eastAsia="宋体" w:hAnsi="Arial" w:cs="Arial"/>
                <w:b/>
                <w:i/>
                <w:lang w:eastAsia="zh-CN"/>
              </w:rPr>
            </w:pPr>
            <w:r w:rsidRPr="00ED2819">
              <w:rPr>
                <w:rFonts w:ascii="Arial" w:eastAsia="宋体" w:hAnsi="Arial" w:cs="Arial"/>
                <w:b/>
                <w:i/>
                <w:lang w:eastAsia="zh-CN"/>
              </w:rPr>
              <w:t xml:space="preserve">AH-81b680#sh lo b | i os  </w:t>
            </w:r>
          </w:p>
          <w:p w:rsidR="00ED2819" w:rsidRPr="00ED2819" w:rsidRDefault="00ED2819" w:rsidP="00ED2819">
            <w:pPr>
              <w:pStyle w:val="Body"/>
              <w:ind w:leftChars="200" w:left="402"/>
              <w:rPr>
                <w:rFonts w:ascii="Arial" w:eastAsia="宋体" w:hAnsi="Arial" w:cs="Arial"/>
                <w:b/>
                <w:i/>
                <w:lang w:eastAsia="zh-CN"/>
              </w:rPr>
            </w:pPr>
            <w:r w:rsidRPr="00ED2819">
              <w:rPr>
                <w:rFonts w:ascii="Arial" w:eastAsia="宋体" w:hAnsi="Arial" w:cs="Arial"/>
                <w:b/>
                <w:i/>
                <w:lang w:eastAsia="zh-CN"/>
              </w:rPr>
              <w:t>2012-07-25 02:19:33 info    ah_auth: detect station(</w:t>
            </w:r>
            <w:r w:rsidRPr="00ED2819">
              <w:rPr>
                <w:rFonts w:ascii="Arial" w:eastAsia="宋体" w:hAnsi="Arial" w:cs="Arial"/>
                <w:b/>
                <w:i/>
                <w:color w:val="FF0000"/>
                <w:lang w:eastAsia="zh-CN"/>
              </w:rPr>
              <w:t>0024:d7f4:26a8</w:t>
            </w:r>
            <w:r w:rsidRPr="00ED2819">
              <w:rPr>
                <w:rFonts w:ascii="Arial" w:eastAsia="宋体" w:hAnsi="Arial" w:cs="Arial"/>
                <w:b/>
                <w:i/>
                <w:lang w:eastAsia="zh-CN"/>
              </w:rPr>
              <w:t xml:space="preserve">) </w:t>
            </w:r>
            <w:r w:rsidRPr="00ED2819">
              <w:rPr>
                <w:rFonts w:ascii="Arial" w:eastAsia="宋体" w:hAnsi="Arial" w:cs="Arial"/>
                <w:b/>
                <w:i/>
                <w:color w:val="FF0000"/>
                <w:lang w:eastAsia="zh-CN"/>
              </w:rPr>
              <w:t>hostname</w:t>
            </w:r>
            <w:r w:rsidRPr="00ED2819">
              <w:rPr>
                <w:rFonts w:ascii="Arial" w:eastAsia="宋体" w:hAnsi="Arial" w:cs="Arial"/>
                <w:b/>
                <w:i/>
                <w:lang w:eastAsia="zh-CN"/>
              </w:rPr>
              <w:t>(</w:t>
            </w:r>
            <w:r w:rsidRPr="00ED2819">
              <w:rPr>
                <w:rFonts w:ascii="Arial" w:eastAsia="宋体" w:hAnsi="Arial" w:cs="Arial"/>
                <w:b/>
                <w:i/>
                <w:color w:val="FF0000"/>
                <w:lang w:eastAsia="zh-CN"/>
              </w:rPr>
              <w:t>cpliang-PC</w:t>
            </w:r>
            <w:r w:rsidRPr="00ED2819">
              <w:rPr>
                <w:rFonts w:ascii="Arial" w:eastAsia="宋体" w:hAnsi="Arial" w:cs="Arial"/>
                <w:b/>
                <w:i/>
                <w:lang w:eastAsia="zh-CN"/>
              </w:rPr>
              <w:t xml:space="preserve">) </w:t>
            </w:r>
            <w:r w:rsidRPr="00ED2819">
              <w:rPr>
                <w:rFonts w:ascii="Arial" w:eastAsia="宋体" w:hAnsi="Arial" w:cs="Arial"/>
                <w:b/>
                <w:i/>
                <w:color w:val="FF0000"/>
                <w:lang w:eastAsia="zh-CN"/>
              </w:rPr>
              <w:t>os</w:t>
            </w:r>
            <w:r w:rsidRPr="00ED2819">
              <w:rPr>
                <w:rFonts w:ascii="Arial" w:eastAsia="宋体" w:hAnsi="Arial" w:cs="Arial"/>
                <w:b/>
                <w:i/>
                <w:lang w:eastAsia="zh-CN"/>
              </w:rPr>
              <w:t>(</w:t>
            </w:r>
            <w:r w:rsidRPr="00ED2819">
              <w:rPr>
                <w:rFonts w:ascii="Arial" w:eastAsia="宋体" w:hAnsi="Arial" w:cs="Arial"/>
                <w:b/>
                <w:i/>
                <w:color w:val="FF0000"/>
                <w:lang w:eastAsia="zh-CN"/>
              </w:rPr>
              <w:t>Windows 7/Vista</w:t>
            </w:r>
            <w:r w:rsidRPr="00ED2819">
              <w:rPr>
                <w:rFonts w:ascii="Arial" w:eastAsia="宋体" w:hAnsi="Arial" w:cs="Arial"/>
                <w:b/>
                <w:i/>
                <w:lang w:eastAsia="zh-CN"/>
              </w:rPr>
              <w:t>) via DHCP fingerprint</w:t>
            </w:r>
          </w:p>
          <w:p w:rsidR="00ED2819" w:rsidRPr="00ED2819" w:rsidRDefault="00ED2819" w:rsidP="00ED2819">
            <w:pPr>
              <w:pStyle w:val="Body"/>
              <w:ind w:leftChars="200" w:left="402"/>
              <w:rPr>
                <w:rFonts w:ascii="Arial" w:eastAsia="宋体" w:hAnsi="Arial" w:cs="Arial"/>
                <w:b/>
                <w:i/>
                <w:lang w:eastAsia="zh-CN"/>
              </w:rPr>
            </w:pPr>
            <w:r w:rsidRPr="00ED2819">
              <w:rPr>
                <w:rFonts w:ascii="Arial" w:eastAsia="宋体" w:hAnsi="Arial" w:cs="Arial"/>
                <w:b/>
                <w:i/>
                <w:lang w:eastAsia="zh-CN"/>
              </w:rPr>
              <w:t>2012-07-25 02:19:33 debug   ah_auth: [auth_dhcp_fp]: doesn't need to update station(0024:d7f4:26a8) os(Windows 7/Vista) to AUTH</w:t>
            </w:r>
          </w:p>
          <w:p w:rsidR="00ED2819" w:rsidRPr="00ED2819" w:rsidRDefault="00ED2819" w:rsidP="00ED2819">
            <w:pPr>
              <w:pStyle w:val="Body"/>
              <w:ind w:leftChars="200" w:left="402"/>
              <w:rPr>
                <w:rFonts w:ascii="Arial" w:eastAsia="宋体" w:hAnsi="Arial" w:cs="Arial"/>
                <w:b/>
                <w:i/>
                <w:lang w:eastAsia="zh-CN"/>
              </w:rPr>
            </w:pPr>
            <w:r w:rsidRPr="00ED2819">
              <w:rPr>
                <w:rFonts w:ascii="Arial" w:eastAsia="宋体" w:hAnsi="Arial" w:cs="Arial"/>
                <w:b/>
                <w:i/>
                <w:lang w:eastAsia="zh-CN"/>
              </w:rPr>
              <w:t xml:space="preserve">2012-07-25 02:19:33 debug   ah_auth: [auth_dhcp_fp]: </w:t>
            </w:r>
            <w:r w:rsidRPr="00ED2819">
              <w:rPr>
                <w:rFonts w:ascii="Arial" w:eastAsia="宋体" w:hAnsi="Arial" w:cs="Arial"/>
                <w:b/>
                <w:i/>
                <w:color w:val="FF0000"/>
                <w:lang w:eastAsia="zh-CN"/>
              </w:rPr>
              <w:t>mapped OS: Windows 7/Vista</w:t>
            </w:r>
          </w:p>
          <w:p w:rsidR="00ED2819" w:rsidRPr="00ED2819" w:rsidRDefault="00ED2819" w:rsidP="00ED2819">
            <w:pPr>
              <w:pStyle w:val="Body"/>
              <w:ind w:leftChars="200" w:left="402"/>
              <w:rPr>
                <w:rFonts w:ascii="Arial" w:eastAsia="宋体" w:hAnsi="Arial" w:cs="Arial"/>
                <w:b/>
                <w:i/>
                <w:lang w:eastAsia="zh-CN"/>
              </w:rPr>
            </w:pPr>
            <w:r w:rsidRPr="00ED2819">
              <w:rPr>
                <w:rFonts w:ascii="Arial" w:eastAsia="宋体" w:hAnsi="Arial" w:cs="Arial"/>
                <w:b/>
                <w:i/>
                <w:lang w:eastAsia="zh-CN"/>
              </w:rPr>
              <w:t>2012-07-25 02:19:33 debug   ah_auth: [auth_dhcp_fp]: no maping os found in user configure database</w:t>
            </w:r>
          </w:p>
          <w:p w:rsidR="00ED2819" w:rsidRPr="00ED2819" w:rsidRDefault="00ED2819" w:rsidP="00ED2819">
            <w:pPr>
              <w:pStyle w:val="Body"/>
              <w:ind w:leftChars="200" w:left="402"/>
              <w:rPr>
                <w:rFonts w:ascii="Arial" w:eastAsia="宋体" w:hAnsi="Arial" w:cs="Arial"/>
                <w:b/>
                <w:i/>
                <w:lang w:eastAsia="zh-CN"/>
              </w:rPr>
            </w:pPr>
            <w:r w:rsidRPr="00ED2819">
              <w:rPr>
                <w:rFonts w:ascii="Arial" w:eastAsia="宋体" w:hAnsi="Arial" w:cs="Arial"/>
                <w:b/>
                <w:i/>
                <w:lang w:eastAsia="zh-CN"/>
              </w:rPr>
              <w:t>2012-07-25 02:19:33 debug   ah_auth: [auth_dhcp_fp]: mapping station(0024:d7f4:26a8) to os...</w:t>
            </w:r>
          </w:p>
          <w:p w:rsidR="00ED2819" w:rsidRPr="00ED2819" w:rsidRDefault="00ED2819" w:rsidP="00ED2819">
            <w:pPr>
              <w:pStyle w:val="Body"/>
              <w:ind w:leftChars="200" w:left="402"/>
              <w:rPr>
                <w:rFonts w:ascii="Arial" w:eastAsia="宋体" w:hAnsi="Arial" w:cs="Arial"/>
                <w:b/>
                <w:i/>
                <w:lang w:eastAsia="zh-CN"/>
              </w:rPr>
            </w:pPr>
            <w:r w:rsidRPr="00ED2819">
              <w:rPr>
                <w:rFonts w:ascii="Arial" w:eastAsia="宋体" w:hAnsi="Arial" w:cs="Arial"/>
                <w:b/>
                <w:i/>
                <w:lang w:eastAsia="zh-CN"/>
              </w:rPr>
              <w:t>2012-07-25 02:19:31 info    ah_auth: auth send os info(Windows 7/Vista) trap for 0024:d7f4:26a8 to Capwap successfully</w:t>
            </w:r>
          </w:p>
          <w:p w:rsidR="00ED2819" w:rsidRPr="00ED2819" w:rsidRDefault="00ED2819" w:rsidP="00ED2819">
            <w:pPr>
              <w:pStyle w:val="Body"/>
              <w:ind w:leftChars="200" w:left="402"/>
              <w:rPr>
                <w:rFonts w:ascii="Arial" w:eastAsia="宋体" w:hAnsi="Arial" w:cs="Arial"/>
                <w:b/>
                <w:i/>
                <w:lang w:eastAsia="zh-CN"/>
              </w:rPr>
            </w:pPr>
            <w:r w:rsidRPr="00ED2819">
              <w:rPr>
                <w:rFonts w:ascii="Arial" w:eastAsia="宋体" w:hAnsi="Arial" w:cs="Arial"/>
                <w:b/>
                <w:i/>
                <w:lang w:eastAsia="zh-CN"/>
              </w:rPr>
              <w:t>2012-07-25 02:19:30 notice  ah_auth: ah_rt_sta_update_hostname: 0024:d7f4:26a8(hostname=cpliang-PC)</w:t>
            </w:r>
          </w:p>
          <w:p w:rsidR="00ED2819" w:rsidRPr="00ED2819" w:rsidRDefault="00ED2819" w:rsidP="00ED2819">
            <w:pPr>
              <w:pStyle w:val="Body"/>
              <w:ind w:leftChars="200" w:left="402"/>
              <w:rPr>
                <w:rFonts w:ascii="Arial" w:eastAsia="宋体" w:hAnsi="Arial" w:cs="Arial"/>
                <w:b/>
                <w:i/>
                <w:lang w:eastAsia="zh-CN"/>
              </w:rPr>
            </w:pPr>
            <w:r w:rsidRPr="00ED2819">
              <w:rPr>
                <w:rFonts w:ascii="Arial" w:eastAsia="宋体" w:hAnsi="Arial" w:cs="Arial"/>
                <w:b/>
                <w:i/>
                <w:lang w:eastAsia="zh-CN"/>
              </w:rPr>
              <w:t>2012-07-25 02:19:30 info    ah_auth: detect station(0024:d7f4:26a8) hostname(cpliang-PC) os(Windows 7/Vista) via DHCP fingerprint</w:t>
            </w:r>
          </w:p>
          <w:p w:rsidR="00ED2819" w:rsidRPr="00ED2819" w:rsidRDefault="00ED2819" w:rsidP="00ED2819">
            <w:pPr>
              <w:pStyle w:val="Body"/>
              <w:ind w:leftChars="200" w:left="402"/>
              <w:rPr>
                <w:rFonts w:ascii="Arial" w:eastAsia="宋体" w:hAnsi="Arial" w:cs="Arial"/>
                <w:b/>
                <w:i/>
                <w:lang w:eastAsia="zh-CN"/>
              </w:rPr>
            </w:pPr>
            <w:r w:rsidRPr="00ED2819">
              <w:rPr>
                <w:rFonts w:ascii="Arial" w:eastAsia="宋体" w:hAnsi="Arial" w:cs="Arial"/>
                <w:b/>
                <w:i/>
                <w:lang w:eastAsia="zh-CN"/>
              </w:rPr>
              <w:t>2012-07-25 02:19:30 debug   ah_auth: [auth_dhcp_fp]: doesn't need to update station(0024:d7f4:26a8) os(Windows 7/Vista) to AUTH</w:t>
            </w:r>
          </w:p>
          <w:p w:rsidR="00ED2819" w:rsidRPr="00ED2819" w:rsidRDefault="00ED2819" w:rsidP="00ED2819">
            <w:pPr>
              <w:pStyle w:val="Body"/>
              <w:ind w:leftChars="200" w:left="402"/>
              <w:rPr>
                <w:rFonts w:ascii="Arial" w:eastAsia="宋体" w:hAnsi="Arial" w:cs="Arial"/>
                <w:b/>
                <w:i/>
                <w:lang w:eastAsia="zh-CN"/>
              </w:rPr>
            </w:pPr>
            <w:r w:rsidRPr="00ED2819">
              <w:rPr>
                <w:rFonts w:ascii="Arial" w:eastAsia="宋体" w:hAnsi="Arial" w:cs="Arial"/>
                <w:b/>
                <w:i/>
                <w:lang w:eastAsia="zh-CN"/>
              </w:rPr>
              <w:t>2012-07-25 02:19:30 debug   ah_auth: [auth_dhcp_fp]: mapped OS: Windows 7/Vista</w:t>
            </w:r>
          </w:p>
          <w:p w:rsidR="00ED2819" w:rsidRPr="00ED2819" w:rsidRDefault="00ED2819" w:rsidP="00ED2819">
            <w:pPr>
              <w:pStyle w:val="Body"/>
              <w:ind w:leftChars="200" w:left="402"/>
              <w:rPr>
                <w:rFonts w:ascii="Arial" w:eastAsia="宋体" w:hAnsi="Arial" w:cs="Arial"/>
                <w:b/>
                <w:i/>
                <w:lang w:eastAsia="zh-CN"/>
              </w:rPr>
            </w:pPr>
            <w:r w:rsidRPr="00ED2819">
              <w:rPr>
                <w:rFonts w:ascii="Arial" w:eastAsia="宋体" w:hAnsi="Arial" w:cs="Arial"/>
                <w:b/>
                <w:i/>
                <w:lang w:eastAsia="zh-CN"/>
              </w:rPr>
              <w:t>2012-07-25 02:19:30 debug   ah_auth: [auth_dhcp_fp]: no maping os found in user configure database</w:t>
            </w:r>
          </w:p>
          <w:p w:rsidR="00ED2819" w:rsidRPr="002B45CD" w:rsidRDefault="00ED2819" w:rsidP="00ED2819">
            <w:pPr>
              <w:pStyle w:val="Body"/>
              <w:ind w:leftChars="200" w:left="402"/>
              <w:rPr>
                <w:rFonts w:ascii="Arial" w:eastAsia="宋体" w:hAnsi="Arial" w:cs="Arial"/>
                <w:lang w:eastAsia="zh-CN"/>
              </w:rPr>
            </w:pPr>
            <w:r w:rsidRPr="00ED2819">
              <w:rPr>
                <w:rFonts w:ascii="Arial" w:eastAsia="宋体" w:hAnsi="Arial" w:cs="Arial"/>
                <w:b/>
                <w:i/>
                <w:lang w:eastAsia="zh-CN"/>
              </w:rPr>
              <w:t>2012-07-25 02:19:30 debug   ah_auth: [auth_dhcp_fp]: mapping station(0024:d7f4:26a8) to os...</w:t>
            </w:r>
          </w:p>
          <w:p w:rsidR="00D47362" w:rsidRPr="002B45CD" w:rsidRDefault="00D47362" w:rsidP="002773A1">
            <w:pPr>
              <w:pStyle w:val="Body"/>
              <w:rPr>
                <w:rFonts w:ascii="Arial" w:eastAsia="宋体" w:hAnsi="Arial" w:cs="Arial"/>
                <w:lang w:eastAsia="zh-CN"/>
              </w:rPr>
            </w:pPr>
          </w:p>
        </w:tc>
      </w:tr>
      <w:tr w:rsidR="00D47362" w:rsidRPr="002B45CD" w:rsidTr="002773A1">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47362" w:rsidRPr="002B45CD" w:rsidRDefault="00D47362" w:rsidP="002773A1">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47362" w:rsidRPr="002B45CD" w:rsidRDefault="00D47362" w:rsidP="002773A1">
            <w:pPr>
              <w:pStyle w:val="Body"/>
              <w:jc w:val="both"/>
              <w:rPr>
                <w:rFonts w:ascii="Arial" w:eastAsia="宋体" w:hAnsi="Arial" w:cs="Arial"/>
                <w:lang w:eastAsia="zh-CN"/>
              </w:rPr>
            </w:pPr>
          </w:p>
        </w:tc>
      </w:tr>
    </w:tbl>
    <w:p w:rsidR="00D47362" w:rsidRPr="002B45CD" w:rsidRDefault="00D47362" w:rsidP="00D47362">
      <w:pPr>
        <w:pStyle w:val="Body"/>
        <w:rPr>
          <w:rFonts w:ascii="Arial" w:eastAsia="宋体" w:hAnsi="Arial" w:cs="Arial"/>
          <w:lang w:eastAsia="zh-CN"/>
        </w:rPr>
      </w:pPr>
    </w:p>
    <w:p w:rsidR="002976DE" w:rsidRPr="002976DE" w:rsidRDefault="00877F07" w:rsidP="002976DE">
      <w:pPr>
        <w:pStyle w:val="Heading2"/>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080FD2" w:rsidRPr="00080FD2">
        <w:rPr>
          <w:lang w:eastAsia="zh-CN"/>
        </w:rPr>
        <w:t>WMM</w:t>
      </w:r>
    </w:p>
    <w:p w:rsidR="002976DE" w:rsidRPr="002B45CD" w:rsidRDefault="00877F07" w:rsidP="002976DE">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112B1B">
        <w:rPr>
          <w:lang w:eastAsia="zh-CN"/>
        </w:rPr>
        <w:t>WMM</w:t>
      </w:r>
      <w:r w:rsidR="002976DE" w:rsidRPr="006A5F43">
        <w:rPr>
          <w:lang w:eastAsia="zh-CN"/>
        </w:rPr>
        <w:t>_</w:t>
      </w:r>
      <w:r w:rsidR="002976DE" w:rsidRPr="002B45CD">
        <w:rPr>
          <w:lang w:eastAsia="zh-CN"/>
        </w:rPr>
        <w:t>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2976DE"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76DE" w:rsidRPr="002B45CD" w:rsidRDefault="002976DE"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76DE" w:rsidRPr="002B45CD" w:rsidRDefault="00877F07" w:rsidP="00D300AB">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112B1B" w:rsidRPr="00112B1B">
              <w:rPr>
                <w:rFonts w:ascii="Arial" w:eastAsia="宋体" w:hAnsi="Arial" w:cs="Arial"/>
                <w:lang w:eastAsia="zh-CN"/>
              </w:rPr>
              <w:t>WMM</w:t>
            </w:r>
            <w:r w:rsidR="002976DE" w:rsidRPr="00A95BD9">
              <w:rPr>
                <w:rFonts w:ascii="Arial" w:eastAsia="宋体" w:hAnsi="Arial" w:cs="Arial"/>
                <w:lang w:eastAsia="zh-CN"/>
              </w:rPr>
              <w:t>_</w:t>
            </w:r>
            <w:r w:rsidR="002976DE">
              <w:rPr>
                <w:rFonts w:ascii="Arial" w:eastAsia="宋体" w:hAnsi="Arial" w:cs="Arial"/>
                <w:lang w:eastAsia="zh-CN"/>
              </w:rPr>
              <w:t>1</w:t>
            </w:r>
          </w:p>
        </w:tc>
      </w:tr>
      <w:tr w:rsidR="002976DE"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76DE" w:rsidRPr="002B45CD" w:rsidRDefault="002976DE"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976DE" w:rsidRPr="002B45CD" w:rsidRDefault="002976DE" w:rsidP="00D300AB">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2976DE" w:rsidRPr="002B45CD" w:rsidRDefault="002976DE"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976DE" w:rsidRPr="002B45CD" w:rsidRDefault="002976DE" w:rsidP="00D300AB">
            <w:pPr>
              <w:pStyle w:val="Body"/>
              <w:jc w:val="both"/>
              <w:rPr>
                <w:rFonts w:ascii="Arial" w:eastAsia="宋体" w:hAnsi="Arial" w:cs="Arial"/>
                <w:lang w:eastAsia="zh-CN"/>
              </w:rPr>
            </w:pPr>
            <w:r>
              <w:rPr>
                <w:rFonts w:ascii="Arial" w:eastAsia="宋体" w:hAnsi="Arial" w:cs="Arial" w:hint="eastAsia"/>
                <w:lang w:eastAsia="zh-CN"/>
              </w:rPr>
              <w:t>Yes</w:t>
            </w:r>
          </w:p>
        </w:tc>
      </w:tr>
      <w:tr w:rsidR="002976DE"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76DE" w:rsidRPr="002B45CD" w:rsidRDefault="002976DE"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76DE" w:rsidRPr="002B45CD" w:rsidRDefault="002976DE"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2976DE"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76DE" w:rsidRPr="002B45CD" w:rsidRDefault="002976DE"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76DE" w:rsidRPr="002B45CD" w:rsidRDefault="007418D8" w:rsidP="00B5218A">
            <w:pPr>
              <w:pStyle w:val="Body"/>
              <w:jc w:val="both"/>
              <w:rPr>
                <w:rFonts w:ascii="Arial" w:eastAsia="宋体" w:hAnsi="Arial" w:cs="Arial"/>
                <w:lang w:eastAsia="zh-CN"/>
              </w:rPr>
            </w:pPr>
            <w:r>
              <w:rPr>
                <w:rFonts w:ascii="Arial" w:eastAsia="宋体" w:hAnsi="Arial" w:cs="Arial" w:hint="eastAsia"/>
                <w:lang w:eastAsia="zh-CN"/>
              </w:rPr>
              <w:t xml:space="preserve">Support of VoIP service </w:t>
            </w:r>
            <w:r w:rsidR="002773A1">
              <w:rPr>
                <w:rFonts w:ascii="Arial" w:eastAsia="宋体" w:hAnsi="Arial" w:cs="Arial" w:hint="eastAsia"/>
                <w:lang w:eastAsia="zh-CN"/>
              </w:rPr>
              <w:t xml:space="preserve">with </w:t>
            </w:r>
            <w:r w:rsidR="00B5218A">
              <w:rPr>
                <w:rFonts w:ascii="Arial" w:eastAsia="宋体" w:hAnsi="Arial" w:cs="Arial" w:hint="eastAsia"/>
                <w:lang w:eastAsia="zh-CN"/>
              </w:rPr>
              <w:t>UL traffic from</w:t>
            </w:r>
            <w:r>
              <w:rPr>
                <w:rFonts w:ascii="Arial" w:eastAsia="宋体" w:hAnsi="Arial" w:cs="Arial" w:hint="eastAsia"/>
                <w:lang w:eastAsia="zh-CN"/>
              </w:rPr>
              <w:t xml:space="preserve"> client</w:t>
            </w:r>
          </w:p>
        </w:tc>
      </w:tr>
      <w:tr w:rsidR="006C6CD0"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C6CD0" w:rsidRPr="002B45CD" w:rsidRDefault="006C6CD0"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C6CD0" w:rsidRPr="007969BF" w:rsidRDefault="006C6CD0" w:rsidP="002773A1">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WPA2 Enterprise/</w:t>
            </w:r>
            <w:r w:rsidRPr="00B87761">
              <w:rPr>
                <w:rFonts w:ascii="Arial" w:eastAsia="宋体" w:hAnsi="Arial" w:cs="Arial"/>
                <w:lang w:eastAsia="zh-CN"/>
              </w:rPr>
              <w:t xml:space="preserve"> </w:t>
            </w:r>
            <w:r>
              <w:rPr>
                <w:rFonts w:ascii="Arial" w:eastAsia="宋体" w:hAnsi="Arial" w:cs="Arial"/>
                <w:lang w:eastAsia="zh-CN"/>
              </w:rPr>
              <w:t xml:space="preserve">AES/ </w:t>
            </w:r>
            <w:r w:rsidR="008C6731">
              <w:rPr>
                <w:rFonts w:ascii="Arial" w:eastAsia="宋体" w:hAnsi="Arial" w:cs="Arial"/>
                <w:lang w:eastAsia="zh-CN"/>
              </w:rPr>
              <w:t>PEAP</w:t>
            </w:r>
            <w:r>
              <w:rPr>
                <w:rFonts w:ascii="Arial" w:eastAsia="宋体" w:hAnsi="Arial" w:cs="Arial"/>
                <w:lang w:eastAsia="zh-CN"/>
              </w:rPr>
              <w:t xml:space="preserve"> auth mode on client</w:t>
            </w:r>
            <w:r w:rsidR="008717AF">
              <w:rPr>
                <w:rFonts w:ascii="Arial" w:eastAsia="宋体" w:hAnsi="Arial" w:cs="Arial"/>
                <w:lang w:eastAsia="zh-CN"/>
              </w:rPr>
              <w:t>_01</w:t>
            </w:r>
            <w:r w:rsidR="008A0458">
              <w:rPr>
                <w:rFonts w:ascii="Arial" w:eastAsia="宋体" w:hAnsi="Arial" w:cs="Arial"/>
                <w:lang w:eastAsia="zh-CN"/>
              </w:rPr>
              <w:t xml:space="preserve"> under test</w:t>
            </w:r>
          </w:p>
          <w:p w:rsidR="006C6CD0" w:rsidRDefault="006C6CD0" w:rsidP="002773A1">
            <w:pPr>
              <w:pStyle w:val="Body"/>
              <w:rPr>
                <w:rFonts w:ascii="Arial" w:eastAsia="宋体" w:hAnsi="Arial" w:cs="Arial"/>
                <w:lang w:eastAsia="zh-CN"/>
              </w:rPr>
            </w:pPr>
            <w:r>
              <w:rPr>
                <w:rFonts w:ascii="Arial" w:eastAsia="宋体" w:hAnsi="Arial" w:cs="Arial"/>
                <w:lang w:eastAsia="zh-CN"/>
              </w:rPr>
              <w:t>2) Config the SSID</w:t>
            </w:r>
            <w:r w:rsidRPr="00661D85">
              <w:rPr>
                <w:rFonts w:ascii="Arial" w:eastAsia="宋体" w:hAnsi="Arial" w:cs="Arial"/>
                <w:lang w:eastAsia="zh-CN"/>
              </w:rPr>
              <w:t xml:space="preserve"> with </w:t>
            </w:r>
            <w:r>
              <w:rPr>
                <w:rFonts w:ascii="Arial" w:eastAsia="宋体" w:hAnsi="Arial" w:cs="Arial"/>
                <w:lang w:eastAsia="zh-CN"/>
              </w:rPr>
              <w:t>WPA2-802.1X (WPA2 Enterprise)</w:t>
            </w:r>
            <w:r w:rsidRPr="00645EEC">
              <w:rPr>
                <w:rFonts w:ascii="Arial" w:eastAsia="宋体" w:hAnsi="Arial" w:cs="Arial"/>
                <w:lang w:eastAsia="zh-CN"/>
              </w:rPr>
              <w:t>/ CCMP (AES)</w:t>
            </w:r>
            <w:r>
              <w:rPr>
                <w:rFonts w:ascii="Arial" w:eastAsia="宋体" w:hAnsi="Arial" w:cs="Arial"/>
                <w:lang w:eastAsia="zh-CN"/>
              </w:rPr>
              <w:t xml:space="preserve"> auth mode, and the Authentication mode on Radius as TLS/ PEAP/ TTLS/ LEAP supported on AP</w:t>
            </w:r>
          </w:p>
          <w:p w:rsidR="006C6CD0" w:rsidRDefault="006C6CD0" w:rsidP="002773A1">
            <w:pPr>
              <w:pStyle w:val="Body"/>
              <w:rPr>
                <w:rFonts w:ascii="Arial" w:eastAsia="宋体" w:hAnsi="Arial" w:cs="Arial"/>
                <w:lang w:eastAsia="zh-CN"/>
              </w:rPr>
            </w:pPr>
            <w:r>
              <w:rPr>
                <w:rFonts w:ascii="Arial" w:eastAsia="宋体" w:hAnsi="Arial" w:cs="Arial" w:hint="eastAsia"/>
                <w:lang w:eastAsia="zh-CN"/>
              </w:rPr>
              <w:t>3) Config SIP settings on client</w:t>
            </w:r>
          </w:p>
          <w:p w:rsidR="00CF0E55" w:rsidRPr="00CF0E55" w:rsidRDefault="00CF0E55" w:rsidP="00CF0E55">
            <w:pPr>
              <w:pStyle w:val="Body"/>
              <w:ind w:leftChars="200" w:left="402"/>
              <w:jc w:val="both"/>
              <w:rPr>
                <w:rFonts w:ascii="Arial" w:eastAsia="宋体" w:hAnsi="Arial" w:cs="Arial"/>
                <w:b/>
                <w:i/>
                <w:lang w:eastAsia="zh-CN"/>
              </w:rPr>
            </w:pPr>
            <w:r w:rsidRPr="00CF0E55">
              <w:rPr>
                <w:rFonts w:ascii="Arial" w:eastAsia="宋体" w:hAnsi="Arial" w:cs="Arial"/>
                <w:b/>
                <w:i/>
                <w:lang w:eastAsia="zh-CN"/>
              </w:rPr>
              <w:t>Install X-lite on client</w:t>
            </w:r>
          </w:p>
          <w:p w:rsidR="006C6CD0" w:rsidRDefault="006C6CD0" w:rsidP="002773A1">
            <w:pPr>
              <w:pStyle w:val="Body"/>
              <w:rPr>
                <w:rFonts w:ascii="Arial" w:eastAsia="宋体" w:hAnsi="Arial" w:cs="Arial"/>
                <w:lang w:eastAsia="zh-CN"/>
              </w:rPr>
            </w:pPr>
            <w:r>
              <w:rPr>
                <w:rFonts w:ascii="Arial" w:eastAsia="宋体" w:hAnsi="Arial" w:cs="Arial" w:hint="eastAsia"/>
                <w:lang w:eastAsia="zh-CN"/>
              </w:rPr>
              <w:t>4) Config SIP server which is used to connect with client</w:t>
            </w:r>
          </w:p>
          <w:p w:rsidR="00CF0E55" w:rsidRPr="00CF0E55" w:rsidRDefault="00CF0E55" w:rsidP="00CF0E55">
            <w:pPr>
              <w:pStyle w:val="Body"/>
              <w:ind w:leftChars="200" w:left="402"/>
              <w:jc w:val="both"/>
              <w:rPr>
                <w:rFonts w:ascii="Arial" w:eastAsia="宋体" w:hAnsi="Arial" w:cs="Arial"/>
                <w:b/>
                <w:i/>
                <w:lang w:eastAsia="zh-CN"/>
              </w:rPr>
            </w:pPr>
            <w:r w:rsidRPr="00CF0E55">
              <w:rPr>
                <w:rFonts w:ascii="Arial" w:eastAsia="宋体" w:hAnsi="Arial" w:cs="Arial"/>
                <w:b/>
                <w:i/>
                <w:lang w:eastAsia="zh-CN"/>
              </w:rPr>
              <w:t>Install Brekeke SIP server</w:t>
            </w:r>
          </w:p>
          <w:p w:rsidR="006C6CD0" w:rsidRDefault="00D9266C" w:rsidP="002773A1">
            <w:pPr>
              <w:pStyle w:val="Body"/>
              <w:jc w:val="both"/>
              <w:rPr>
                <w:rFonts w:ascii="Arial" w:eastAsia="宋体" w:hAnsi="Arial" w:cs="Arial"/>
                <w:lang w:eastAsia="zh-CN"/>
              </w:rPr>
            </w:pPr>
            <w:r>
              <w:rPr>
                <w:rFonts w:ascii="Arial" w:eastAsia="宋体" w:hAnsi="Arial" w:cs="Arial" w:hint="eastAsia"/>
                <w:lang w:eastAsia="zh-CN"/>
              </w:rPr>
              <w:t>5</w:t>
            </w:r>
            <w:r w:rsidR="006C6CD0">
              <w:rPr>
                <w:rFonts w:ascii="Arial" w:eastAsia="宋体" w:hAnsi="Arial" w:cs="Arial"/>
                <w:lang w:eastAsia="zh-CN"/>
              </w:rPr>
              <w:t>) Capwap connection between AP and HM works well</w:t>
            </w:r>
          </w:p>
          <w:p w:rsidR="006C6CD0" w:rsidRDefault="00D9266C" w:rsidP="00F96110">
            <w:pPr>
              <w:pStyle w:val="Body"/>
              <w:jc w:val="both"/>
              <w:rPr>
                <w:rFonts w:ascii="Arial" w:eastAsia="宋体" w:hAnsi="Arial" w:cs="Arial"/>
                <w:lang w:eastAsia="zh-CN"/>
              </w:rPr>
            </w:pPr>
            <w:r>
              <w:rPr>
                <w:rFonts w:ascii="Arial" w:eastAsia="宋体" w:hAnsi="Arial" w:cs="Arial" w:hint="eastAsia"/>
                <w:lang w:eastAsia="zh-CN"/>
              </w:rPr>
              <w:t>6</w:t>
            </w:r>
            <w:r w:rsidR="006C6CD0">
              <w:rPr>
                <w:rFonts w:ascii="Arial" w:eastAsia="宋体" w:hAnsi="Arial" w:cs="Arial"/>
                <w:lang w:eastAsia="zh-CN"/>
              </w:rPr>
              <w:t>) Client and the SSID under test are configured as 802.11ng mode</w:t>
            </w:r>
          </w:p>
          <w:p w:rsidR="00CA4CC7" w:rsidRDefault="00CA4CC7" w:rsidP="00CA4CC7">
            <w:pPr>
              <w:pStyle w:val="Body"/>
              <w:jc w:val="both"/>
              <w:rPr>
                <w:rFonts w:ascii="Arial" w:eastAsia="宋体" w:hAnsi="Arial" w:cs="Arial"/>
                <w:lang w:eastAsia="zh-CN"/>
              </w:rPr>
            </w:pPr>
            <w:r>
              <w:rPr>
                <w:rFonts w:ascii="Arial" w:eastAsia="宋体" w:hAnsi="Arial" w:cs="Arial" w:hint="eastAsia"/>
                <w:lang w:eastAsia="zh-CN"/>
              </w:rPr>
              <w:t>7</w:t>
            </w:r>
            <w:r>
              <w:rPr>
                <w:rFonts w:ascii="Arial" w:eastAsia="宋体" w:hAnsi="Arial" w:cs="Arial"/>
                <w:lang w:eastAsia="zh-CN"/>
              </w:rPr>
              <w:t xml:space="preserve">) Open </w:t>
            </w:r>
            <w:r w:rsidR="00CF0E55">
              <w:rPr>
                <w:rFonts w:ascii="Arial" w:eastAsia="宋体" w:hAnsi="Arial" w:cs="Arial"/>
                <w:lang w:eastAsia="zh-CN"/>
              </w:rPr>
              <w:t xml:space="preserve">ALG and </w:t>
            </w:r>
            <w:r>
              <w:rPr>
                <w:rFonts w:ascii="Arial" w:eastAsia="宋体" w:hAnsi="Arial" w:cs="Arial"/>
                <w:lang w:eastAsia="zh-CN"/>
              </w:rPr>
              <w:t xml:space="preserve">debug </w:t>
            </w:r>
            <w:r w:rsidR="00CF0E55">
              <w:rPr>
                <w:rFonts w:ascii="Arial" w:eastAsia="宋体" w:hAnsi="Arial" w:cs="Arial"/>
                <w:lang w:eastAsia="zh-CN"/>
              </w:rPr>
              <w:t xml:space="preserve">taps </w:t>
            </w:r>
            <w:r>
              <w:rPr>
                <w:rFonts w:ascii="Arial" w:eastAsia="宋体" w:hAnsi="Arial" w:cs="Arial"/>
                <w:lang w:eastAsia="zh-CN"/>
              </w:rPr>
              <w:t xml:space="preserve">for </w:t>
            </w:r>
            <w:r w:rsidR="00CF0E55">
              <w:rPr>
                <w:rFonts w:ascii="Arial" w:eastAsia="宋体" w:hAnsi="Arial" w:cs="Arial"/>
                <w:lang w:eastAsia="zh-CN"/>
              </w:rPr>
              <w:t>SIP</w:t>
            </w:r>
          </w:p>
          <w:p w:rsidR="00CA4CC7" w:rsidRDefault="00CF0E55" w:rsidP="00CA4CC7">
            <w:pPr>
              <w:pStyle w:val="Body"/>
              <w:ind w:leftChars="200" w:left="402"/>
              <w:jc w:val="both"/>
              <w:rPr>
                <w:rFonts w:ascii="Arial" w:eastAsia="宋体" w:hAnsi="Arial" w:cs="Arial"/>
                <w:b/>
                <w:i/>
                <w:lang w:eastAsia="zh-CN"/>
              </w:rPr>
            </w:pPr>
            <w:r w:rsidRPr="00CF0E55">
              <w:rPr>
                <w:rFonts w:ascii="Arial" w:eastAsia="宋体" w:hAnsi="Arial" w:cs="Arial"/>
                <w:b/>
                <w:i/>
                <w:lang w:eastAsia="zh-CN"/>
              </w:rPr>
              <w:t>alg sip enable</w:t>
            </w:r>
          </w:p>
          <w:p w:rsidR="00D86A3F" w:rsidRDefault="00D86A3F" w:rsidP="00CA4CC7">
            <w:pPr>
              <w:pStyle w:val="Body"/>
              <w:ind w:leftChars="200" w:left="402"/>
              <w:jc w:val="both"/>
              <w:rPr>
                <w:rFonts w:ascii="Arial" w:eastAsia="宋体" w:hAnsi="Arial" w:cs="Arial"/>
                <w:b/>
                <w:i/>
                <w:lang w:eastAsia="zh-CN"/>
              </w:rPr>
            </w:pPr>
            <w:r w:rsidRPr="00D86A3F">
              <w:rPr>
                <w:rFonts w:ascii="Arial" w:eastAsia="宋体" w:hAnsi="Arial" w:cs="Arial"/>
                <w:b/>
                <w:i/>
                <w:lang w:eastAsia="zh-CN"/>
              </w:rPr>
              <w:t>_ff dst-port 5060</w:t>
            </w:r>
          </w:p>
          <w:p w:rsidR="00D86A3F" w:rsidRDefault="00D86A3F" w:rsidP="00CA4CC7">
            <w:pPr>
              <w:pStyle w:val="Body"/>
              <w:ind w:leftChars="200" w:left="402"/>
              <w:jc w:val="both"/>
              <w:rPr>
                <w:rFonts w:ascii="Arial" w:eastAsia="宋体" w:hAnsi="Arial" w:cs="Arial"/>
                <w:b/>
                <w:i/>
                <w:lang w:eastAsia="zh-CN"/>
              </w:rPr>
            </w:pPr>
            <w:r w:rsidRPr="00D86A3F">
              <w:rPr>
                <w:rFonts w:ascii="Arial" w:eastAsia="宋体" w:hAnsi="Arial" w:cs="Arial"/>
                <w:b/>
                <w:i/>
                <w:lang w:eastAsia="zh-CN"/>
              </w:rPr>
              <w:t>_kdeb fe basic</w:t>
            </w:r>
          </w:p>
          <w:p w:rsidR="00D86A3F" w:rsidRDefault="00D86A3F" w:rsidP="00CA4CC7">
            <w:pPr>
              <w:pStyle w:val="Body"/>
              <w:ind w:leftChars="200" w:left="402"/>
              <w:jc w:val="both"/>
              <w:rPr>
                <w:rFonts w:ascii="Arial" w:eastAsia="宋体" w:hAnsi="Arial" w:cs="Arial"/>
                <w:b/>
                <w:i/>
                <w:lang w:eastAsia="zh-CN"/>
              </w:rPr>
            </w:pPr>
            <w:r w:rsidRPr="00D86A3F">
              <w:rPr>
                <w:rFonts w:ascii="Arial" w:eastAsia="宋体" w:hAnsi="Arial" w:cs="Arial"/>
                <w:b/>
                <w:i/>
                <w:lang w:eastAsia="zh-CN"/>
              </w:rPr>
              <w:t>_kdeb fe detail</w:t>
            </w:r>
          </w:p>
          <w:p w:rsidR="007F5FDF" w:rsidRDefault="007F5FDF" w:rsidP="007F5FDF">
            <w:pPr>
              <w:pStyle w:val="Body"/>
              <w:jc w:val="both"/>
              <w:rPr>
                <w:rFonts w:ascii="Arial" w:eastAsia="宋体" w:hAnsi="Arial" w:cs="Arial"/>
                <w:lang w:eastAsia="zh-CN"/>
              </w:rPr>
            </w:pPr>
            <w:r>
              <w:rPr>
                <w:rFonts w:ascii="Arial" w:eastAsia="宋体" w:hAnsi="Arial" w:cs="Arial" w:hint="eastAsia"/>
                <w:lang w:eastAsia="zh-CN"/>
              </w:rPr>
              <w:t>8) Config AP as the radius server</w:t>
            </w:r>
          </w:p>
          <w:p w:rsidR="008A0458" w:rsidRDefault="008A0458" w:rsidP="007F5FDF">
            <w:pPr>
              <w:pStyle w:val="Body"/>
              <w:jc w:val="both"/>
              <w:rPr>
                <w:rFonts w:ascii="Arial" w:eastAsia="宋体" w:hAnsi="Arial" w:cs="Arial"/>
                <w:lang w:eastAsia="zh-CN"/>
              </w:rPr>
            </w:pPr>
            <w:r>
              <w:rPr>
                <w:rFonts w:ascii="Arial" w:eastAsia="宋体" w:hAnsi="Arial" w:cs="Arial"/>
                <w:lang w:eastAsia="zh-CN"/>
              </w:rPr>
              <w:t>9) Config the SSID on another client</w:t>
            </w:r>
            <w:r w:rsidR="008717AF">
              <w:rPr>
                <w:rFonts w:ascii="Arial" w:eastAsia="宋体" w:hAnsi="Arial" w:cs="Arial"/>
                <w:lang w:eastAsia="zh-CN"/>
              </w:rPr>
              <w:t>_02</w:t>
            </w:r>
            <w:r>
              <w:rPr>
                <w:rFonts w:ascii="Arial" w:eastAsia="宋体" w:hAnsi="Arial" w:cs="Arial"/>
                <w:lang w:eastAsia="zh-CN"/>
              </w:rPr>
              <w:t xml:space="preserve"> </w:t>
            </w:r>
            <w:r w:rsidRPr="00851963">
              <w:rPr>
                <w:rFonts w:ascii="Arial" w:eastAsia="宋体" w:hAnsi="Arial" w:cs="Arial"/>
                <w:lang w:eastAsia="zh-CN"/>
              </w:rPr>
              <w:t xml:space="preserve">with </w:t>
            </w:r>
            <w:r>
              <w:rPr>
                <w:rFonts w:ascii="Arial" w:eastAsia="宋体" w:hAnsi="Arial" w:cs="Arial"/>
                <w:lang w:eastAsia="zh-CN"/>
              </w:rPr>
              <w:t>WPA2 Enterprise/</w:t>
            </w:r>
            <w:r w:rsidRPr="00B87761">
              <w:rPr>
                <w:rFonts w:ascii="Arial" w:eastAsia="宋体" w:hAnsi="Arial" w:cs="Arial"/>
                <w:lang w:eastAsia="zh-CN"/>
              </w:rPr>
              <w:t xml:space="preserve"> </w:t>
            </w:r>
            <w:r>
              <w:rPr>
                <w:rFonts w:ascii="Arial" w:eastAsia="宋体" w:hAnsi="Arial" w:cs="Arial"/>
                <w:lang w:eastAsia="zh-CN"/>
              </w:rPr>
              <w:t>AES/ PEAP auth mode</w:t>
            </w:r>
          </w:p>
          <w:p w:rsidR="00D86A3F" w:rsidRDefault="008A0458" w:rsidP="00D86A3F">
            <w:pPr>
              <w:pStyle w:val="Body"/>
              <w:jc w:val="both"/>
              <w:rPr>
                <w:rFonts w:ascii="Arial" w:eastAsia="宋体" w:hAnsi="Arial" w:cs="Arial"/>
                <w:lang w:eastAsia="zh-CN"/>
              </w:rPr>
            </w:pPr>
            <w:r>
              <w:rPr>
                <w:rFonts w:ascii="Arial" w:eastAsia="宋体" w:hAnsi="Arial" w:cs="Arial"/>
                <w:lang w:eastAsia="zh-CN"/>
              </w:rPr>
              <w:t>10</w:t>
            </w:r>
            <w:r w:rsidR="00D86A3F">
              <w:rPr>
                <w:rFonts w:ascii="Arial" w:eastAsia="宋体" w:hAnsi="Arial" w:cs="Arial"/>
                <w:lang w:eastAsia="zh-CN"/>
              </w:rPr>
              <w:t>) Configuration on AP</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zhxu-81b680#sh ru</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security-object zhxu</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 xml:space="preserve">security-object zhxu security aaa radius-server primary 10.155.30.93 </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 xml:space="preserve">security-object zhxu security aaa radius-server accounting primary 10.155.30.93 </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 xml:space="preserve">security-object zhxu security protocol-suite wpa2-aes-8021x </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security-object zhxu default-user-profile-attr 1</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ssid zhxu</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ssid zhxu security-object zhxu</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hive Aerohive</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hive Aerohive password ***</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interface wifi0 radio channel 8</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interface wifi0 radio power 20</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interface wifi1 mode access</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interface mgt0 hive Aerohive</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interface wifi0 ssid zhxu</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interface wifi1 ssid zhxu</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lastRenderedPageBreak/>
              <w:t>system led brightness off</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hostname zhxu-81b680</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interface mgt0 ip 10.155.30.93 255.255.255.0</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no interface mgt0 dhcp client</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 xml:space="preserve">ip route net 0.0.0.0 0.0.0.0 gateway 10.155.30.254 </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 xml:space="preserve">config version 15 </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config rollback enable</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snmp location zhxu@floor01</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 xml:space="preserve">aaa radius-server local sta-auth ca-cert Default_CA.pem server-cert Default-Server_cert.pem private-key Default-Server_key.pem </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aaa radius-server local db-type local</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aaa radius-server local enable</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no bonjour-gateway enable</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aaa radius-server local user-group zhxu-UserGroup-1</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 xml:space="preserve">capwap client server name 10.155.31.201 </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capwap client dtls hm-defined-passphrase *** key-id 1</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capwap client vhm-name home</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no capwap client dtls negotiation enable</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data-collection enable</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user-profile zhxu-UserProfile-vlan1 qos-policy def-user-qos vlan-id 1 attribute 1</w:t>
            </w:r>
          </w:p>
          <w:p w:rsidR="00D86A3F" w:rsidRPr="00D86A3F" w:rsidRDefault="00D86A3F" w:rsidP="00D86A3F">
            <w:pPr>
              <w:pStyle w:val="Body"/>
              <w:ind w:leftChars="200" w:left="402"/>
              <w:rPr>
                <w:rFonts w:ascii="Arial" w:eastAsia="宋体" w:hAnsi="Arial" w:cs="Arial"/>
                <w:b/>
                <w:i/>
                <w:lang w:eastAsia="zh-CN"/>
              </w:rPr>
            </w:pPr>
            <w:r w:rsidRPr="00D86A3F">
              <w:rPr>
                <w:rFonts w:ascii="Arial" w:eastAsia="宋体" w:hAnsi="Arial" w:cs="Arial"/>
                <w:b/>
                <w:i/>
                <w:lang w:eastAsia="zh-CN"/>
              </w:rPr>
              <w:t>alg sip enable</w:t>
            </w:r>
          </w:p>
          <w:p w:rsidR="00D86A3F" w:rsidRPr="00CA4CC7" w:rsidRDefault="00D86A3F" w:rsidP="007F5FDF">
            <w:pPr>
              <w:pStyle w:val="Body"/>
              <w:jc w:val="both"/>
              <w:rPr>
                <w:rFonts w:ascii="Arial" w:eastAsia="宋体" w:hAnsi="Arial" w:cs="Arial"/>
                <w:lang w:eastAsia="zh-CN"/>
              </w:rPr>
            </w:pPr>
          </w:p>
        </w:tc>
      </w:tr>
      <w:tr w:rsidR="006C6CD0"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C6CD0" w:rsidRPr="002B45CD" w:rsidRDefault="006C6CD0"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C6CD0" w:rsidRDefault="008717AF" w:rsidP="002773A1">
            <w:pPr>
              <w:pStyle w:val="Body"/>
              <w:jc w:val="both"/>
              <w:rPr>
                <w:rFonts w:ascii="Arial" w:eastAsia="宋体" w:hAnsi="Arial" w:cs="Arial"/>
                <w:lang w:eastAsia="zh-CN"/>
              </w:rPr>
            </w:pPr>
            <w:r>
              <w:rPr>
                <w:rFonts w:ascii="Arial" w:eastAsia="宋体" w:hAnsi="Arial" w:cs="Arial"/>
                <w:lang w:eastAsia="zh-CN"/>
              </w:rPr>
              <w:t>1</w:t>
            </w:r>
            <w:r w:rsidR="006C6CD0">
              <w:rPr>
                <w:rFonts w:ascii="Arial" w:eastAsia="宋体" w:hAnsi="Arial" w:cs="Arial"/>
                <w:lang w:eastAsia="zh-CN"/>
              </w:rPr>
              <w:t>) Get the client</w:t>
            </w:r>
            <w:r>
              <w:rPr>
                <w:rFonts w:ascii="Arial" w:eastAsia="宋体" w:hAnsi="Arial" w:cs="Arial"/>
                <w:lang w:eastAsia="zh-CN"/>
              </w:rPr>
              <w:t>_01</w:t>
            </w:r>
            <w:r w:rsidR="006C6CD0">
              <w:rPr>
                <w:rFonts w:ascii="Arial" w:eastAsia="宋体" w:hAnsi="Arial" w:cs="Arial"/>
                <w:lang w:eastAsia="zh-CN"/>
              </w:rPr>
              <w:t xml:space="preserve"> </w:t>
            </w:r>
            <w:r>
              <w:rPr>
                <w:rFonts w:ascii="Arial" w:eastAsia="宋体" w:hAnsi="Arial" w:cs="Arial"/>
                <w:lang w:eastAsia="zh-CN"/>
              </w:rPr>
              <w:t xml:space="preserve">under test </w:t>
            </w:r>
            <w:r w:rsidR="006C6CD0">
              <w:rPr>
                <w:rFonts w:ascii="Arial" w:eastAsia="宋体" w:hAnsi="Arial" w:cs="Arial"/>
                <w:lang w:eastAsia="zh-CN"/>
              </w:rPr>
              <w:t>associated with the SSID under test</w:t>
            </w:r>
          </w:p>
          <w:p w:rsidR="008717AF" w:rsidRDefault="008717AF" w:rsidP="008717AF">
            <w:pPr>
              <w:pStyle w:val="Body"/>
              <w:jc w:val="both"/>
              <w:rPr>
                <w:rFonts w:ascii="Arial" w:eastAsia="宋体" w:hAnsi="Arial" w:cs="Arial"/>
                <w:lang w:eastAsia="zh-CN"/>
              </w:rPr>
            </w:pPr>
            <w:r>
              <w:rPr>
                <w:rFonts w:ascii="Arial" w:eastAsia="宋体" w:hAnsi="Arial" w:cs="Arial"/>
                <w:lang w:eastAsia="zh-CN"/>
              </w:rPr>
              <w:t>2) Get another client_02 associated with the SSID under test</w:t>
            </w:r>
          </w:p>
          <w:p w:rsidR="006C6CD0" w:rsidRDefault="008717AF" w:rsidP="008717AF">
            <w:pPr>
              <w:pStyle w:val="Body"/>
              <w:jc w:val="both"/>
              <w:rPr>
                <w:rFonts w:ascii="Arial" w:eastAsia="宋体" w:hAnsi="Arial" w:cs="Arial"/>
                <w:lang w:eastAsia="zh-CN"/>
              </w:rPr>
            </w:pPr>
            <w:r>
              <w:rPr>
                <w:rFonts w:ascii="Arial" w:eastAsia="宋体" w:hAnsi="Arial" w:cs="Arial"/>
                <w:lang w:eastAsia="zh-CN"/>
              </w:rPr>
              <w:t xml:space="preserve">3) </w:t>
            </w:r>
            <w:r w:rsidR="005B3525">
              <w:rPr>
                <w:rFonts w:ascii="Arial" w:eastAsia="宋体" w:hAnsi="Arial" w:cs="Arial" w:hint="eastAsia"/>
                <w:lang w:eastAsia="zh-CN"/>
              </w:rPr>
              <w:t>Run VoIP traffic from client</w:t>
            </w:r>
            <w:r>
              <w:rPr>
                <w:rFonts w:ascii="Arial" w:eastAsia="宋体" w:hAnsi="Arial" w:cs="Arial"/>
                <w:lang w:eastAsia="zh-CN"/>
              </w:rPr>
              <w:t>_01 to client_02</w:t>
            </w:r>
            <w:r w:rsidR="005B3525">
              <w:rPr>
                <w:rFonts w:ascii="Arial" w:eastAsia="宋体" w:hAnsi="Arial" w:cs="Arial" w:hint="eastAsia"/>
                <w:lang w:eastAsia="zh-CN"/>
              </w:rPr>
              <w:t xml:space="preserve"> </w:t>
            </w:r>
            <w:r w:rsidR="006D5F3F">
              <w:rPr>
                <w:rFonts w:ascii="Arial" w:eastAsia="宋体" w:hAnsi="Arial" w:cs="Arial" w:hint="eastAsia"/>
                <w:lang w:eastAsia="zh-CN"/>
              </w:rPr>
              <w:t>for 5 mins</w:t>
            </w:r>
          </w:p>
          <w:p w:rsidR="006C6CD0" w:rsidRPr="006D5F3F" w:rsidRDefault="008717AF" w:rsidP="008717AF">
            <w:pPr>
              <w:pStyle w:val="Body"/>
              <w:rPr>
                <w:rFonts w:ascii="Arial" w:eastAsia="宋体" w:hAnsi="Arial" w:cs="Arial"/>
                <w:lang w:eastAsia="zh-CN"/>
              </w:rPr>
            </w:pPr>
            <w:r>
              <w:rPr>
                <w:rFonts w:ascii="Arial" w:eastAsia="宋体" w:hAnsi="Arial" w:cs="Arial"/>
                <w:lang w:eastAsia="zh-CN"/>
              </w:rPr>
              <w:t>4</w:t>
            </w:r>
            <w:r w:rsidR="005B3525">
              <w:rPr>
                <w:rFonts w:ascii="Arial" w:eastAsia="宋体" w:hAnsi="Arial" w:cs="Arial"/>
                <w:lang w:eastAsia="zh-CN"/>
              </w:rPr>
              <w:t xml:space="preserve">) </w:t>
            </w:r>
            <w:r>
              <w:rPr>
                <w:rFonts w:ascii="Arial" w:eastAsia="宋体" w:hAnsi="Arial" w:cs="Arial"/>
                <w:lang w:eastAsia="zh-CN"/>
              </w:rPr>
              <w:t>Check the msg interaction during VoIP service</w:t>
            </w:r>
          </w:p>
        </w:tc>
      </w:tr>
      <w:tr w:rsidR="006C6CD0"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C6CD0" w:rsidRPr="002B45CD" w:rsidRDefault="006C6CD0"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31DD0" w:rsidRDefault="002D5706" w:rsidP="002773A1">
            <w:pPr>
              <w:pStyle w:val="Body"/>
              <w:rPr>
                <w:rFonts w:ascii="Arial" w:eastAsia="宋体" w:hAnsi="Arial" w:cs="Arial"/>
                <w:lang w:eastAsia="zh-CN"/>
              </w:rPr>
            </w:pPr>
            <w:r>
              <w:rPr>
                <w:rFonts w:ascii="Arial" w:eastAsia="宋体" w:hAnsi="Arial" w:cs="Arial"/>
                <w:lang w:eastAsia="zh-CN"/>
              </w:rPr>
              <w:t xml:space="preserve">1) Client_01 and Client_02 get </w:t>
            </w:r>
            <w:r w:rsidR="00D31DD0">
              <w:rPr>
                <w:rFonts w:ascii="Arial" w:eastAsia="宋体" w:hAnsi="Arial" w:cs="Arial" w:hint="eastAsia"/>
                <w:lang w:eastAsia="zh-CN"/>
              </w:rPr>
              <w:t>association successfully</w:t>
            </w:r>
          </w:p>
          <w:p w:rsidR="002D5706" w:rsidRDefault="002D5706" w:rsidP="002D5706">
            <w:pPr>
              <w:pStyle w:val="Body"/>
              <w:ind w:leftChars="200" w:left="402"/>
              <w:rPr>
                <w:rFonts w:ascii="Arial" w:eastAsia="宋体" w:hAnsi="Arial" w:cs="Arial"/>
                <w:b/>
                <w:i/>
                <w:lang w:eastAsia="zh-CN"/>
              </w:rPr>
            </w:pPr>
            <w:r>
              <w:rPr>
                <w:rFonts w:ascii="Arial" w:eastAsia="宋体" w:hAnsi="Arial" w:cs="Arial"/>
                <w:b/>
                <w:i/>
                <w:lang w:eastAsia="zh-CN"/>
              </w:rPr>
              <w:t xml:space="preserve">Client_01, under test, </w:t>
            </w:r>
            <w:r w:rsidRPr="002D5706">
              <w:rPr>
                <w:rFonts w:ascii="Arial" w:eastAsia="宋体" w:hAnsi="Arial" w:cs="Arial"/>
                <w:b/>
                <w:i/>
                <w:lang w:eastAsia="zh-CN"/>
              </w:rPr>
              <w:t>0024:d7f4:26a8</w:t>
            </w:r>
            <w:r>
              <w:rPr>
                <w:rFonts w:ascii="Arial" w:eastAsia="宋体" w:hAnsi="Arial" w:cs="Arial"/>
                <w:b/>
                <w:i/>
                <w:lang w:eastAsia="zh-CN"/>
              </w:rPr>
              <w:t xml:space="preserve">, </w:t>
            </w:r>
            <w:r w:rsidRPr="002D5706">
              <w:rPr>
                <w:rFonts w:ascii="Arial" w:eastAsia="宋体" w:hAnsi="Arial" w:cs="Arial"/>
                <w:b/>
                <w:i/>
                <w:lang w:eastAsia="zh-CN"/>
              </w:rPr>
              <w:t>10.155.30.34</w:t>
            </w:r>
          </w:p>
          <w:p w:rsidR="002D5706" w:rsidRDefault="002D5706" w:rsidP="002D5706">
            <w:pPr>
              <w:pStyle w:val="Body"/>
              <w:ind w:leftChars="200" w:left="402"/>
              <w:rPr>
                <w:rFonts w:ascii="Arial" w:eastAsia="宋体" w:hAnsi="Arial" w:cs="Arial"/>
                <w:b/>
                <w:i/>
                <w:lang w:eastAsia="zh-CN"/>
              </w:rPr>
            </w:pPr>
            <w:r>
              <w:rPr>
                <w:rFonts w:ascii="Arial" w:eastAsia="宋体" w:hAnsi="Arial" w:cs="Arial"/>
                <w:b/>
                <w:i/>
                <w:lang w:eastAsia="zh-CN"/>
              </w:rPr>
              <w:t xml:space="preserve">Client_02, Not under test, </w:t>
            </w:r>
            <w:r w:rsidRPr="002D5706">
              <w:rPr>
                <w:rFonts w:ascii="Arial" w:eastAsia="宋体" w:hAnsi="Arial" w:cs="Arial"/>
                <w:b/>
                <w:i/>
                <w:lang w:eastAsia="zh-CN"/>
              </w:rPr>
              <w:t>2477:0312:d9c0</w:t>
            </w:r>
            <w:r>
              <w:rPr>
                <w:rFonts w:ascii="Arial" w:eastAsia="宋体" w:hAnsi="Arial" w:cs="Arial"/>
                <w:b/>
                <w:i/>
                <w:lang w:eastAsia="zh-CN"/>
              </w:rPr>
              <w:t>, 10.155.30.100</w:t>
            </w:r>
          </w:p>
          <w:p w:rsidR="002D5706" w:rsidRPr="002B45CD" w:rsidRDefault="002D5706" w:rsidP="002D570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D5706" w:rsidRDefault="002D5706" w:rsidP="002D570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D5706" w:rsidRPr="002D5706" w:rsidRDefault="002D5706" w:rsidP="002D5706">
            <w:pPr>
              <w:pStyle w:val="Body"/>
              <w:ind w:leftChars="200" w:left="402"/>
              <w:rPr>
                <w:rFonts w:ascii="Arial" w:eastAsia="宋体" w:hAnsi="Arial" w:cs="Arial"/>
                <w:b/>
                <w:i/>
                <w:lang w:eastAsia="zh-CN"/>
              </w:rPr>
            </w:pPr>
            <w:r w:rsidRPr="002D5706">
              <w:rPr>
                <w:rFonts w:ascii="Arial" w:eastAsia="宋体" w:hAnsi="Arial" w:cs="Arial"/>
                <w:b/>
                <w:i/>
                <w:lang w:eastAsia="zh-CN"/>
              </w:rPr>
              <w:t>zhxu-81b680#sh st</w:t>
            </w:r>
          </w:p>
          <w:p w:rsidR="002D5706" w:rsidRPr="002D5706" w:rsidRDefault="002D5706" w:rsidP="002D5706">
            <w:pPr>
              <w:pStyle w:val="Body"/>
              <w:ind w:leftChars="200" w:left="402"/>
              <w:rPr>
                <w:rFonts w:ascii="Arial" w:eastAsia="宋体" w:hAnsi="Arial" w:cs="Arial"/>
                <w:b/>
                <w:i/>
                <w:lang w:eastAsia="zh-CN"/>
              </w:rPr>
            </w:pPr>
            <w:r w:rsidRPr="002D5706">
              <w:rPr>
                <w:rFonts w:ascii="Arial" w:eastAsia="宋体" w:hAnsi="Arial" w:cs="Arial"/>
                <w:b/>
                <w:i/>
                <w:lang w:eastAsia="zh-CN"/>
              </w:rPr>
              <w:t>Chan=channel number; Pow=Power in dBm;</w:t>
            </w:r>
          </w:p>
          <w:p w:rsidR="002D5706" w:rsidRPr="002D5706" w:rsidRDefault="002D5706" w:rsidP="002D5706">
            <w:pPr>
              <w:pStyle w:val="Body"/>
              <w:ind w:leftChars="200" w:left="402"/>
              <w:rPr>
                <w:rFonts w:ascii="Arial" w:eastAsia="宋体" w:hAnsi="Arial" w:cs="Arial"/>
                <w:b/>
                <w:i/>
                <w:lang w:eastAsia="zh-CN"/>
              </w:rPr>
            </w:pPr>
            <w:r w:rsidRPr="002D5706">
              <w:rPr>
                <w:rFonts w:ascii="Arial" w:eastAsia="宋体" w:hAnsi="Arial" w:cs="Arial"/>
                <w:b/>
                <w:i/>
                <w:lang w:eastAsia="zh-CN"/>
              </w:rPr>
              <w:t>A-Mode=Authentication mode; Cipher=Encryption mode;</w:t>
            </w:r>
          </w:p>
          <w:p w:rsidR="002D5706" w:rsidRPr="002D5706" w:rsidRDefault="002D5706" w:rsidP="002D5706">
            <w:pPr>
              <w:pStyle w:val="Body"/>
              <w:ind w:leftChars="200" w:left="402"/>
              <w:rPr>
                <w:rFonts w:ascii="Arial" w:eastAsia="宋体" w:hAnsi="Arial" w:cs="Arial"/>
                <w:b/>
                <w:i/>
                <w:lang w:eastAsia="zh-CN"/>
              </w:rPr>
            </w:pPr>
            <w:r w:rsidRPr="002D5706">
              <w:rPr>
                <w:rFonts w:ascii="Arial" w:eastAsia="宋体" w:hAnsi="Arial" w:cs="Arial"/>
                <w:b/>
                <w:i/>
                <w:lang w:eastAsia="zh-CN"/>
              </w:rPr>
              <w:t>A-Time=Associated time; Auth=Authenticated;</w:t>
            </w:r>
          </w:p>
          <w:p w:rsidR="002D5706" w:rsidRPr="002D5706" w:rsidRDefault="002D5706" w:rsidP="002D5706">
            <w:pPr>
              <w:pStyle w:val="Body"/>
              <w:ind w:leftChars="200" w:left="402"/>
              <w:rPr>
                <w:rFonts w:ascii="Arial" w:eastAsia="宋体" w:hAnsi="Arial" w:cs="Arial"/>
                <w:b/>
                <w:i/>
                <w:lang w:eastAsia="zh-CN"/>
              </w:rPr>
            </w:pPr>
            <w:r w:rsidRPr="002D5706">
              <w:rPr>
                <w:rFonts w:ascii="Arial" w:eastAsia="宋体" w:hAnsi="Arial" w:cs="Arial"/>
                <w:b/>
                <w:i/>
                <w:lang w:eastAsia="zh-CN"/>
              </w:rPr>
              <w:t>UPID=User profile Identifier; Phymode=Physical mode;</w:t>
            </w:r>
          </w:p>
          <w:p w:rsidR="002D5706" w:rsidRPr="002D5706" w:rsidRDefault="002D5706" w:rsidP="002D5706">
            <w:pPr>
              <w:pStyle w:val="Body"/>
              <w:ind w:leftChars="200" w:left="402"/>
              <w:rPr>
                <w:rFonts w:ascii="Arial" w:eastAsia="宋体" w:hAnsi="Arial" w:cs="Arial"/>
                <w:b/>
                <w:i/>
                <w:lang w:eastAsia="zh-CN"/>
              </w:rPr>
            </w:pPr>
          </w:p>
          <w:p w:rsidR="002D5706" w:rsidRPr="002D5706" w:rsidRDefault="002D5706" w:rsidP="002D5706">
            <w:pPr>
              <w:pStyle w:val="Body"/>
              <w:ind w:leftChars="200" w:left="402"/>
              <w:rPr>
                <w:rFonts w:ascii="Arial" w:eastAsia="宋体" w:hAnsi="Arial" w:cs="Arial"/>
                <w:b/>
                <w:i/>
                <w:lang w:eastAsia="zh-CN"/>
              </w:rPr>
            </w:pPr>
            <w:r w:rsidRPr="002D5706">
              <w:rPr>
                <w:rFonts w:ascii="Arial" w:eastAsia="宋体" w:hAnsi="Arial" w:cs="Arial"/>
                <w:b/>
                <w:i/>
                <w:lang w:eastAsia="zh-CN"/>
              </w:rPr>
              <w:t>Ifname=wifi0.1, Ifindex=14, SSID=zhxu:</w:t>
            </w:r>
          </w:p>
          <w:p w:rsidR="002D5706" w:rsidRPr="002D5706" w:rsidRDefault="002D5706" w:rsidP="002D5706">
            <w:pPr>
              <w:pStyle w:val="Body"/>
              <w:ind w:leftChars="200" w:left="402"/>
              <w:rPr>
                <w:rFonts w:ascii="Arial" w:eastAsia="宋体" w:hAnsi="Arial" w:cs="Arial"/>
                <w:b/>
                <w:i/>
                <w:lang w:eastAsia="zh-CN"/>
              </w:rPr>
            </w:pPr>
            <w:r w:rsidRPr="002D5706">
              <w:rPr>
                <w:rFonts w:ascii="Arial" w:eastAsia="宋体" w:hAnsi="Arial" w:cs="Arial"/>
                <w:b/>
                <w:i/>
                <w:lang w:eastAsia="zh-CN"/>
              </w:rPr>
              <w:t>Mac Addr       IP Addr         Chan Tx Rate Rx Rate Pow(SNR)     A-Mode   Cipher  A-Time  VLAN Auth UPID Phymode     SM-PS Chan-width Release             Station-State</w:t>
            </w:r>
          </w:p>
          <w:p w:rsidR="002D5706" w:rsidRPr="002D5706" w:rsidRDefault="002D5706" w:rsidP="002D5706">
            <w:pPr>
              <w:pStyle w:val="Body"/>
              <w:ind w:leftChars="200" w:left="402"/>
              <w:rPr>
                <w:rFonts w:ascii="Arial" w:eastAsia="宋体" w:hAnsi="Arial" w:cs="Arial"/>
                <w:b/>
                <w:i/>
                <w:lang w:eastAsia="zh-CN"/>
              </w:rPr>
            </w:pPr>
            <w:r w:rsidRPr="002D5706">
              <w:rPr>
                <w:rFonts w:ascii="Arial" w:eastAsia="宋体" w:hAnsi="Arial" w:cs="Arial"/>
                <w:b/>
                <w:i/>
                <w:lang w:eastAsia="zh-CN"/>
              </w:rPr>
              <w:t>-------------- --------------- ---- ------- ------- --- ---------- -------- -------- ---- ---- ---- ------- --------- ---------- -------</w:t>
            </w:r>
          </w:p>
          <w:p w:rsidR="002D5706" w:rsidRPr="002D5706" w:rsidRDefault="002D5706" w:rsidP="002D5706">
            <w:pPr>
              <w:pStyle w:val="Body"/>
              <w:ind w:leftChars="200" w:left="402"/>
              <w:rPr>
                <w:rFonts w:ascii="Arial" w:eastAsia="宋体" w:hAnsi="Arial" w:cs="Arial"/>
                <w:b/>
                <w:i/>
                <w:lang w:eastAsia="zh-CN"/>
              </w:rPr>
            </w:pPr>
            <w:r w:rsidRPr="002D5706">
              <w:rPr>
                <w:rFonts w:ascii="Arial" w:eastAsia="宋体" w:hAnsi="Arial" w:cs="Arial"/>
                <w:b/>
                <w:i/>
                <w:color w:val="FF0000"/>
                <w:lang w:eastAsia="zh-CN"/>
              </w:rPr>
              <w:t>0024:d7f4:26a8 10.155.30.34</w:t>
            </w:r>
            <w:r w:rsidRPr="002D5706">
              <w:rPr>
                <w:rFonts w:ascii="Arial" w:eastAsia="宋体" w:hAnsi="Arial" w:cs="Arial"/>
                <w:b/>
                <w:i/>
                <w:lang w:eastAsia="zh-CN"/>
              </w:rPr>
              <w:t xml:space="preserve">       8    195M     78M -37(57) </w:t>
            </w:r>
            <w:r w:rsidRPr="002D5706">
              <w:rPr>
                <w:rFonts w:ascii="Arial" w:eastAsia="宋体" w:hAnsi="Arial" w:cs="Arial"/>
                <w:b/>
                <w:i/>
                <w:color w:val="FF0000"/>
                <w:lang w:eastAsia="zh-CN"/>
              </w:rPr>
              <w:t xml:space="preserve">wpa2-8021x aes ccmp </w:t>
            </w:r>
            <w:r w:rsidRPr="002D5706">
              <w:rPr>
                <w:rFonts w:ascii="Arial" w:eastAsia="宋体" w:hAnsi="Arial" w:cs="Arial"/>
                <w:b/>
                <w:i/>
                <w:lang w:eastAsia="zh-CN"/>
              </w:rPr>
              <w:t>02:10:31    1  Yes    1    11ng  disabled      20MHz      No                      Good</w:t>
            </w:r>
          </w:p>
          <w:p w:rsidR="002D5706" w:rsidRPr="002D5706" w:rsidRDefault="002D5706" w:rsidP="002D5706">
            <w:pPr>
              <w:pStyle w:val="Body"/>
              <w:ind w:leftChars="200" w:left="402"/>
              <w:rPr>
                <w:rFonts w:ascii="Arial" w:eastAsia="宋体" w:hAnsi="Arial" w:cs="Arial"/>
                <w:b/>
                <w:i/>
                <w:lang w:eastAsia="zh-CN"/>
              </w:rPr>
            </w:pPr>
          </w:p>
          <w:p w:rsidR="002D5706" w:rsidRPr="002D5706" w:rsidRDefault="002D5706" w:rsidP="002D5706">
            <w:pPr>
              <w:pStyle w:val="Body"/>
              <w:ind w:leftChars="200" w:left="402"/>
              <w:rPr>
                <w:rFonts w:ascii="Arial" w:eastAsia="宋体" w:hAnsi="Arial" w:cs="Arial"/>
                <w:b/>
                <w:i/>
                <w:lang w:eastAsia="zh-CN"/>
              </w:rPr>
            </w:pPr>
            <w:r w:rsidRPr="002D5706">
              <w:rPr>
                <w:rFonts w:ascii="Arial" w:eastAsia="宋体" w:hAnsi="Arial" w:cs="Arial"/>
                <w:b/>
                <w:i/>
                <w:lang w:eastAsia="zh-CN"/>
              </w:rPr>
              <w:t>Ifname=wifi1.1, Ifindex=16, SSID=zhxu:</w:t>
            </w:r>
          </w:p>
          <w:p w:rsidR="002D5706" w:rsidRPr="002D5706" w:rsidRDefault="002D5706" w:rsidP="002D5706">
            <w:pPr>
              <w:pStyle w:val="Body"/>
              <w:ind w:leftChars="200" w:left="402"/>
              <w:rPr>
                <w:rFonts w:ascii="Arial" w:eastAsia="宋体" w:hAnsi="Arial" w:cs="Arial"/>
                <w:b/>
                <w:i/>
                <w:lang w:eastAsia="zh-CN"/>
              </w:rPr>
            </w:pPr>
            <w:r w:rsidRPr="002D5706">
              <w:rPr>
                <w:rFonts w:ascii="Arial" w:eastAsia="宋体" w:hAnsi="Arial" w:cs="Arial"/>
                <w:b/>
                <w:i/>
                <w:lang w:eastAsia="zh-CN"/>
              </w:rPr>
              <w:t xml:space="preserve">Mac Addr       IP Addr         Chan Tx Rate Rx Rate Pow(SNR)     A-Mode   Cipher  A-Time  VLAN Auth UPID Phymode     SM-PS Chan-width Release             </w:t>
            </w:r>
            <w:r w:rsidRPr="002D5706">
              <w:rPr>
                <w:rFonts w:ascii="Arial" w:eastAsia="宋体" w:hAnsi="Arial" w:cs="Arial"/>
                <w:b/>
                <w:i/>
                <w:lang w:eastAsia="zh-CN"/>
              </w:rPr>
              <w:lastRenderedPageBreak/>
              <w:t>Station-State</w:t>
            </w:r>
          </w:p>
          <w:p w:rsidR="002D5706" w:rsidRPr="002D5706" w:rsidRDefault="002D5706" w:rsidP="002D5706">
            <w:pPr>
              <w:pStyle w:val="Body"/>
              <w:ind w:leftChars="200" w:left="402"/>
              <w:rPr>
                <w:rFonts w:ascii="Arial" w:eastAsia="宋体" w:hAnsi="Arial" w:cs="Arial"/>
                <w:b/>
                <w:i/>
                <w:lang w:eastAsia="zh-CN"/>
              </w:rPr>
            </w:pPr>
            <w:r w:rsidRPr="002D5706">
              <w:rPr>
                <w:rFonts w:ascii="Arial" w:eastAsia="宋体" w:hAnsi="Arial" w:cs="Arial"/>
                <w:b/>
                <w:i/>
                <w:lang w:eastAsia="zh-CN"/>
              </w:rPr>
              <w:t>-------------- --------------- ---- ------- ------- --- ---------- -------- -------- ---- ---- ---- ------- --------- ---------- -------</w:t>
            </w:r>
          </w:p>
          <w:p w:rsidR="002D5706" w:rsidRPr="002D5706" w:rsidRDefault="002D5706" w:rsidP="002D5706">
            <w:pPr>
              <w:pStyle w:val="Body"/>
              <w:ind w:leftChars="200" w:left="402"/>
              <w:rPr>
                <w:rFonts w:ascii="Arial" w:eastAsia="宋体" w:hAnsi="Arial" w:cs="Arial"/>
                <w:b/>
                <w:i/>
                <w:lang w:eastAsia="zh-CN"/>
              </w:rPr>
            </w:pPr>
            <w:r w:rsidRPr="002D5706">
              <w:rPr>
                <w:rFonts w:ascii="Arial" w:eastAsia="宋体" w:hAnsi="Arial" w:cs="Arial"/>
                <w:b/>
                <w:i/>
                <w:color w:val="FF0000"/>
                <w:lang w:eastAsia="zh-CN"/>
              </w:rPr>
              <w:t>2477:0312:d9c0 10.155.30.100</w:t>
            </w:r>
            <w:r w:rsidRPr="002D5706">
              <w:rPr>
                <w:rFonts w:ascii="Arial" w:eastAsia="宋体" w:hAnsi="Arial" w:cs="Arial"/>
                <w:b/>
                <w:i/>
                <w:lang w:eastAsia="zh-CN"/>
              </w:rPr>
              <w:t xml:space="preserve">    153    195M    195M -44(50) </w:t>
            </w:r>
            <w:r w:rsidRPr="002D5706">
              <w:rPr>
                <w:rFonts w:ascii="Arial" w:eastAsia="宋体" w:hAnsi="Arial" w:cs="Arial"/>
                <w:b/>
                <w:i/>
                <w:color w:val="FF0000"/>
                <w:lang w:eastAsia="zh-CN"/>
              </w:rPr>
              <w:t>wpa2-8021x aes</w:t>
            </w:r>
            <w:r w:rsidRPr="002D5706">
              <w:rPr>
                <w:rFonts w:ascii="Arial" w:eastAsia="宋体" w:hAnsi="Arial" w:cs="Arial"/>
                <w:b/>
                <w:i/>
                <w:lang w:eastAsia="zh-CN"/>
              </w:rPr>
              <w:t xml:space="preserve"> </w:t>
            </w:r>
            <w:r w:rsidRPr="002D5706">
              <w:rPr>
                <w:rFonts w:ascii="Arial" w:eastAsia="宋体" w:hAnsi="Arial" w:cs="Arial"/>
                <w:b/>
                <w:i/>
                <w:color w:val="FF0000"/>
                <w:lang w:eastAsia="zh-CN"/>
              </w:rPr>
              <w:t xml:space="preserve">ccmp </w:t>
            </w:r>
            <w:r w:rsidRPr="002D5706">
              <w:rPr>
                <w:rFonts w:ascii="Arial" w:eastAsia="宋体" w:hAnsi="Arial" w:cs="Arial"/>
                <w:b/>
                <w:i/>
                <w:lang w:eastAsia="zh-CN"/>
              </w:rPr>
              <w:t>02:05:51    1  Yes    1    11na  disabled      20MHz      No                      Good</w:t>
            </w:r>
          </w:p>
          <w:p w:rsidR="002D5706" w:rsidRPr="002D5706" w:rsidRDefault="002D5706" w:rsidP="002D5706">
            <w:pPr>
              <w:pStyle w:val="Body"/>
              <w:ind w:leftChars="200" w:left="402"/>
              <w:rPr>
                <w:rFonts w:ascii="Arial" w:eastAsia="宋体" w:hAnsi="Arial" w:cs="Arial"/>
                <w:b/>
                <w:i/>
                <w:lang w:eastAsia="zh-CN"/>
              </w:rPr>
            </w:pPr>
          </w:p>
          <w:p w:rsidR="006C6CD0" w:rsidRDefault="00D31DD0" w:rsidP="006D5F3F">
            <w:pPr>
              <w:pStyle w:val="Body"/>
              <w:rPr>
                <w:rFonts w:ascii="Arial" w:eastAsia="宋体" w:hAnsi="Arial" w:cs="Arial"/>
                <w:lang w:eastAsia="zh-CN"/>
              </w:rPr>
            </w:pPr>
            <w:r>
              <w:rPr>
                <w:rFonts w:ascii="Arial" w:eastAsia="宋体" w:hAnsi="Arial" w:cs="Arial" w:hint="eastAsia"/>
                <w:lang w:eastAsia="zh-CN"/>
              </w:rPr>
              <w:t>3</w:t>
            </w:r>
            <w:r w:rsidR="006C6CD0">
              <w:rPr>
                <w:rFonts w:ascii="Arial" w:eastAsia="宋体" w:hAnsi="Arial" w:cs="Arial"/>
                <w:lang w:eastAsia="zh-CN"/>
              </w:rPr>
              <w:t>)</w:t>
            </w:r>
            <w:r w:rsidR="006D5F3F">
              <w:rPr>
                <w:rFonts w:ascii="Arial" w:eastAsia="宋体" w:hAnsi="Arial" w:cs="Arial" w:hint="eastAsia"/>
                <w:lang w:eastAsia="zh-CN"/>
              </w:rPr>
              <w:t xml:space="preserve"> Run VoIP traffic </w:t>
            </w:r>
            <w:r w:rsidR="002D5706">
              <w:rPr>
                <w:rFonts w:ascii="Arial" w:eastAsia="宋体" w:hAnsi="Arial" w:cs="Arial"/>
                <w:lang w:eastAsia="zh-CN"/>
              </w:rPr>
              <w:t xml:space="preserve">from client_01 to client_02 </w:t>
            </w:r>
            <w:r w:rsidR="006D5F3F">
              <w:rPr>
                <w:rFonts w:ascii="Arial" w:eastAsia="宋体" w:hAnsi="Arial" w:cs="Arial" w:hint="eastAsia"/>
                <w:lang w:eastAsia="zh-CN"/>
              </w:rPr>
              <w:t>successfully</w:t>
            </w:r>
          </w:p>
          <w:p w:rsidR="00A76382" w:rsidRPr="008C6731" w:rsidRDefault="00A76382" w:rsidP="00A76382">
            <w:pPr>
              <w:pStyle w:val="Body"/>
              <w:ind w:leftChars="200" w:left="402"/>
              <w:rPr>
                <w:rFonts w:ascii="Arial" w:eastAsia="宋体" w:hAnsi="Arial" w:cs="Arial"/>
                <w:b/>
                <w:i/>
                <w:lang w:eastAsia="zh-CN"/>
              </w:rPr>
            </w:pPr>
            <w:r w:rsidRPr="008C6731">
              <w:rPr>
                <w:rFonts w:ascii="Arial" w:eastAsia="宋体" w:hAnsi="Arial" w:cs="Arial"/>
                <w:b/>
                <w:i/>
                <w:lang w:eastAsia="zh-CN"/>
              </w:rPr>
              <w:t>zhxu-81b680#sh alg sip ca</w:t>
            </w:r>
          </w:p>
          <w:p w:rsidR="00A76382" w:rsidRPr="008C6731" w:rsidRDefault="00A76382" w:rsidP="00A76382">
            <w:pPr>
              <w:pStyle w:val="Body"/>
              <w:ind w:leftChars="200" w:left="402"/>
              <w:rPr>
                <w:rFonts w:ascii="Arial" w:eastAsia="宋体" w:hAnsi="Arial" w:cs="Arial"/>
                <w:b/>
                <w:i/>
                <w:lang w:eastAsia="zh-CN"/>
              </w:rPr>
            </w:pPr>
            <w:r w:rsidRPr="008C6731">
              <w:rPr>
                <w:rFonts w:ascii="Arial" w:eastAsia="宋体" w:hAnsi="Arial" w:cs="Arial"/>
                <w:b/>
                <w:i/>
                <w:lang w:eastAsia="zh-CN"/>
              </w:rPr>
              <w:t>Total number of SIP calls : 2</w:t>
            </w:r>
          </w:p>
          <w:p w:rsidR="00A76382" w:rsidRPr="008C6731" w:rsidRDefault="00A76382" w:rsidP="00A76382">
            <w:pPr>
              <w:pStyle w:val="Body"/>
              <w:ind w:leftChars="200" w:left="402"/>
              <w:rPr>
                <w:rFonts w:ascii="Arial" w:eastAsia="宋体" w:hAnsi="Arial" w:cs="Arial"/>
                <w:b/>
                <w:i/>
                <w:lang w:eastAsia="zh-CN"/>
              </w:rPr>
            </w:pPr>
          </w:p>
          <w:p w:rsidR="00A76382" w:rsidRPr="008C6731" w:rsidRDefault="00A76382" w:rsidP="00A76382">
            <w:pPr>
              <w:pStyle w:val="Body"/>
              <w:ind w:leftChars="200" w:left="402"/>
              <w:rPr>
                <w:rFonts w:ascii="Arial" w:eastAsia="宋体" w:hAnsi="Arial" w:cs="Arial"/>
                <w:b/>
                <w:i/>
                <w:lang w:eastAsia="zh-CN"/>
              </w:rPr>
            </w:pPr>
            <w:r w:rsidRPr="008C6731">
              <w:rPr>
                <w:rFonts w:ascii="Arial" w:eastAsia="宋体" w:hAnsi="Arial" w:cs="Arial"/>
                <w:b/>
                <w:i/>
                <w:lang w:eastAsia="zh-CN"/>
              </w:rPr>
              <w:t>(user=N/A, MAC=</w:t>
            </w:r>
            <w:r w:rsidRPr="008C6731">
              <w:rPr>
                <w:rFonts w:ascii="Arial" w:eastAsia="宋体" w:hAnsi="Arial" w:cs="Arial"/>
                <w:b/>
                <w:i/>
                <w:color w:val="FF0000"/>
                <w:lang w:eastAsia="zh-CN"/>
              </w:rPr>
              <w:t>d067:e544:c77d</w:t>
            </w:r>
            <w:r w:rsidRPr="008C6731">
              <w:rPr>
                <w:rFonts w:ascii="Arial" w:eastAsia="宋体" w:hAnsi="Arial" w:cs="Arial"/>
                <w:b/>
                <w:i/>
                <w:lang w:eastAsia="zh-CN"/>
              </w:rPr>
              <w:t>) &lt;-&gt; (user=, MAC=</w:t>
            </w:r>
            <w:r w:rsidRPr="008C6731">
              <w:rPr>
                <w:rFonts w:ascii="Arial" w:eastAsia="宋体" w:hAnsi="Arial" w:cs="Arial"/>
                <w:b/>
                <w:i/>
                <w:color w:val="FF0000"/>
                <w:lang w:eastAsia="zh-CN"/>
              </w:rPr>
              <w:t>2477:0312:d9c0</w:t>
            </w:r>
            <w:r w:rsidRPr="008C6731">
              <w:rPr>
                <w:rFonts w:ascii="Arial" w:eastAsia="宋体" w:hAnsi="Arial" w:cs="Arial"/>
                <w:b/>
                <w:i/>
                <w:lang w:eastAsia="zh-CN"/>
              </w:rPr>
              <w:t>)</w:t>
            </w:r>
          </w:p>
          <w:p w:rsidR="00A76382" w:rsidRPr="008C6731" w:rsidRDefault="00A76382" w:rsidP="00A76382">
            <w:pPr>
              <w:pStyle w:val="Body"/>
              <w:ind w:leftChars="200" w:left="402"/>
              <w:rPr>
                <w:rFonts w:ascii="Arial" w:eastAsia="宋体" w:hAnsi="Arial" w:cs="Arial"/>
                <w:b/>
                <w:i/>
                <w:lang w:eastAsia="zh-CN"/>
              </w:rPr>
            </w:pPr>
            <w:r w:rsidRPr="008C6731">
              <w:rPr>
                <w:rFonts w:ascii="Arial" w:eastAsia="宋体" w:hAnsi="Arial" w:cs="Arial"/>
                <w:b/>
                <w:i/>
                <w:lang w:eastAsia="zh-CN"/>
              </w:rPr>
              <w:t>From:"10.155.30.80"&lt;sip:8888@10.155.30.80&gt;</w:t>
            </w:r>
          </w:p>
          <w:p w:rsidR="00A76382" w:rsidRPr="008C6731" w:rsidRDefault="00A76382" w:rsidP="00A76382">
            <w:pPr>
              <w:pStyle w:val="Body"/>
              <w:ind w:leftChars="200" w:left="402"/>
              <w:rPr>
                <w:rFonts w:ascii="Arial" w:eastAsia="宋体" w:hAnsi="Arial" w:cs="Arial"/>
                <w:b/>
                <w:i/>
                <w:lang w:eastAsia="zh-CN"/>
              </w:rPr>
            </w:pPr>
            <w:r w:rsidRPr="008C6731">
              <w:rPr>
                <w:rFonts w:ascii="Arial" w:eastAsia="宋体" w:hAnsi="Arial" w:cs="Arial"/>
                <w:b/>
                <w:i/>
                <w:lang w:eastAsia="zh-CN"/>
              </w:rPr>
              <w:t>To:"9999"&lt;sip:9999@10.155.30.80&gt;</w:t>
            </w:r>
          </w:p>
          <w:p w:rsidR="00A76382" w:rsidRPr="008C6731" w:rsidRDefault="00A76382" w:rsidP="00A76382">
            <w:pPr>
              <w:pStyle w:val="Body"/>
              <w:ind w:leftChars="200" w:left="402"/>
              <w:rPr>
                <w:rFonts w:ascii="Arial" w:eastAsia="宋体" w:hAnsi="Arial" w:cs="Arial"/>
                <w:b/>
                <w:i/>
                <w:lang w:eastAsia="zh-CN"/>
              </w:rPr>
            </w:pPr>
            <w:r w:rsidRPr="008C6731">
              <w:rPr>
                <w:rFonts w:ascii="Arial" w:eastAsia="宋体" w:hAnsi="Arial" w:cs="Arial"/>
                <w:b/>
                <w:i/>
                <w:lang w:eastAsia="zh-CN"/>
              </w:rPr>
              <w:t>Call-id:4a6dbf347c03a956MTVhYTkxMTZlNjJkNzBlM2U1ZWNlZDYxMjhlYjA4ZmM.</w:t>
            </w:r>
          </w:p>
          <w:p w:rsidR="00A76382" w:rsidRPr="008C6731" w:rsidRDefault="00A76382" w:rsidP="00A76382">
            <w:pPr>
              <w:pStyle w:val="Body"/>
              <w:ind w:leftChars="200" w:left="402"/>
              <w:rPr>
                <w:rFonts w:ascii="Arial" w:eastAsia="宋体" w:hAnsi="Arial" w:cs="Arial"/>
                <w:b/>
                <w:i/>
                <w:lang w:eastAsia="zh-CN"/>
              </w:rPr>
            </w:pPr>
            <w:r w:rsidRPr="008C6731">
              <w:rPr>
                <w:rFonts w:ascii="Arial" w:eastAsia="宋体" w:hAnsi="Arial" w:cs="Arial"/>
                <w:b/>
                <w:i/>
                <w:lang w:eastAsia="zh-CN"/>
              </w:rPr>
              <w:t>Media :</w:t>
            </w:r>
            <w:r w:rsidRPr="008C6731">
              <w:rPr>
                <w:rFonts w:ascii="Arial" w:eastAsia="宋体" w:hAnsi="Arial" w:cs="Arial"/>
                <w:b/>
                <w:i/>
                <w:color w:val="FF0000"/>
                <w:lang w:eastAsia="zh-CN"/>
              </w:rPr>
              <w:t>audio 10.155.30.34</w:t>
            </w:r>
            <w:r w:rsidRPr="008C6731">
              <w:rPr>
                <w:rFonts w:ascii="Arial" w:eastAsia="宋体" w:hAnsi="Arial" w:cs="Arial"/>
                <w:b/>
                <w:i/>
                <w:lang w:eastAsia="zh-CN"/>
              </w:rPr>
              <w:t xml:space="preserve">:58119 &lt;-&gt; </w:t>
            </w:r>
            <w:r w:rsidRPr="008C6731">
              <w:rPr>
                <w:rFonts w:ascii="Arial" w:eastAsia="宋体" w:hAnsi="Arial" w:cs="Arial"/>
                <w:b/>
                <w:i/>
                <w:color w:val="FF0000"/>
                <w:lang w:eastAsia="zh-CN"/>
              </w:rPr>
              <w:t>10.155.30.100</w:t>
            </w:r>
            <w:r w:rsidRPr="008C6731">
              <w:rPr>
                <w:rFonts w:ascii="Arial" w:eastAsia="宋体" w:hAnsi="Arial" w:cs="Arial"/>
                <w:b/>
                <w:i/>
                <w:lang w:eastAsia="zh-CN"/>
              </w:rPr>
              <w:t>:10887</w:t>
            </w:r>
          </w:p>
          <w:p w:rsidR="00A76382" w:rsidRPr="008C6731" w:rsidRDefault="00A76382" w:rsidP="00A76382">
            <w:pPr>
              <w:pStyle w:val="Body"/>
              <w:ind w:leftChars="200" w:left="402"/>
              <w:rPr>
                <w:rFonts w:ascii="Arial" w:eastAsia="宋体" w:hAnsi="Arial" w:cs="Arial"/>
                <w:b/>
                <w:i/>
                <w:lang w:eastAsia="zh-CN"/>
              </w:rPr>
            </w:pPr>
            <w:r w:rsidRPr="008C6731">
              <w:rPr>
                <w:rFonts w:ascii="Arial" w:eastAsia="宋体" w:hAnsi="Arial" w:cs="Arial"/>
                <w:b/>
                <w:i/>
                <w:lang w:eastAsia="zh-CN"/>
              </w:rPr>
              <w:t>Media :</w:t>
            </w:r>
            <w:r w:rsidRPr="008C6731">
              <w:rPr>
                <w:rFonts w:ascii="Arial" w:eastAsia="宋体" w:hAnsi="Arial" w:cs="Arial"/>
                <w:b/>
                <w:i/>
                <w:color w:val="FF0000"/>
                <w:lang w:eastAsia="zh-CN"/>
              </w:rPr>
              <w:t>audio 10.155.30.34</w:t>
            </w:r>
            <w:r w:rsidRPr="008C6731">
              <w:rPr>
                <w:rFonts w:ascii="Arial" w:eastAsia="宋体" w:hAnsi="Arial" w:cs="Arial"/>
                <w:b/>
                <w:i/>
                <w:lang w:eastAsia="zh-CN"/>
              </w:rPr>
              <w:t>:58118 &lt;-&gt; 1</w:t>
            </w:r>
            <w:r w:rsidRPr="008C6731">
              <w:rPr>
                <w:rFonts w:ascii="Arial" w:eastAsia="宋体" w:hAnsi="Arial" w:cs="Arial"/>
                <w:b/>
                <w:i/>
                <w:color w:val="FF0000"/>
                <w:lang w:eastAsia="zh-CN"/>
              </w:rPr>
              <w:t>0.155.30.100</w:t>
            </w:r>
            <w:r w:rsidRPr="008C6731">
              <w:rPr>
                <w:rFonts w:ascii="Arial" w:eastAsia="宋体" w:hAnsi="Arial" w:cs="Arial"/>
                <w:b/>
                <w:i/>
                <w:lang w:eastAsia="zh-CN"/>
              </w:rPr>
              <w:t>:10886</w:t>
            </w:r>
          </w:p>
          <w:p w:rsidR="00A76382" w:rsidRPr="008C6731" w:rsidRDefault="00A76382" w:rsidP="00A76382">
            <w:pPr>
              <w:pStyle w:val="Body"/>
              <w:ind w:leftChars="200" w:left="402"/>
              <w:rPr>
                <w:rFonts w:ascii="Arial" w:eastAsia="宋体" w:hAnsi="Arial" w:cs="Arial"/>
                <w:b/>
                <w:i/>
                <w:lang w:eastAsia="zh-CN"/>
              </w:rPr>
            </w:pPr>
          </w:p>
          <w:p w:rsidR="00A76382" w:rsidRPr="008C6731" w:rsidRDefault="00A76382" w:rsidP="00A76382">
            <w:pPr>
              <w:pStyle w:val="Body"/>
              <w:ind w:leftChars="200" w:left="402"/>
              <w:rPr>
                <w:rFonts w:ascii="Arial" w:eastAsia="宋体" w:hAnsi="Arial" w:cs="Arial"/>
                <w:b/>
                <w:i/>
                <w:lang w:eastAsia="zh-CN"/>
              </w:rPr>
            </w:pPr>
            <w:r w:rsidRPr="008C6731">
              <w:rPr>
                <w:rFonts w:ascii="Arial" w:eastAsia="宋体" w:hAnsi="Arial" w:cs="Arial"/>
                <w:b/>
                <w:i/>
                <w:lang w:eastAsia="zh-CN"/>
              </w:rPr>
              <w:t>(user=zhxu, MAC=</w:t>
            </w:r>
            <w:r w:rsidRPr="008C6731">
              <w:rPr>
                <w:rFonts w:ascii="Arial" w:eastAsia="宋体" w:hAnsi="Arial" w:cs="Arial"/>
                <w:b/>
                <w:i/>
                <w:color w:val="FF0000"/>
                <w:lang w:eastAsia="zh-CN"/>
              </w:rPr>
              <w:t>0024:d7f4:26a8</w:t>
            </w:r>
            <w:r w:rsidRPr="008C6731">
              <w:rPr>
                <w:rFonts w:ascii="Arial" w:eastAsia="宋体" w:hAnsi="Arial" w:cs="Arial"/>
                <w:b/>
                <w:i/>
                <w:lang w:eastAsia="zh-CN"/>
              </w:rPr>
              <w:t>) &lt;-&gt; (user=N/A, MAC=</w:t>
            </w:r>
            <w:r w:rsidRPr="008C6731">
              <w:rPr>
                <w:rFonts w:ascii="Arial" w:eastAsia="宋体" w:hAnsi="Arial" w:cs="Arial"/>
                <w:b/>
                <w:i/>
                <w:color w:val="FF0000"/>
                <w:lang w:eastAsia="zh-CN"/>
              </w:rPr>
              <w:t>d067:e544:c77d</w:t>
            </w:r>
            <w:r w:rsidRPr="008C6731">
              <w:rPr>
                <w:rFonts w:ascii="Arial" w:eastAsia="宋体" w:hAnsi="Arial" w:cs="Arial"/>
                <w:b/>
                <w:i/>
                <w:lang w:eastAsia="zh-CN"/>
              </w:rPr>
              <w:t>)</w:t>
            </w:r>
          </w:p>
          <w:p w:rsidR="00A76382" w:rsidRPr="008C6731" w:rsidRDefault="00A76382" w:rsidP="00A76382">
            <w:pPr>
              <w:pStyle w:val="Body"/>
              <w:ind w:leftChars="200" w:left="402"/>
              <w:rPr>
                <w:rFonts w:ascii="Arial" w:eastAsia="宋体" w:hAnsi="Arial" w:cs="Arial"/>
                <w:b/>
                <w:i/>
                <w:lang w:eastAsia="zh-CN"/>
              </w:rPr>
            </w:pPr>
            <w:r w:rsidRPr="008C6731">
              <w:rPr>
                <w:rFonts w:ascii="Arial" w:eastAsia="宋体" w:hAnsi="Arial" w:cs="Arial"/>
                <w:b/>
                <w:i/>
                <w:lang w:eastAsia="zh-CN"/>
              </w:rPr>
              <w:t>From:"10.155.30.80"&lt;sip:8888@10.155.30.80&gt;</w:t>
            </w:r>
          </w:p>
          <w:p w:rsidR="00A76382" w:rsidRPr="008C6731" w:rsidRDefault="00A76382" w:rsidP="00A76382">
            <w:pPr>
              <w:pStyle w:val="Body"/>
              <w:ind w:leftChars="200" w:left="402"/>
              <w:rPr>
                <w:rFonts w:ascii="Arial" w:eastAsia="宋体" w:hAnsi="Arial" w:cs="Arial"/>
                <w:b/>
                <w:i/>
                <w:lang w:eastAsia="zh-CN"/>
              </w:rPr>
            </w:pPr>
            <w:r w:rsidRPr="008C6731">
              <w:rPr>
                <w:rFonts w:ascii="Arial" w:eastAsia="宋体" w:hAnsi="Arial" w:cs="Arial"/>
                <w:b/>
                <w:i/>
                <w:lang w:eastAsia="zh-CN"/>
              </w:rPr>
              <w:t>To:"9999"&lt;sip:9999@10.155.30.80&gt;</w:t>
            </w:r>
          </w:p>
          <w:p w:rsidR="00A76382" w:rsidRPr="008C6731" w:rsidRDefault="00A76382" w:rsidP="00A76382">
            <w:pPr>
              <w:pStyle w:val="Body"/>
              <w:ind w:leftChars="200" w:left="402"/>
              <w:rPr>
                <w:rFonts w:ascii="Arial" w:eastAsia="宋体" w:hAnsi="Arial" w:cs="Arial"/>
                <w:b/>
                <w:i/>
                <w:lang w:eastAsia="zh-CN"/>
              </w:rPr>
            </w:pPr>
            <w:r w:rsidRPr="008C6731">
              <w:rPr>
                <w:rFonts w:ascii="Arial" w:eastAsia="宋体" w:hAnsi="Arial" w:cs="Arial"/>
                <w:b/>
                <w:i/>
                <w:lang w:eastAsia="zh-CN"/>
              </w:rPr>
              <w:t>Call-id:4a6dbf347c03a956MTVhYTkxMTZlNjJkNzBlM2U1ZWNlZDYxMjhlYjA4ZmM.</w:t>
            </w:r>
          </w:p>
          <w:p w:rsidR="00A76382" w:rsidRPr="008C6731" w:rsidRDefault="00A76382" w:rsidP="00A76382">
            <w:pPr>
              <w:pStyle w:val="Body"/>
              <w:ind w:leftChars="200" w:left="402"/>
              <w:rPr>
                <w:rFonts w:ascii="Arial" w:eastAsia="宋体" w:hAnsi="Arial" w:cs="Arial"/>
                <w:b/>
                <w:i/>
                <w:lang w:eastAsia="zh-CN"/>
              </w:rPr>
            </w:pPr>
            <w:r w:rsidRPr="008C6731">
              <w:rPr>
                <w:rFonts w:ascii="Arial" w:eastAsia="宋体" w:hAnsi="Arial" w:cs="Arial"/>
                <w:b/>
                <w:i/>
                <w:lang w:eastAsia="zh-CN"/>
              </w:rPr>
              <w:t>Media :</w:t>
            </w:r>
            <w:r w:rsidRPr="008C6731">
              <w:rPr>
                <w:rFonts w:ascii="Arial" w:eastAsia="宋体" w:hAnsi="Arial" w:cs="Arial"/>
                <w:b/>
                <w:i/>
                <w:color w:val="FF0000"/>
                <w:lang w:eastAsia="zh-CN"/>
              </w:rPr>
              <w:t>audio 10.155.30.34</w:t>
            </w:r>
            <w:r w:rsidRPr="008C6731">
              <w:rPr>
                <w:rFonts w:ascii="Arial" w:eastAsia="宋体" w:hAnsi="Arial" w:cs="Arial"/>
                <w:b/>
                <w:i/>
                <w:lang w:eastAsia="zh-CN"/>
              </w:rPr>
              <w:t xml:space="preserve">:58119 &lt;-&gt; </w:t>
            </w:r>
            <w:r w:rsidRPr="008C6731">
              <w:rPr>
                <w:rFonts w:ascii="Arial" w:eastAsia="宋体" w:hAnsi="Arial" w:cs="Arial"/>
                <w:b/>
                <w:i/>
                <w:color w:val="FF0000"/>
                <w:lang w:eastAsia="zh-CN"/>
              </w:rPr>
              <w:t>10.155.30.100</w:t>
            </w:r>
            <w:r w:rsidRPr="008C6731">
              <w:rPr>
                <w:rFonts w:ascii="Arial" w:eastAsia="宋体" w:hAnsi="Arial" w:cs="Arial"/>
                <w:b/>
                <w:i/>
                <w:lang w:eastAsia="zh-CN"/>
              </w:rPr>
              <w:t>:10887</w:t>
            </w:r>
          </w:p>
          <w:p w:rsidR="00A76382" w:rsidRDefault="00A76382" w:rsidP="00A76382">
            <w:pPr>
              <w:pStyle w:val="Body"/>
              <w:ind w:leftChars="200" w:left="402"/>
              <w:rPr>
                <w:rFonts w:ascii="Arial" w:eastAsia="宋体" w:hAnsi="Arial" w:cs="Arial"/>
                <w:b/>
                <w:i/>
                <w:lang w:eastAsia="zh-CN"/>
              </w:rPr>
            </w:pPr>
            <w:r w:rsidRPr="008C6731">
              <w:rPr>
                <w:rFonts w:ascii="Arial" w:eastAsia="宋体" w:hAnsi="Arial" w:cs="Arial"/>
                <w:b/>
                <w:i/>
                <w:lang w:eastAsia="zh-CN"/>
              </w:rPr>
              <w:t>Media :</w:t>
            </w:r>
            <w:r w:rsidRPr="008C6731">
              <w:rPr>
                <w:rFonts w:ascii="Arial" w:eastAsia="宋体" w:hAnsi="Arial" w:cs="Arial"/>
                <w:b/>
                <w:i/>
                <w:color w:val="FF0000"/>
                <w:lang w:eastAsia="zh-CN"/>
              </w:rPr>
              <w:t>audio 10.155.30.34</w:t>
            </w:r>
            <w:r w:rsidRPr="008C6731">
              <w:rPr>
                <w:rFonts w:ascii="Arial" w:eastAsia="宋体" w:hAnsi="Arial" w:cs="Arial"/>
                <w:b/>
                <w:i/>
                <w:lang w:eastAsia="zh-CN"/>
              </w:rPr>
              <w:t xml:space="preserve">:58118 &lt;-&gt; </w:t>
            </w:r>
            <w:r w:rsidRPr="008C6731">
              <w:rPr>
                <w:rFonts w:ascii="Arial" w:eastAsia="宋体" w:hAnsi="Arial" w:cs="Arial"/>
                <w:b/>
                <w:i/>
                <w:color w:val="FF0000"/>
                <w:lang w:eastAsia="zh-CN"/>
              </w:rPr>
              <w:t>10.155.30.100</w:t>
            </w:r>
            <w:r w:rsidRPr="008C6731">
              <w:rPr>
                <w:rFonts w:ascii="Arial" w:eastAsia="宋体" w:hAnsi="Arial" w:cs="Arial"/>
                <w:b/>
                <w:i/>
                <w:lang w:eastAsia="zh-CN"/>
              </w:rPr>
              <w:t>:10886</w:t>
            </w:r>
          </w:p>
          <w:p w:rsidR="00A76382" w:rsidRDefault="00A76382" w:rsidP="006D5F3F">
            <w:pPr>
              <w:pStyle w:val="Body"/>
              <w:rPr>
                <w:rFonts w:ascii="Arial" w:eastAsia="宋体" w:hAnsi="Arial" w:cs="Arial"/>
                <w:lang w:eastAsia="zh-CN"/>
              </w:rPr>
            </w:pPr>
          </w:p>
          <w:p w:rsidR="00241AA0" w:rsidRDefault="002D5706" w:rsidP="00241AA0">
            <w:pPr>
              <w:pStyle w:val="Body"/>
              <w:rPr>
                <w:rFonts w:ascii="Arial" w:eastAsia="宋体" w:hAnsi="Arial" w:cs="Arial"/>
                <w:lang w:eastAsia="zh-CN"/>
              </w:rPr>
            </w:pPr>
            <w:r>
              <w:rPr>
                <w:rFonts w:ascii="Arial" w:eastAsia="宋体" w:hAnsi="Arial" w:cs="Arial"/>
                <w:lang w:eastAsia="zh-CN"/>
              </w:rPr>
              <w:t>4</w:t>
            </w:r>
            <w:r w:rsidR="00241AA0">
              <w:rPr>
                <w:rFonts w:ascii="Arial" w:eastAsia="宋体" w:hAnsi="Arial" w:cs="Arial" w:hint="eastAsia"/>
                <w:lang w:eastAsia="zh-CN"/>
              </w:rPr>
              <w:t xml:space="preserve">) Check the msg interaction during </w:t>
            </w:r>
            <w:r>
              <w:rPr>
                <w:rFonts w:ascii="Arial" w:eastAsia="宋体" w:hAnsi="Arial" w:cs="Arial"/>
                <w:lang w:eastAsia="zh-CN"/>
              </w:rPr>
              <w:t>VoIP</w:t>
            </w:r>
            <w:r w:rsidR="00241AA0">
              <w:rPr>
                <w:rFonts w:ascii="Arial" w:eastAsia="宋体" w:hAnsi="Arial" w:cs="Arial" w:hint="eastAsia"/>
                <w:lang w:eastAsia="zh-CN"/>
              </w:rPr>
              <w:t xml:space="preserve"> service</w:t>
            </w:r>
          </w:p>
          <w:p w:rsidR="008C6731" w:rsidRPr="008C6731" w:rsidRDefault="008C6731" w:rsidP="008C6731">
            <w:pPr>
              <w:pStyle w:val="Body"/>
              <w:ind w:leftChars="200" w:left="402"/>
              <w:rPr>
                <w:rFonts w:ascii="Arial" w:eastAsia="宋体" w:hAnsi="Arial" w:cs="Arial"/>
                <w:b/>
                <w:i/>
                <w:lang w:eastAsia="zh-CN"/>
              </w:rPr>
            </w:pPr>
            <w:r w:rsidRPr="008C6731">
              <w:rPr>
                <w:rFonts w:ascii="Arial" w:eastAsia="宋体" w:hAnsi="Arial" w:cs="Arial"/>
                <w:b/>
                <w:i/>
                <w:lang w:eastAsia="zh-CN"/>
              </w:rPr>
              <w:t>zhxu-81b680#sh lo b | i fe</w:t>
            </w:r>
          </w:p>
          <w:p w:rsidR="008C6731" w:rsidRDefault="008C6731" w:rsidP="008C6731">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8C6731" w:rsidRPr="008C6731" w:rsidRDefault="008C6731" w:rsidP="008C6731">
            <w:pPr>
              <w:pStyle w:val="Body"/>
              <w:ind w:leftChars="200" w:left="402"/>
              <w:rPr>
                <w:rFonts w:ascii="Arial" w:eastAsia="宋体" w:hAnsi="Arial" w:cs="Arial"/>
                <w:b/>
                <w:i/>
                <w:lang w:eastAsia="zh-CN"/>
              </w:rPr>
            </w:pPr>
            <w:r w:rsidRPr="008C6731">
              <w:rPr>
                <w:rFonts w:ascii="Arial" w:eastAsia="宋体" w:hAnsi="Arial" w:cs="Arial"/>
                <w:b/>
                <w:i/>
                <w:lang w:eastAsia="zh-CN"/>
              </w:rPr>
              <w:t>2012-07-24 04:34:07 debug   kernel: [fe]: QoS: ingress pkt fwd(wifi1.1) profile=1 qos=6</w:t>
            </w:r>
          </w:p>
          <w:p w:rsidR="008C6731" w:rsidRPr="008C6731" w:rsidRDefault="008C6731" w:rsidP="008C6731">
            <w:pPr>
              <w:pStyle w:val="Body"/>
              <w:ind w:leftChars="200" w:left="402"/>
              <w:rPr>
                <w:rFonts w:ascii="Arial" w:eastAsia="宋体" w:hAnsi="Arial" w:cs="Arial"/>
                <w:b/>
                <w:i/>
                <w:lang w:eastAsia="zh-CN"/>
              </w:rPr>
            </w:pPr>
            <w:r w:rsidRPr="008C6731">
              <w:rPr>
                <w:rFonts w:ascii="Arial" w:eastAsia="宋体" w:hAnsi="Arial" w:cs="Arial"/>
                <w:b/>
                <w:i/>
                <w:lang w:eastAsia="zh-CN"/>
              </w:rPr>
              <w:t>2012-07-24 04:34:07 debug   kernel: [fe]: update from-access counters 1115 bytes</w:t>
            </w:r>
          </w:p>
          <w:p w:rsidR="008C6731" w:rsidRPr="008C6731" w:rsidRDefault="008C6731" w:rsidP="008C6731">
            <w:pPr>
              <w:pStyle w:val="Body"/>
              <w:ind w:leftChars="200" w:left="402"/>
              <w:rPr>
                <w:rFonts w:ascii="Arial" w:eastAsia="宋体" w:hAnsi="Arial" w:cs="Arial"/>
                <w:b/>
                <w:i/>
                <w:lang w:eastAsia="zh-CN"/>
              </w:rPr>
            </w:pPr>
            <w:r w:rsidRPr="008C6731">
              <w:rPr>
                <w:rFonts w:ascii="Arial" w:eastAsia="宋体" w:hAnsi="Arial" w:cs="Arial"/>
                <w:b/>
                <w:i/>
                <w:lang w:eastAsia="zh-CN"/>
              </w:rPr>
              <w:t>2012-07-24 04:34:07 debug   kernel: [fe]: refreshed IP session, id [2] ageout 600 sec, alg sip flags 0x24480</w:t>
            </w:r>
          </w:p>
          <w:p w:rsidR="008C6731" w:rsidRPr="008C6731" w:rsidRDefault="008C6731" w:rsidP="008C6731">
            <w:pPr>
              <w:pStyle w:val="Body"/>
              <w:ind w:leftChars="200" w:left="402"/>
              <w:rPr>
                <w:rFonts w:ascii="Arial" w:eastAsia="宋体" w:hAnsi="Arial" w:cs="Arial"/>
                <w:b/>
                <w:i/>
                <w:lang w:eastAsia="zh-CN"/>
              </w:rPr>
            </w:pPr>
            <w:r w:rsidRPr="008C6731">
              <w:rPr>
                <w:rFonts w:ascii="Arial" w:eastAsia="宋体" w:hAnsi="Arial" w:cs="Arial"/>
                <w:b/>
                <w:i/>
                <w:lang w:eastAsia="zh-CN"/>
              </w:rPr>
              <w:t xml:space="preserve">2012-07-24 04:34:07 debug   kernel: [fe]: </w:t>
            </w:r>
            <w:r w:rsidRPr="008C6731">
              <w:rPr>
                <w:rFonts w:ascii="Arial" w:eastAsia="宋体" w:hAnsi="Arial" w:cs="Arial"/>
                <w:b/>
                <w:i/>
                <w:color w:val="FF0000"/>
                <w:lang w:eastAsia="zh-CN"/>
              </w:rPr>
              <w:t>IP session id [2] found</w:t>
            </w:r>
          </w:p>
          <w:p w:rsidR="008C6731" w:rsidRPr="008C6731" w:rsidRDefault="008C6731" w:rsidP="008C6731">
            <w:pPr>
              <w:pStyle w:val="Body"/>
              <w:ind w:leftChars="200" w:left="402"/>
              <w:rPr>
                <w:rFonts w:ascii="Arial" w:eastAsia="宋体" w:hAnsi="Arial" w:cs="Arial"/>
                <w:b/>
                <w:i/>
                <w:lang w:eastAsia="zh-CN"/>
              </w:rPr>
            </w:pPr>
            <w:r w:rsidRPr="008C6731">
              <w:rPr>
                <w:rFonts w:ascii="Arial" w:eastAsia="宋体" w:hAnsi="Arial" w:cs="Arial"/>
                <w:b/>
                <w:i/>
                <w:lang w:eastAsia="zh-CN"/>
              </w:rPr>
              <w:t>2012-07-24 04:34:07 debug   kernel: [fe]: fflow acl 0x0/0x0, rflow acl 0x0/0x0</w:t>
            </w:r>
          </w:p>
          <w:p w:rsidR="008C6731" w:rsidRPr="008C6731" w:rsidRDefault="008C6731" w:rsidP="008C6731">
            <w:pPr>
              <w:pStyle w:val="Body"/>
              <w:ind w:leftChars="200" w:left="402"/>
              <w:rPr>
                <w:rFonts w:ascii="Arial" w:eastAsia="宋体" w:hAnsi="Arial" w:cs="Arial"/>
                <w:b/>
                <w:i/>
                <w:lang w:eastAsia="zh-CN"/>
              </w:rPr>
            </w:pPr>
            <w:r w:rsidRPr="008C6731">
              <w:rPr>
                <w:rFonts w:ascii="Arial" w:eastAsia="宋体" w:hAnsi="Arial" w:cs="Arial"/>
                <w:b/>
                <w:i/>
                <w:lang w:eastAsia="zh-CN"/>
              </w:rPr>
              <w:t>2012-07-24 04:34:07 debug   kernel: [fe]:</w:t>
            </w:r>
            <w:r w:rsidRPr="008C6731">
              <w:rPr>
                <w:rFonts w:ascii="Arial" w:eastAsia="宋体" w:hAnsi="Arial" w:cs="Arial"/>
                <w:b/>
                <w:i/>
                <w:color w:val="FF0000"/>
                <w:lang w:eastAsia="zh-CN"/>
              </w:rPr>
              <w:t xml:space="preserve"> fflow 2477:0312:d9c0-&gt;d067:e544:c77d </w:t>
            </w:r>
            <w:r w:rsidRPr="008C6731">
              <w:rPr>
                <w:rFonts w:ascii="Arial" w:eastAsia="宋体" w:hAnsi="Arial" w:cs="Arial"/>
                <w:b/>
                <w:i/>
                <w:lang w:eastAsia="zh-CN"/>
              </w:rPr>
              <w:t xml:space="preserve">flag 0x65000, </w:t>
            </w:r>
            <w:r w:rsidRPr="008C6731">
              <w:rPr>
                <w:rFonts w:ascii="Arial" w:eastAsia="宋体" w:hAnsi="Arial" w:cs="Arial"/>
                <w:b/>
                <w:i/>
                <w:color w:val="FF0000"/>
                <w:lang w:eastAsia="zh-CN"/>
              </w:rPr>
              <w:t>rflow d067:e544:c77d-&gt;2477:0312:d9c0</w:t>
            </w:r>
            <w:r w:rsidRPr="008C6731">
              <w:rPr>
                <w:rFonts w:ascii="Arial" w:eastAsia="宋体" w:hAnsi="Arial" w:cs="Arial"/>
                <w:b/>
                <w:i/>
                <w:lang w:eastAsia="zh-CN"/>
              </w:rPr>
              <w:t xml:space="preserve"> flag 0xe1210</w:t>
            </w:r>
          </w:p>
          <w:p w:rsidR="008C6731" w:rsidRDefault="008C6731" w:rsidP="008C6731">
            <w:pPr>
              <w:pStyle w:val="Body"/>
              <w:ind w:leftChars="200" w:left="402"/>
              <w:jc w:val="both"/>
              <w:rPr>
                <w:rFonts w:ascii="Arial" w:eastAsia="宋体" w:hAnsi="Arial" w:cs="Arial"/>
                <w:b/>
                <w:i/>
                <w:lang w:eastAsia="zh-CN"/>
              </w:rPr>
            </w:pPr>
            <w:r>
              <w:rPr>
                <w:rFonts w:ascii="Arial" w:eastAsia="宋体" w:hAnsi="Arial" w:cs="Arial"/>
                <w:b/>
                <w:i/>
                <w:lang w:eastAsia="zh-CN"/>
              </w:rPr>
              <w:t>……</w:t>
            </w:r>
          </w:p>
          <w:p w:rsidR="008C6731" w:rsidRPr="008C6731" w:rsidRDefault="008C6731" w:rsidP="008C6731">
            <w:pPr>
              <w:pStyle w:val="Body"/>
              <w:ind w:leftChars="200" w:left="402"/>
              <w:rPr>
                <w:rFonts w:ascii="Arial" w:eastAsia="宋体" w:hAnsi="Arial" w:cs="Arial"/>
                <w:b/>
                <w:i/>
                <w:lang w:eastAsia="zh-CN"/>
              </w:rPr>
            </w:pPr>
            <w:r w:rsidRPr="008C6731">
              <w:rPr>
                <w:rFonts w:ascii="Arial" w:eastAsia="宋体" w:hAnsi="Arial" w:cs="Arial"/>
                <w:b/>
                <w:i/>
                <w:lang w:eastAsia="zh-CN"/>
              </w:rPr>
              <w:t xml:space="preserve">2012-07-24 04:33:58 debug   kernel: [fe]: </w:t>
            </w:r>
            <w:r w:rsidRPr="008C6731">
              <w:rPr>
                <w:rFonts w:ascii="Arial" w:eastAsia="宋体" w:hAnsi="Arial" w:cs="Arial"/>
                <w:b/>
                <w:i/>
                <w:color w:val="FF0000"/>
                <w:lang w:eastAsia="zh-CN"/>
              </w:rPr>
              <w:t>QoS: pkt forwarded</w:t>
            </w:r>
            <w:r w:rsidRPr="008C6731">
              <w:rPr>
                <w:rFonts w:ascii="Arial" w:eastAsia="宋体" w:hAnsi="Arial" w:cs="Arial"/>
                <w:b/>
                <w:i/>
                <w:lang w:eastAsia="zh-CN"/>
              </w:rPr>
              <w:t xml:space="preserve"> (eth0) </w:t>
            </w:r>
            <w:r w:rsidRPr="008C6731">
              <w:rPr>
                <w:rFonts w:ascii="Arial" w:eastAsia="宋体" w:hAnsi="Arial" w:cs="Arial"/>
                <w:b/>
                <w:i/>
                <w:color w:val="FF0000"/>
                <w:lang w:eastAsia="zh-CN"/>
              </w:rPr>
              <w:t xml:space="preserve">qos=6 </w:t>
            </w:r>
            <w:r w:rsidRPr="008C6731">
              <w:rPr>
                <w:rFonts w:ascii="Arial" w:eastAsia="宋体" w:hAnsi="Arial" w:cs="Arial"/>
                <w:b/>
                <w:i/>
                <w:lang w:eastAsia="zh-CN"/>
              </w:rPr>
              <w:t>profile=1</w:t>
            </w:r>
          </w:p>
          <w:p w:rsidR="008C6731" w:rsidRPr="008C6731" w:rsidRDefault="008C6731" w:rsidP="008C6731">
            <w:pPr>
              <w:pStyle w:val="Body"/>
              <w:ind w:leftChars="200" w:left="402"/>
              <w:rPr>
                <w:rFonts w:ascii="Arial" w:eastAsia="宋体" w:hAnsi="Arial" w:cs="Arial"/>
                <w:b/>
                <w:i/>
                <w:lang w:eastAsia="zh-CN"/>
              </w:rPr>
            </w:pPr>
            <w:r w:rsidRPr="008C6731">
              <w:rPr>
                <w:rFonts w:ascii="Arial" w:eastAsia="宋体" w:hAnsi="Arial" w:cs="Arial"/>
                <w:b/>
                <w:i/>
                <w:lang w:eastAsia="zh-CN"/>
              </w:rPr>
              <w:t>2012-07-24 04:33:58 debug   kernel: [fe]: eth0 Tx 0024:d7f4:26a8 -&gt; d067:e544:c77d type 0x0800 976 bytes</w:t>
            </w:r>
          </w:p>
          <w:p w:rsidR="008C6731" w:rsidRPr="008C6731" w:rsidRDefault="008C6731" w:rsidP="008C6731">
            <w:pPr>
              <w:pStyle w:val="Body"/>
              <w:ind w:leftChars="200" w:left="402"/>
              <w:rPr>
                <w:rFonts w:ascii="Arial" w:eastAsia="宋体" w:hAnsi="Arial" w:cs="Arial"/>
                <w:b/>
                <w:i/>
                <w:lang w:eastAsia="zh-CN"/>
              </w:rPr>
            </w:pPr>
            <w:r w:rsidRPr="008C6731">
              <w:rPr>
                <w:rFonts w:ascii="Arial" w:eastAsia="宋体" w:hAnsi="Arial" w:cs="Arial"/>
                <w:b/>
                <w:i/>
                <w:lang w:eastAsia="zh-CN"/>
              </w:rPr>
              <w:t>2012-07-24 04:33:58 debug   kernel: [fe]: send ALG control pkt 986 bytes to app, payload length 934 bytes</w:t>
            </w:r>
          </w:p>
          <w:p w:rsidR="008C6731" w:rsidRPr="008C6731" w:rsidRDefault="008C6731" w:rsidP="008C6731">
            <w:pPr>
              <w:pStyle w:val="Body"/>
              <w:ind w:leftChars="200" w:left="402"/>
              <w:rPr>
                <w:rFonts w:ascii="Arial" w:eastAsia="宋体" w:hAnsi="Arial" w:cs="Arial"/>
                <w:b/>
                <w:i/>
                <w:lang w:eastAsia="zh-CN"/>
              </w:rPr>
            </w:pPr>
            <w:r w:rsidRPr="008C6731">
              <w:rPr>
                <w:rFonts w:ascii="Arial" w:eastAsia="宋体" w:hAnsi="Arial" w:cs="Arial"/>
                <w:b/>
                <w:i/>
                <w:lang w:eastAsia="zh-CN"/>
              </w:rPr>
              <w:t xml:space="preserve">2012-07-24 04:33:58 debug   kernel: [fe]: </w:t>
            </w:r>
            <w:r w:rsidRPr="008C6731">
              <w:rPr>
                <w:rFonts w:ascii="Arial" w:eastAsia="宋体" w:hAnsi="Arial" w:cs="Arial"/>
                <w:b/>
                <w:i/>
                <w:color w:val="FF0000"/>
                <w:lang w:eastAsia="zh-CN"/>
              </w:rPr>
              <w:t>QoS: ingress pkt fwd</w:t>
            </w:r>
            <w:r w:rsidRPr="008C6731">
              <w:rPr>
                <w:rFonts w:ascii="Arial" w:eastAsia="宋体" w:hAnsi="Arial" w:cs="Arial"/>
                <w:b/>
                <w:i/>
                <w:lang w:eastAsia="zh-CN"/>
              </w:rPr>
              <w:t xml:space="preserve">(wifi0.1) profile=1 </w:t>
            </w:r>
            <w:r w:rsidRPr="008C6731">
              <w:rPr>
                <w:rFonts w:ascii="Arial" w:eastAsia="宋体" w:hAnsi="Arial" w:cs="Arial"/>
                <w:b/>
                <w:i/>
                <w:color w:val="FF0000"/>
                <w:lang w:eastAsia="zh-CN"/>
              </w:rPr>
              <w:t>qos=6</w:t>
            </w:r>
          </w:p>
          <w:p w:rsidR="008C6731" w:rsidRPr="008C6731" w:rsidRDefault="008C6731" w:rsidP="008C6731">
            <w:pPr>
              <w:pStyle w:val="Body"/>
              <w:ind w:leftChars="200" w:left="402"/>
              <w:rPr>
                <w:rFonts w:ascii="Arial" w:eastAsia="宋体" w:hAnsi="Arial" w:cs="Arial"/>
                <w:b/>
                <w:i/>
                <w:lang w:eastAsia="zh-CN"/>
              </w:rPr>
            </w:pPr>
            <w:r w:rsidRPr="008C6731">
              <w:rPr>
                <w:rFonts w:ascii="Arial" w:eastAsia="宋体" w:hAnsi="Arial" w:cs="Arial"/>
                <w:b/>
                <w:i/>
                <w:lang w:eastAsia="zh-CN"/>
              </w:rPr>
              <w:t>2012-07-24 04:33:58 debug   kernel: [fe]: update from-access counters 976 bytes</w:t>
            </w:r>
          </w:p>
          <w:p w:rsidR="008C6731" w:rsidRPr="008C6731" w:rsidRDefault="008C6731" w:rsidP="008C6731">
            <w:pPr>
              <w:pStyle w:val="Body"/>
              <w:ind w:leftChars="200" w:left="402"/>
              <w:rPr>
                <w:rFonts w:ascii="Arial" w:eastAsia="宋体" w:hAnsi="Arial" w:cs="Arial"/>
                <w:b/>
                <w:i/>
                <w:lang w:eastAsia="zh-CN"/>
              </w:rPr>
            </w:pPr>
            <w:r w:rsidRPr="008C6731">
              <w:rPr>
                <w:rFonts w:ascii="Arial" w:eastAsia="宋体" w:hAnsi="Arial" w:cs="Arial"/>
                <w:b/>
                <w:i/>
                <w:lang w:eastAsia="zh-CN"/>
              </w:rPr>
              <w:lastRenderedPageBreak/>
              <w:t>2012-07-24 04:33:58 debug   kernel: [fe]: refreshed IP session, id [1] ageout 600 sec, alg sip flags 0x24480</w:t>
            </w:r>
          </w:p>
          <w:p w:rsidR="008C6731" w:rsidRPr="008C6731" w:rsidRDefault="008C6731" w:rsidP="008C6731">
            <w:pPr>
              <w:pStyle w:val="Body"/>
              <w:ind w:leftChars="200" w:left="402"/>
              <w:rPr>
                <w:rFonts w:ascii="Arial" w:eastAsia="宋体" w:hAnsi="Arial" w:cs="Arial"/>
                <w:b/>
                <w:i/>
                <w:lang w:eastAsia="zh-CN"/>
              </w:rPr>
            </w:pPr>
            <w:r w:rsidRPr="008C6731">
              <w:rPr>
                <w:rFonts w:ascii="Arial" w:eastAsia="宋体" w:hAnsi="Arial" w:cs="Arial"/>
                <w:b/>
                <w:i/>
                <w:lang w:eastAsia="zh-CN"/>
              </w:rPr>
              <w:t xml:space="preserve">2012-07-24 04:33:58 debug   kernel: [fe]: </w:t>
            </w:r>
            <w:r w:rsidRPr="008C6731">
              <w:rPr>
                <w:rFonts w:ascii="Arial" w:eastAsia="宋体" w:hAnsi="Arial" w:cs="Arial"/>
                <w:b/>
                <w:i/>
                <w:color w:val="FF0000"/>
                <w:lang w:eastAsia="zh-CN"/>
              </w:rPr>
              <w:t>IP session id [1] found</w:t>
            </w:r>
          </w:p>
          <w:p w:rsidR="008C6731" w:rsidRPr="008C6731" w:rsidRDefault="008C6731" w:rsidP="008C6731">
            <w:pPr>
              <w:pStyle w:val="Body"/>
              <w:ind w:leftChars="200" w:left="402"/>
              <w:rPr>
                <w:rFonts w:ascii="Arial" w:eastAsia="宋体" w:hAnsi="Arial" w:cs="Arial"/>
                <w:b/>
                <w:i/>
                <w:lang w:eastAsia="zh-CN"/>
              </w:rPr>
            </w:pPr>
            <w:r w:rsidRPr="008C6731">
              <w:rPr>
                <w:rFonts w:ascii="Arial" w:eastAsia="宋体" w:hAnsi="Arial" w:cs="Arial"/>
                <w:b/>
                <w:i/>
                <w:lang w:eastAsia="zh-CN"/>
              </w:rPr>
              <w:t>2012-07-24 04:33:58 debug   kernel: [fe]: fflow acl 0x0/0x0, rflow acl 0x0/0x0</w:t>
            </w:r>
          </w:p>
          <w:p w:rsidR="008C6731" w:rsidRPr="008C6731" w:rsidRDefault="008C6731" w:rsidP="008C6731">
            <w:pPr>
              <w:pStyle w:val="Body"/>
              <w:ind w:leftChars="200" w:left="402"/>
              <w:rPr>
                <w:rFonts w:ascii="Arial" w:eastAsia="宋体" w:hAnsi="Arial" w:cs="Arial"/>
                <w:b/>
                <w:i/>
                <w:lang w:eastAsia="zh-CN"/>
              </w:rPr>
            </w:pPr>
            <w:r w:rsidRPr="008C6731">
              <w:rPr>
                <w:rFonts w:ascii="Arial" w:eastAsia="宋体" w:hAnsi="Arial" w:cs="Arial"/>
                <w:b/>
                <w:i/>
                <w:lang w:eastAsia="zh-CN"/>
              </w:rPr>
              <w:t xml:space="preserve">2012-07-24 04:33:58 debug   kernel: [fe]: </w:t>
            </w:r>
            <w:r w:rsidRPr="008C6731">
              <w:rPr>
                <w:rFonts w:ascii="Arial" w:eastAsia="宋体" w:hAnsi="Arial" w:cs="Arial"/>
                <w:b/>
                <w:i/>
                <w:color w:val="FF0000"/>
                <w:lang w:eastAsia="zh-CN"/>
              </w:rPr>
              <w:t>fflow 0024:d7f4:26a8-&gt;d067:e544:c77d</w:t>
            </w:r>
            <w:r w:rsidRPr="008C6731">
              <w:rPr>
                <w:rFonts w:ascii="Arial" w:eastAsia="宋体" w:hAnsi="Arial" w:cs="Arial"/>
                <w:b/>
                <w:i/>
                <w:lang w:eastAsia="zh-CN"/>
              </w:rPr>
              <w:t xml:space="preserve"> flag 0x65000, </w:t>
            </w:r>
            <w:r w:rsidRPr="008C6731">
              <w:rPr>
                <w:rFonts w:ascii="Arial" w:eastAsia="宋体" w:hAnsi="Arial" w:cs="Arial"/>
                <w:b/>
                <w:i/>
                <w:color w:val="FF0000"/>
                <w:lang w:eastAsia="zh-CN"/>
              </w:rPr>
              <w:t>rflow d067:e544:c77d-&gt;0024:d7f4:26a8</w:t>
            </w:r>
            <w:r w:rsidRPr="008C6731">
              <w:rPr>
                <w:rFonts w:ascii="Arial" w:eastAsia="宋体" w:hAnsi="Arial" w:cs="Arial"/>
                <w:b/>
                <w:i/>
                <w:lang w:eastAsia="zh-CN"/>
              </w:rPr>
              <w:t xml:space="preserve"> flag 0xe1210</w:t>
            </w:r>
          </w:p>
          <w:p w:rsidR="008C6731" w:rsidRPr="008C6731" w:rsidRDefault="008C6731" w:rsidP="008C6731">
            <w:pPr>
              <w:pStyle w:val="Body"/>
              <w:ind w:leftChars="200" w:left="402"/>
              <w:rPr>
                <w:rFonts w:ascii="Arial" w:eastAsia="宋体" w:hAnsi="Arial" w:cs="Arial"/>
                <w:b/>
                <w:i/>
                <w:lang w:eastAsia="zh-CN"/>
              </w:rPr>
            </w:pPr>
            <w:r w:rsidRPr="008C6731">
              <w:rPr>
                <w:rFonts w:ascii="Arial" w:eastAsia="宋体" w:hAnsi="Arial" w:cs="Arial"/>
                <w:b/>
                <w:i/>
                <w:lang w:eastAsia="zh-CN"/>
              </w:rPr>
              <w:t>2012-07-24 04:33:58 debug   kernel: [fe]: MAC session (id [57]) found</w:t>
            </w:r>
          </w:p>
          <w:p w:rsidR="008C6731" w:rsidRPr="002B45CD" w:rsidRDefault="008C6731" w:rsidP="00241AA0">
            <w:pPr>
              <w:pStyle w:val="Body"/>
              <w:rPr>
                <w:rFonts w:ascii="Arial" w:eastAsia="宋体" w:hAnsi="Arial" w:cs="Arial"/>
                <w:lang w:eastAsia="zh-CN"/>
              </w:rPr>
            </w:pPr>
          </w:p>
        </w:tc>
      </w:tr>
      <w:tr w:rsidR="002976DE"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76DE" w:rsidRPr="002B45CD" w:rsidRDefault="002976DE"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76DE" w:rsidRPr="002B45CD" w:rsidRDefault="002976DE" w:rsidP="00D300AB">
            <w:pPr>
              <w:pStyle w:val="Body"/>
              <w:jc w:val="both"/>
              <w:rPr>
                <w:rFonts w:ascii="Arial" w:eastAsia="宋体" w:hAnsi="Arial" w:cs="Arial"/>
                <w:lang w:eastAsia="zh-CN"/>
              </w:rPr>
            </w:pPr>
          </w:p>
        </w:tc>
      </w:tr>
    </w:tbl>
    <w:p w:rsidR="002976DE" w:rsidRDefault="002976DE" w:rsidP="002976DE">
      <w:pPr>
        <w:pStyle w:val="Body"/>
        <w:rPr>
          <w:rFonts w:ascii="Arial" w:eastAsia="宋体" w:hAnsi="Arial" w:cs="Arial"/>
          <w:lang w:eastAsia="zh-CN"/>
        </w:rPr>
      </w:pPr>
    </w:p>
    <w:p w:rsidR="00FF0010" w:rsidRPr="00FF0010" w:rsidRDefault="00FF0010" w:rsidP="00FF0010">
      <w:pPr>
        <w:pStyle w:val="ListParagraph"/>
        <w:keepNext/>
        <w:numPr>
          <w:ilvl w:val="2"/>
          <w:numId w:val="36"/>
        </w:numPr>
        <w:tabs>
          <w:tab w:val="center" w:pos="4320"/>
          <w:tab w:val="right" w:pos="8640"/>
        </w:tabs>
        <w:spacing w:before="360" w:after="120"/>
        <w:ind w:firstLineChars="0"/>
        <w:outlineLvl w:val="2"/>
        <w:rPr>
          <w:rFonts w:ascii="Arial" w:hAnsi="Arial" w:cs="Arial"/>
          <w:bCs/>
          <w:vanish/>
          <w:color w:val="002740"/>
          <w:sz w:val="22"/>
          <w:szCs w:val="26"/>
          <w:lang w:eastAsia="zh-CN"/>
        </w:rPr>
      </w:pPr>
    </w:p>
    <w:p w:rsidR="00A77A2E" w:rsidRPr="002B45CD" w:rsidRDefault="00877F07" w:rsidP="00FF0010">
      <w:pPr>
        <w:pStyle w:val="Heading3"/>
        <w:numPr>
          <w:ilvl w:val="2"/>
          <w:numId w:val="36"/>
        </w:numPr>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A77A2E">
        <w:rPr>
          <w:lang w:eastAsia="zh-CN"/>
        </w:rPr>
        <w:t>WMM</w:t>
      </w:r>
      <w:r w:rsidR="00A77A2E" w:rsidRPr="006A5F43">
        <w:rPr>
          <w:lang w:eastAsia="zh-CN"/>
        </w:rPr>
        <w:t>_</w:t>
      </w:r>
      <w:r w:rsidR="003D3B18">
        <w:rPr>
          <w:lang w:eastAsia="zh-CN"/>
        </w:rPr>
        <w:t>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A77A2E"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A77A2E" w:rsidRPr="002B45CD" w:rsidRDefault="00A77A2E"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A77A2E" w:rsidRPr="002B45CD" w:rsidRDefault="00877F07" w:rsidP="00D300AB">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A77A2E" w:rsidRPr="00112B1B">
              <w:rPr>
                <w:rFonts w:ascii="Arial" w:eastAsia="宋体" w:hAnsi="Arial" w:cs="Arial"/>
                <w:lang w:eastAsia="zh-CN"/>
              </w:rPr>
              <w:t>WMM</w:t>
            </w:r>
            <w:r w:rsidR="00A77A2E" w:rsidRPr="00A95BD9">
              <w:rPr>
                <w:rFonts w:ascii="Arial" w:eastAsia="宋体" w:hAnsi="Arial" w:cs="Arial"/>
                <w:lang w:eastAsia="zh-CN"/>
              </w:rPr>
              <w:t>_</w:t>
            </w:r>
            <w:r w:rsidR="003D3B18">
              <w:rPr>
                <w:rFonts w:ascii="Arial" w:eastAsia="宋体" w:hAnsi="Arial" w:cs="Arial"/>
                <w:lang w:eastAsia="zh-CN"/>
              </w:rPr>
              <w:t>2</w:t>
            </w:r>
          </w:p>
        </w:tc>
      </w:tr>
      <w:tr w:rsidR="00B5218A"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5218A" w:rsidRPr="002B45CD" w:rsidRDefault="00B5218A"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5218A" w:rsidRPr="002B45CD" w:rsidRDefault="00667D52" w:rsidP="003628C7">
            <w:pPr>
              <w:pStyle w:val="Body"/>
              <w:jc w:val="both"/>
              <w:rPr>
                <w:rFonts w:ascii="Arial" w:eastAsia="宋体" w:hAnsi="Arial" w:cs="Arial"/>
                <w:lang w:eastAsia="zh-CN"/>
              </w:rPr>
            </w:pPr>
            <w:r>
              <w:rPr>
                <w:rFonts w:ascii="Arial" w:eastAsia="宋体" w:hAnsi="Arial" w:cs="Arial" w:hint="eastAsia"/>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B5218A" w:rsidRPr="002B45CD" w:rsidRDefault="00B5218A" w:rsidP="003628C7">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5218A" w:rsidRPr="002B45CD" w:rsidRDefault="00B5218A" w:rsidP="003628C7">
            <w:pPr>
              <w:pStyle w:val="Body"/>
              <w:jc w:val="both"/>
              <w:rPr>
                <w:rFonts w:ascii="Arial" w:eastAsia="宋体" w:hAnsi="Arial" w:cs="Arial"/>
                <w:lang w:eastAsia="zh-CN"/>
              </w:rPr>
            </w:pPr>
            <w:r>
              <w:rPr>
                <w:rFonts w:ascii="Arial" w:eastAsia="宋体" w:hAnsi="Arial" w:cs="Arial" w:hint="eastAsia"/>
                <w:lang w:eastAsia="zh-CN"/>
              </w:rPr>
              <w:t>Yes</w:t>
            </w:r>
          </w:p>
        </w:tc>
      </w:tr>
      <w:tr w:rsidR="00B5218A"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5218A" w:rsidRPr="002B45CD" w:rsidRDefault="00B5218A"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5218A" w:rsidRPr="002B45CD" w:rsidRDefault="00B5218A" w:rsidP="003628C7">
            <w:pPr>
              <w:pStyle w:val="Body"/>
              <w:jc w:val="both"/>
              <w:rPr>
                <w:rFonts w:ascii="Arial" w:eastAsia="宋体" w:hAnsi="Arial" w:cs="Arial"/>
                <w:lang w:eastAsia="zh-CN"/>
              </w:rPr>
            </w:pPr>
            <w:r w:rsidRPr="002B45CD">
              <w:rPr>
                <w:rFonts w:ascii="Arial" w:eastAsia="宋体" w:hAnsi="Arial" w:cs="Arial"/>
                <w:lang w:eastAsia="zh-CN"/>
              </w:rPr>
              <w:t>Topo1</w:t>
            </w:r>
          </w:p>
        </w:tc>
      </w:tr>
      <w:tr w:rsidR="00B5218A"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5218A" w:rsidRPr="002B45CD" w:rsidRDefault="00B5218A"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5218A" w:rsidRPr="002B45CD" w:rsidRDefault="00B5218A" w:rsidP="00B5218A">
            <w:pPr>
              <w:pStyle w:val="Body"/>
              <w:jc w:val="both"/>
              <w:rPr>
                <w:rFonts w:ascii="Arial" w:eastAsia="宋体" w:hAnsi="Arial" w:cs="Arial"/>
                <w:lang w:eastAsia="zh-CN"/>
              </w:rPr>
            </w:pPr>
            <w:r>
              <w:rPr>
                <w:rFonts w:ascii="Arial" w:eastAsia="宋体" w:hAnsi="Arial" w:cs="Arial" w:hint="eastAsia"/>
                <w:lang w:eastAsia="zh-CN"/>
              </w:rPr>
              <w:t>Support of VoIP service with DL traffic to client</w:t>
            </w:r>
          </w:p>
        </w:tc>
      </w:tr>
      <w:tr w:rsidR="00B5218A"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5218A" w:rsidRPr="002B45CD" w:rsidRDefault="00B5218A"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5218A" w:rsidRPr="00CA4CC7" w:rsidRDefault="00B5218A" w:rsidP="003628C7">
            <w:pPr>
              <w:pStyle w:val="Body"/>
              <w:jc w:val="both"/>
              <w:rPr>
                <w:rFonts w:ascii="Arial" w:eastAsia="宋体" w:hAnsi="Arial" w:cs="Arial"/>
                <w:lang w:eastAsia="zh-CN"/>
              </w:rPr>
            </w:pPr>
          </w:p>
        </w:tc>
      </w:tr>
      <w:tr w:rsidR="00B5218A"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5218A" w:rsidRPr="002B45CD" w:rsidRDefault="00B5218A" w:rsidP="00D300AB">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5218A" w:rsidRPr="006D5F3F" w:rsidRDefault="00B5218A" w:rsidP="003628C7">
            <w:pPr>
              <w:pStyle w:val="Body"/>
              <w:rPr>
                <w:rFonts w:ascii="Arial" w:eastAsia="宋体" w:hAnsi="Arial" w:cs="Arial"/>
                <w:lang w:eastAsia="zh-CN"/>
              </w:rPr>
            </w:pPr>
          </w:p>
        </w:tc>
      </w:tr>
      <w:tr w:rsidR="00B5218A"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5218A" w:rsidRPr="002B45CD" w:rsidRDefault="00B5218A"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5218A" w:rsidRPr="002B45CD" w:rsidRDefault="00B5218A" w:rsidP="003628C7">
            <w:pPr>
              <w:pStyle w:val="Body"/>
              <w:rPr>
                <w:rFonts w:ascii="Arial" w:eastAsia="宋体" w:hAnsi="Arial" w:cs="Arial"/>
                <w:lang w:eastAsia="zh-CN"/>
              </w:rPr>
            </w:pPr>
          </w:p>
        </w:tc>
      </w:tr>
      <w:tr w:rsidR="00A77A2E"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A77A2E" w:rsidRPr="002B45CD" w:rsidRDefault="00A77A2E" w:rsidP="00D300AB">
            <w:pPr>
              <w:jc w:val="both"/>
              <w:rPr>
                <w:rFonts w:ascii="Arial" w:eastAsia="宋体" w:hAnsi="Arial" w:cs="Arial"/>
                <w:color w:val="auto"/>
                <w:lang w:eastAsia="zh-CN"/>
              </w:rPr>
            </w:pPr>
            <w:r w:rsidRPr="002B45CD">
              <w:rPr>
                <w:rFonts w:ascii="Arial" w:eastAsia="宋体" w:hAnsi="Arial"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A77A2E" w:rsidRPr="002B45CD" w:rsidRDefault="00A77A2E" w:rsidP="00D300AB">
            <w:pPr>
              <w:pStyle w:val="Body"/>
              <w:jc w:val="both"/>
              <w:rPr>
                <w:rFonts w:ascii="Arial" w:eastAsia="宋体" w:hAnsi="Arial" w:cs="Arial"/>
                <w:lang w:eastAsia="zh-CN"/>
              </w:rPr>
            </w:pPr>
          </w:p>
        </w:tc>
      </w:tr>
    </w:tbl>
    <w:p w:rsidR="00A77A2E" w:rsidRPr="002B45CD" w:rsidRDefault="00A77A2E" w:rsidP="002976DE">
      <w:pPr>
        <w:pStyle w:val="Body"/>
        <w:rPr>
          <w:rFonts w:ascii="Arial" w:eastAsia="宋体" w:hAnsi="Arial" w:cs="Arial"/>
          <w:lang w:eastAsia="zh-CN"/>
        </w:rPr>
      </w:pPr>
    </w:p>
    <w:p w:rsidR="00116AE3" w:rsidRPr="00116AE3" w:rsidRDefault="00877F07" w:rsidP="00116AE3">
      <w:pPr>
        <w:pStyle w:val="Heading2"/>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5F3057">
        <w:rPr>
          <w:lang w:eastAsia="zh-CN"/>
        </w:rPr>
        <w:t>PS</w:t>
      </w:r>
    </w:p>
    <w:p w:rsidR="00116AE3" w:rsidRPr="002B45CD" w:rsidRDefault="00877F07" w:rsidP="00116AE3">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5F3057">
        <w:rPr>
          <w:lang w:eastAsia="zh-CN"/>
        </w:rPr>
        <w:t>PS</w:t>
      </w:r>
      <w:r w:rsidR="00116AE3" w:rsidRPr="006A5F43">
        <w:rPr>
          <w:lang w:eastAsia="zh-CN"/>
        </w:rPr>
        <w:t>_</w:t>
      </w:r>
      <w:r w:rsidR="00116AE3" w:rsidRPr="002B45CD">
        <w:rPr>
          <w:lang w:eastAsia="zh-CN"/>
        </w:rPr>
        <w:t>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116AE3"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16AE3" w:rsidRPr="002B45CD" w:rsidRDefault="00116AE3"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16AE3" w:rsidRPr="002B45CD" w:rsidRDefault="00877F07" w:rsidP="005F3057">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5F3057">
              <w:rPr>
                <w:rFonts w:ascii="Arial" w:eastAsia="宋体" w:hAnsi="Arial" w:cs="Arial"/>
                <w:lang w:eastAsia="zh-CN"/>
              </w:rPr>
              <w:t>PS</w:t>
            </w:r>
            <w:r w:rsidR="00116AE3" w:rsidRPr="00A95BD9">
              <w:rPr>
                <w:rFonts w:ascii="Arial" w:eastAsia="宋体" w:hAnsi="Arial" w:cs="Arial"/>
                <w:lang w:eastAsia="zh-CN"/>
              </w:rPr>
              <w:t>_</w:t>
            </w:r>
            <w:r w:rsidR="00116AE3">
              <w:rPr>
                <w:rFonts w:ascii="Arial" w:eastAsia="宋体" w:hAnsi="Arial" w:cs="Arial"/>
                <w:lang w:eastAsia="zh-CN"/>
              </w:rPr>
              <w:t>1</w:t>
            </w:r>
          </w:p>
        </w:tc>
      </w:tr>
      <w:tr w:rsidR="00116AE3"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16AE3" w:rsidRPr="002B45CD" w:rsidRDefault="00116AE3"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116AE3" w:rsidRPr="002B45CD" w:rsidRDefault="00116AE3" w:rsidP="00D300AB">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116AE3" w:rsidRPr="002B45CD" w:rsidRDefault="00116AE3"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116AE3" w:rsidRPr="002B45CD" w:rsidRDefault="00116AE3" w:rsidP="00D300AB">
            <w:pPr>
              <w:pStyle w:val="Body"/>
              <w:jc w:val="both"/>
              <w:rPr>
                <w:rFonts w:ascii="Arial" w:eastAsia="宋体" w:hAnsi="Arial" w:cs="Arial"/>
                <w:lang w:eastAsia="zh-CN"/>
              </w:rPr>
            </w:pPr>
            <w:r>
              <w:rPr>
                <w:rFonts w:ascii="Arial" w:eastAsia="宋体" w:hAnsi="Arial" w:cs="Arial" w:hint="eastAsia"/>
                <w:lang w:eastAsia="zh-CN"/>
              </w:rPr>
              <w:t>Yes</w:t>
            </w:r>
          </w:p>
        </w:tc>
      </w:tr>
      <w:tr w:rsidR="00116AE3"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16AE3" w:rsidRPr="002B45CD" w:rsidRDefault="00116AE3"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16AE3" w:rsidRPr="002B45CD" w:rsidRDefault="00116AE3"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116AE3"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16AE3" w:rsidRPr="002B45CD" w:rsidRDefault="00116AE3"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16AE3" w:rsidRPr="002B45CD" w:rsidRDefault="0043750E" w:rsidP="00D300AB">
            <w:pPr>
              <w:pStyle w:val="Body"/>
              <w:jc w:val="both"/>
              <w:rPr>
                <w:rFonts w:ascii="Arial" w:eastAsia="宋体" w:hAnsi="Arial" w:cs="Arial"/>
                <w:lang w:eastAsia="zh-CN"/>
              </w:rPr>
            </w:pPr>
            <w:r>
              <w:rPr>
                <w:rFonts w:ascii="Arial" w:eastAsia="宋体" w:hAnsi="Arial" w:cs="Arial" w:hint="eastAsia"/>
                <w:lang w:eastAsia="zh-CN"/>
              </w:rPr>
              <w:t>Support of U-APSD PS mode</w:t>
            </w:r>
          </w:p>
        </w:tc>
      </w:tr>
      <w:tr w:rsidR="00116AE3"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16AE3" w:rsidRPr="002B45CD" w:rsidRDefault="00116AE3"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16AE3" w:rsidRDefault="0088686A" w:rsidP="00D300AB">
            <w:pPr>
              <w:pStyle w:val="Body"/>
              <w:jc w:val="both"/>
              <w:rPr>
                <w:rFonts w:ascii="Arial" w:eastAsia="宋体" w:hAnsi="Arial" w:cs="Arial"/>
                <w:lang w:eastAsia="zh-CN"/>
              </w:rPr>
            </w:pPr>
            <w:r>
              <w:rPr>
                <w:rFonts w:ascii="Arial" w:eastAsia="宋体" w:hAnsi="Arial" w:cs="Arial" w:hint="eastAsia"/>
                <w:lang w:eastAsia="zh-CN"/>
              </w:rPr>
              <w:t xml:space="preserve">1) Enable U-APSD </w:t>
            </w:r>
            <w:r w:rsidRPr="0088686A">
              <w:rPr>
                <w:rFonts w:ascii="Arial" w:eastAsia="宋体" w:hAnsi="Arial" w:cs="Arial"/>
                <w:lang w:eastAsia="zh-CN"/>
              </w:rPr>
              <w:t>power save mode</w:t>
            </w:r>
            <w:r w:rsidRPr="0088686A">
              <w:rPr>
                <w:rFonts w:ascii="Arial" w:eastAsia="宋体" w:hAnsi="Arial" w:cs="Arial" w:hint="eastAsia"/>
                <w:lang w:eastAsia="zh-CN"/>
              </w:rPr>
              <w:t xml:space="preserve"> </w:t>
            </w:r>
            <w:r>
              <w:rPr>
                <w:rFonts w:ascii="Arial" w:eastAsia="宋体" w:hAnsi="Arial" w:cs="Arial" w:hint="eastAsia"/>
                <w:lang w:eastAsia="zh-CN"/>
              </w:rPr>
              <w:t>on AP</w:t>
            </w:r>
          </w:p>
          <w:p w:rsidR="0074369E" w:rsidRDefault="0088686A" w:rsidP="00D300AB">
            <w:pPr>
              <w:pStyle w:val="Body"/>
              <w:jc w:val="both"/>
              <w:rPr>
                <w:rFonts w:ascii="Arial" w:eastAsia="宋体" w:hAnsi="Arial" w:cs="Arial"/>
                <w:lang w:eastAsia="zh-CN"/>
              </w:rPr>
            </w:pPr>
            <w:r>
              <w:rPr>
                <w:rFonts w:ascii="Arial" w:eastAsia="宋体" w:hAnsi="Arial" w:cs="Arial" w:hint="eastAsia"/>
                <w:lang w:eastAsia="zh-CN"/>
              </w:rPr>
              <w:t xml:space="preserve">2) Enable U-APSD </w:t>
            </w:r>
            <w:r w:rsidRPr="0088686A">
              <w:rPr>
                <w:rFonts w:ascii="Arial" w:eastAsia="宋体" w:hAnsi="Arial" w:cs="Arial"/>
                <w:lang w:eastAsia="zh-CN"/>
              </w:rPr>
              <w:t>power save mode</w:t>
            </w:r>
            <w:r w:rsidRPr="0088686A">
              <w:rPr>
                <w:rFonts w:ascii="Arial" w:eastAsia="宋体" w:hAnsi="Arial" w:cs="Arial" w:hint="eastAsia"/>
                <w:lang w:eastAsia="zh-CN"/>
              </w:rPr>
              <w:t xml:space="preserve"> </w:t>
            </w:r>
            <w:r>
              <w:rPr>
                <w:rFonts w:ascii="Arial" w:eastAsia="宋体" w:hAnsi="Arial" w:cs="Arial" w:hint="eastAsia"/>
                <w:lang w:eastAsia="zh-CN"/>
              </w:rPr>
              <w:t>on client</w:t>
            </w:r>
            <w:r w:rsidR="0074369E">
              <w:rPr>
                <w:rFonts w:ascii="Arial" w:eastAsia="宋体" w:hAnsi="Arial" w:cs="Arial" w:hint="eastAsia"/>
                <w:lang w:eastAsia="zh-CN"/>
              </w:rPr>
              <w:t xml:space="preserve"> and specify the WMM AC</w:t>
            </w:r>
          </w:p>
          <w:p w:rsidR="0074369E" w:rsidRDefault="0074369E" w:rsidP="00D300AB">
            <w:pPr>
              <w:pStyle w:val="Body"/>
              <w:jc w:val="both"/>
              <w:rPr>
                <w:rFonts w:ascii="Arial" w:eastAsia="宋体" w:hAnsi="Arial" w:cs="Arial"/>
                <w:lang w:eastAsia="zh-CN"/>
              </w:rPr>
            </w:pPr>
            <w:r>
              <w:rPr>
                <w:rFonts w:ascii="Arial" w:eastAsia="宋体" w:hAnsi="Arial" w:cs="Arial" w:hint="eastAsia"/>
                <w:lang w:eastAsia="zh-CN"/>
              </w:rPr>
              <w:t xml:space="preserve">3) </w:t>
            </w:r>
            <w:r w:rsidRPr="0074369E">
              <w:rPr>
                <w:rFonts w:ascii="Arial" w:eastAsia="宋体" w:hAnsi="Arial" w:cs="Arial"/>
                <w:lang w:eastAsia="zh-CN"/>
              </w:rPr>
              <w:t>Turn on UAPSD and power debug on AP</w:t>
            </w:r>
          </w:p>
          <w:p w:rsidR="0074369E" w:rsidRPr="0074369E" w:rsidRDefault="0074369E" w:rsidP="0074369E">
            <w:pPr>
              <w:pStyle w:val="Body"/>
              <w:ind w:leftChars="200" w:left="402"/>
              <w:jc w:val="both"/>
              <w:rPr>
                <w:rFonts w:ascii="Arial" w:eastAsia="宋体" w:hAnsi="Arial" w:cs="Arial"/>
                <w:b/>
                <w:i/>
                <w:lang w:eastAsia="zh-CN"/>
              </w:rPr>
            </w:pPr>
            <w:r w:rsidRPr="0074369E">
              <w:rPr>
                <w:rFonts w:ascii="Arial" w:eastAsia="宋体" w:hAnsi="Arial" w:cs="Arial"/>
                <w:b/>
                <w:i/>
                <w:lang w:eastAsia="zh-CN"/>
              </w:rPr>
              <w:t>_kdebug wifi-driver wifi0/1 extend uapsd</w:t>
            </w:r>
          </w:p>
          <w:p w:rsidR="0074369E" w:rsidRPr="0074369E" w:rsidRDefault="0074369E" w:rsidP="0074369E">
            <w:pPr>
              <w:pStyle w:val="Body"/>
              <w:ind w:leftChars="200" w:left="402"/>
              <w:jc w:val="both"/>
              <w:rPr>
                <w:rFonts w:ascii="Arial" w:eastAsia="宋体" w:hAnsi="Arial" w:cs="Arial"/>
                <w:b/>
                <w:i/>
                <w:lang w:eastAsia="zh-CN"/>
              </w:rPr>
            </w:pPr>
            <w:r w:rsidRPr="0074369E">
              <w:rPr>
                <w:rFonts w:ascii="Arial" w:eastAsia="宋体" w:hAnsi="Arial" w:cs="Arial"/>
                <w:b/>
                <w:i/>
                <w:lang w:eastAsia="zh-CN"/>
              </w:rPr>
              <w:t>_kdebug wifi-driver wifi0.x/1.x power</w:t>
            </w:r>
          </w:p>
          <w:p w:rsidR="00505802" w:rsidRPr="002B45CD" w:rsidRDefault="0074369E" w:rsidP="00505802">
            <w:pPr>
              <w:pStyle w:val="Body"/>
              <w:jc w:val="both"/>
              <w:rPr>
                <w:rFonts w:ascii="Arial" w:eastAsia="宋体" w:hAnsi="Arial" w:cs="Arial"/>
                <w:lang w:eastAsia="zh-CN"/>
              </w:rPr>
            </w:pPr>
            <w:r>
              <w:rPr>
                <w:rFonts w:ascii="Arial" w:eastAsia="宋体" w:hAnsi="Arial" w:cs="Arial" w:hint="eastAsia"/>
                <w:lang w:eastAsia="zh-CN"/>
              </w:rPr>
              <w:t>4</w:t>
            </w:r>
            <w:r w:rsidR="00505802">
              <w:rPr>
                <w:rFonts w:ascii="Arial" w:eastAsia="宋体" w:hAnsi="Arial" w:cs="Arial" w:hint="eastAsia"/>
                <w:lang w:eastAsia="zh-CN"/>
              </w:rPr>
              <w:t>) Run wireless sniffer which is tuned in the same channel as the wifi interface under test</w:t>
            </w:r>
          </w:p>
        </w:tc>
      </w:tr>
      <w:tr w:rsidR="00116AE3"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16AE3" w:rsidRPr="002B45CD" w:rsidRDefault="00116AE3" w:rsidP="00D300AB">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16AE3" w:rsidRDefault="0074369E" w:rsidP="00D300AB">
            <w:pPr>
              <w:pStyle w:val="Body"/>
              <w:jc w:val="both"/>
              <w:rPr>
                <w:rFonts w:ascii="Arial" w:eastAsia="宋体" w:hAnsi="Arial" w:cs="Arial"/>
                <w:lang w:eastAsia="zh-CN"/>
              </w:rPr>
            </w:pPr>
            <w:r>
              <w:rPr>
                <w:rFonts w:ascii="Arial" w:eastAsia="宋体" w:hAnsi="Arial" w:cs="Arial" w:hint="eastAsia"/>
                <w:lang w:eastAsia="zh-CN"/>
              </w:rPr>
              <w:t>1) Get the client associated with the SSID unter test</w:t>
            </w:r>
          </w:p>
          <w:p w:rsidR="0074369E" w:rsidRDefault="0074369E" w:rsidP="0074369E">
            <w:pPr>
              <w:pStyle w:val="Body"/>
              <w:jc w:val="both"/>
              <w:rPr>
                <w:rFonts w:ascii="Arial" w:eastAsia="宋体" w:hAnsi="Arial" w:cs="Arial"/>
                <w:lang w:eastAsia="zh-CN"/>
              </w:rPr>
            </w:pPr>
            <w:r>
              <w:rPr>
                <w:rFonts w:ascii="Arial" w:eastAsia="宋体" w:hAnsi="Arial" w:cs="Arial" w:hint="eastAsia"/>
                <w:lang w:eastAsia="zh-CN"/>
              </w:rPr>
              <w:t xml:space="preserve">2) </w:t>
            </w:r>
            <w:r w:rsidRPr="0074369E">
              <w:rPr>
                <w:rFonts w:ascii="Arial" w:eastAsia="宋体" w:hAnsi="Arial" w:cs="Arial"/>
                <w:lang w:eastAsia="zh-CN"/>
              </w:rPr>
              <w:t>Keep the client silent for a moment</w:t>
            </w:r>
          </w:p>
          <w:p w:rsidR="0074369E" w:rsidRDefault="0074369E" w:rsidP="0074369E">
            <w:pPr>
              <w:pStyle w:val="Body"/>
              <w:jc w:val="both"/>
              <w:rPr>
                <w:rFonts w:ascii="Arial" w:eastAsia="宋体" w:hAnsi="Arial" w:cs="Arial"/>
                <w:lang w:eastAsia="zh-CN"/>
              </w:rPr>
            </w:pPr>
            <w:r>
              <w:rPr>
                <w:rFonts w:ascii="Arial" w:eastAsia="宋体" w:hAnsi="Arial" w:cs="Arial" w:hint="eastAsia"/>
                <w:lang w:eastAsia="zh-CN"/>
              </w:rPr>
              <w:t xml:space="preserve">3) After 5 mins, </w:t>
            </w:r>
            <w:r w:rsidRPr="0074369E">
              <w:rPr>
                <w:rFonts w:ascii="Arial" w:eastAsia="宋体" w:hAnsi="Arial" w:cs="Arial"/>
                <w:lang w:eastAsia="zh-CN"/>
              </w:rPr>
              <w:t>generate the corresponding AC with U-APSD traffic from the server to the client via AP</w:t>
            </w:r>
          </w:p>
          <w:p w:rsidR="0074369E" w:rsidRPr="002B45CD" w:rsidRDefault="0074369E" w:rsidP="0074369E">
            <w:pPr>
              <w:pStyle w:val="Body"/>
              <w:jc w:val="both"/>
              <w:rPr>
                <w:rFonts w:ascii="Arial" w:eastAsia="宋体" w:hAnsi="Arial" w:cs="Arial"/>
                <w:lang w:eastAsia="zh-CN"/>
              </w:rPr>
            </w:pPr>
            <w:r>
              <w:rPr>
                <w:rFonts w:ascii="Arial" w:eastAsia="宋体" w:hAnsi="Arial" w:cs="Arial" w:hint="eastAsia"/>
                <w:lang w:eastAsia="zh-CN"/>
              </w:rPr>
              <w:t>4) Check WMM U-APSD frames in the</w:t>
            </w:r>
            <w:r w:rsidR="00384213">
              <w:rPr>
                <w:rFonts w:ascii="Arial" w:eastAsia="宋体" w:hAnsi="Arial" w:cs="Arial" w:hint="eastAsia"/>
                <w:lang w:eastAsia="zh-CN"/>
              </w:rPr>
              <w:t xml:space="preserve"> sniffer</w:t>
            </w:r>
            <w:r>
              <w:rPr>
                <w:rFonts w:ascii="Arial" w:eastAsia="宋体" w:hAnsi="Arial" w:cs="Arial" w:hint="eastAsia"/>
                <w:lang w:eastAsia="zh-CN"/>
              </w:rPr>
              <w:t xml:space="preserve"> trace</w:t>
            </w:r>
          </w:p>
        </w:tc>
      </w:tr>
      <w:tr w:rsidR="00116AE3"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16AE3" w:rsidRPr="002B45CD" w:rsidRDefault="00116AE3" w:rsidP="00D300AB">
            <w:pPr>
              <w:jc w:val="both"/>
              <w:rPr>
                <w:rFonts w:ascii="Arial" w:hAnsi="Arial" w:cs="Arial"/>
                <w:color w:val="auto"/>
              </w:rPr>
            </w:pPr>
            <w:r w:rsidRPr="002B45CD">
              <w:rPr>
                <w:rFonts w:ascii="Arial" w:hAnsi="Arial" w:cs="Arial"/>
                <w:color w:val="auto"/>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16AE3" w:rsidRDefault="0074369E" w:rsidP="0074369E">
            <w:pPr>
              <w:pStyle w:val="Body"/>
              <w:rPr>
                <w:rFonts w:ascii="Arial" w:eastAsia="宋体" w:hAnsi="Arial" w:cs="Arial"/>
                <w:lang w:eastAsia="zh-CN"/>
              </w:rPr>
            </w:pPr>
            <w:r>
              <w:rPr>
                <w:rFonts w:ascii="Arial" w:eastAsia="宋体" w:hAnsi="Arial" w:cs="Arial" w:hint="eastAsia"/>
                <w:lang w:eastAsia="zh-CN"/>
              </w:rPr>
              <w:t>1) Client get association successfully</w:t>
            </w:r>
          </w:p>
          <w:p w:rsidR="0074369E" w:rsidRDefault="0074369E" w:rsidP="004C797A">
            <w:pPr>
              <w:pStyle w:val="Body"/>
              <w:rPr>
                <w:rFonts w:ascii="Arial" w:eastAsia="宋体" w:hAnsi="Arial" w:cs="Arial"/>
                <w:lang w:eastAsia="zh-CN"/>
              </w:rPr>
            </w:pPr>
            <w:r>
              <w:rPr>
                <w:rFonts w:ascii="Arial" w:eastAsia="宋体" w:hAnsi="Arial" w:cs="Arial" w:hint="eastAsia"/>
                <w:lang w:eastAsia="zh-CN"/>
              </w:rPr>
              <w:t xml:space="preserve">2) </w:t>
            </w:r>
            <w:r w:rsidR="004C797A">
              <w:rPr>
                <w:rFonts w:ascii="Arial" w:eastAsia="宋体" w:hAnsi="Arial" w:cs="Arial" w:hint="eastAsia"/>
                <w:lang w:eastAsia="zh-CN"/>
              </w:rPr>
              <w:t>C</w:t>
            </w:r>
            <w:r w:rsidRPr="0074369E">
              <w:rPr>
                <w:rFonts w:ascii="Arial" w:eastAsia="宋体" w:hAnsi="Arial" w:cs="Arial"/>
                <w:lang w:eastAsia="zh-CN"/>
              </w:rPr>
              <w:t>lient should set the U-APSD enable flag in the corresponding AC in the QoS capability and WMM capability of Association request</w:t>
            </w:r>
          </w:p>
          <w:p w:rsidR="004C797A" w:rsidRDefault="004C797A" w:rsidP="004C797A">
            <w:pPr>
              <w:pStyle w:val="Body"/>
              <w:rPr>
                <w:rFonts w:ascii="Arial" w:eastAsia="宋体" w:hAnsi="Arial" w:cs="Arial"/>
                <w:lang w:eastAsia="zh-CN"/>
              </w:rPr>
            </w:pPr>
            <w:r>
              <w:rPr>
                <w:rFonts w:ascii="Arial" w:eastAsia="宋体" w:hAnsi="Arial" w:cs="Arial" w:hint="eastAsia"/>
                <w:lang w:eastAsia="zh-CN"/>
              </w:rPr>
              <w:t xml:space="preserve">3) </w:t>
            </w:r>
            <w:r w:rsidRPr="004C797A">
              <w:rPr>
                <w:rFonts w:ascii="Arial" w:eastAsia="宋体" w:hAnsi="Arial" w:cs="Arial"/>
                <w:lang w:eastAsia="zh-CN"/>
              </w:rPr>
              <w:t>AP set the U-APSD enable in the QoS field of the WMM capability in the Beacon, prob re</w:t>
            </w:r>
            <w:r>
              <w:rPr>
                <w:rFonts w:ascii="Arial" w:eastAsia="宋体" w:hAnsi="Arial" w:cs="Arial"/>
                <w:lang w:eastAsia="zh-CN"/>
              </w:rPr>
              <w:t>sponse and association response</w:t>
            </w:r>
          </w:p>
          <w:p w:rsidR="004C797A" w:rsidRDefault="004C797A" w:rsidP="004C797A">
            <w:pPr>
              <w:pStyle w:val="Body"/>
              <w:rPr>
                <w:rFonts w:ascii="Arial" w:eastAsia="宋体" w:hAnsi="Arial" w:cs="Arial"/>
                <w:lang w:eastAsia="zh-CN"/>
              </w:rPr>
            </w:pPr>
            <w:r>
              <w:rPr>
                <w:rFonts w:ascii="Arial" w:eastAsia="宋体" w:hAnsi="Arial" w:cs="Arial" w:hint="eastAsia"/>
                <w:lang w:eastAsia="zh-CN"/>
              </w:rPr>
              <w:t xml:space="preserve">4) After client is silent for a while, </w:t>
            </w:r>
            <w:r w:rsidRPr="004C797A">
              <w:rPr>
                <w:rFonts w:ascii="Arial" w:eastAsia="宋体" w:hAnsi="Arial" w:cs="Arial"/>
                <w:lang w:eastAsia="zh-CN"/>
              </w:rPr>
              <w:t xml:space="preserve">client sends out a null data or other packets to the AP and set power save </w:t>
            </w:r>
            <w:r>
              <w:rPr>
                <w:rFonts w:ascii="Arial" w:eastAsia="宋体" w:hAnsi="Arial" w:cs="Arial"/>
                <w:lang w:eastAsia="zh-CN"/>
              </w:rPr>
              <w:t>mode in the Frame Control field</w:t>
            </w:r>
          </w:p>
          <w:p w:rsidR="004C797A" w:rsidRPr="002B45CD" w:rsidRDefault="004C797A" w:rsidP="004C797A">
            <w:pPr>
              <w:pStyle w:val="Body"/>
              <w:rPr>
                <w:rFonts w:ascii="Arial" w:eastAsia="宋体" w:hAnsi="Arial" w:cs="Arial"/>
                <w:lang w:eastAsia="zh-CN"/>
              </w:rPr>
            </w:pPr>
            <w:r>
              <w:rPr>
                <w:rFonts w:ascii="Arial" w:eastAsia="宋体" w:hAnsi="Arial" w:cs="Arial" w:hint="eastAsia"/>
                <w:lang w:eastAsia="zh-CN"/>
              </w:rPr>
              <w:t>5) C</w:t>
            </w:r>
            <w:r w:rsidRPr="004C797A">
              <w:rPr>
                <w:rFonts w:ascii="Arial" w:eastAsia="宋体" w:hAnsi="Arial" w:cs="Arial"/>
                <w:lang w:eastAsia="zh-CN"/>
              </w:rPr>
              <w:t xml:space="preserve">lient should send trigger frame to the </w:t>
            </w:r>
            <w:r>
              <w:rPr>
                <w:rFonts w:ascii="Arial" w:eastAsia="宋体" w:hAnsi="Arial" w:cs="Arial"/>
                <w:lang w:eastAsia="zh-CN"/>
              </w:rPr>
              <w:t>AP to retrieve the data</w:t>
            </w:r>
            <w:r>
              <w:rPr>
                <w:rFonts w:ascii="Arial" w:eastAsia="宋体" w:hAnsi="Arial" w:cs="Arial" w:hint="eastAsia"/>
                <w:lang w:eastAsia="zh-CN"/>
              </w:rPr>
              <w:t>; and t</w:t>
            </w:r>
            <w:r w:rsidRPr="004C797A">
              <w:rPr>
                <w:rFonts w:ascii="Arial" w:eastAsia="宋体" w:hAnsi="Arial" w:cs="Arial"/>
                <w:lang w:eastAsia="zh-CN"/>
              </w:rPr>
              <w:t>he trigger frame usually is null data frame, but could be any type of frames, like control frames.</w:t>
            </w:r>
          </w:p>
        </w:tc>
      </w:tr>
      <w:tr w:rsidR="00116AE3"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16AE3" w:rsidRPr="002B45CD" w:rsidRDefault="00116AE3" w:rsidP="00D300AB">
            <w:pPr>
              <w:jc w:val="both"/>
              <w:rPr>
                <w:rFonts w:ascii="Arial" w:eastAsia="宋体" w:hAnsi="Arial" w:cs="Arial"/>
                <w:color w:val="auto"/>
                <w:lang w:eastAsia="zh-CN"/>
              </w:rPr>
            </w:pPr>
            <w:r w:rsidRPr="002B45CD">
              <w:rPr>
                <w:rFonts w:ascii="Arial" w:eastAsia="宋体" w:hAnsi="Arial"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16AE3" w:rsidRPr="002B45CD" w:rsidRDefault="00116AE3" w:rsidP="00D300AB">
            <w:pPr>
              <w:pStyle w:val="Body"/>
              <w:jc w:val="both"/>
              <w:rPr>
                <w:rFonts w:ascii="Arial" w:eastAsia="宋体" w:hAnsi="Arial" w:cs="Arial"/>
                <w:lang w:eastAsia="zh-CN"/>
              </w:rPr>
            </w:pPr>
          </w:p>
        </w:tc>
      </w:tr>
    </w:tbl>
    <w:p w:rsidR="00116AE3" w:rsidRDefault="00116AE3" w:rsidP="00116AE3">
      <w:pPr>
        <w:pStyle w:val="Body"/>
        <w:rPr>
          <w:rFonts w:ascii="Arial" w:eastAsia="宋体" w:hAnsi="Arial" w:cs="Arial"/>
          <w:lang w:eastAsia="zh-CN"/>
        </w:rPr>
      </w:pPr>
    </w:p>
    <w:p w:rsidR="007F3027" w:rsidRPr="002B45CD" w:rsidRDefault="00877F07" w:rsidP="007F3027">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7F3027">
        <w:rPr>
          <w:lang w:eastAsia="zh-CN"/>
        </w:rPr>
        <w:t>PS</w:t>
      </w:r>
      <w:r w:rsidR="007F3027" w:rsidRPr="006A5F43">
        <w:rPr>
          <w:lang w:eastAsia="zh-CN"/>
        </w:rPr>
        <w:t>_</w:t>
      </w:r>
      <w:r w:rsidR="006747C0">
        <w:rPr>
          <w:lang w:eastAsia="zh-CN"/>
        </w:rPr>
        <w:t>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7F3027"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F3027" w:rsidRPr="002B45CD" w:rsidRDefault="007F3027"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F3027" w:rsidRPr="002B45CD" w:rsidRDefault="00877F07" w:rsidP="00D300AB">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7F3027">
              <w:rPr>
                <w:rFonts w:ascii="Arial" w:eastAsia="宋体" w:hAnsi="Arial" w:cs="Arial"/>
                <w:lang w:eastAsia="zh-CN"/>
              </w:rPr>
              <w:t>PS</w:t>
            </w:r>
            <w:r w:rsidR="007F3027" w:rsidRPr="00A95BD9">
              <w:rPr>
                <w:rFonts w:ascii="Arial" w:eastAsia="宋体" w:hAnsi="Arial" w:cs="Arial"/>
                <w:lang w:eastAsia="zh-CN"/>
              </w:rPr>
              <w:t>_</w:t>
            </w:r>
            <w:r w:rsidR="006747C0">
              <w:rPr>
                <w:rFonts w:ascii="Arial" w:eastAsia="宋体" w:hAnsi="Arial" w:cs="Arial"/>
                <w:lang w:eastAsia="zh-CN"/>
              </w:rPr>
              <w:t>2</w:t>
            </w:r>
          </w:p>
        </w:tc>
      </w:tr>
      <w:tr w:rsidR="007F3027"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F3027" w:rsidRPr="002B45CD" w:rsidRDefault="007F3027"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F3027" w:rsidRPr="002B45CD" w:rsidRDefault="007F3027" w:rsidP="00D300AB">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7F3027" w:rsidRPr="002B45CD" w:rsidRDefault="007F3027"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F3027" w:rsidRPr="002B45CD" w:rsidRDefault="007F3027" w:rsidP="00D300AB">
            <w:pPr>
              <w:pStyle w:val="Body"/>
              <w:jc w:val="both"/>
              <w:rPr>
                <w:rFonts w:ascii="Arial" w:eastAsia="宋体" w:hAnsi="Arial" w:cs="Arial"/>
                <w:lang w:eastAsia="zh-CN"/>
              </w:rPr>
            </w:pPr>
            <w:r>
              <w:rPr>
                <w:rFonts w:ascii="Arial" w:eastAsia="宋体" w:hAnsi="Arial" w:cs="Arial" w:hint="eastAsia"/>
                <w:lang w:eastAsia="zh-CN"/>
              </w:rPr>
              <w:t>Yes</w:t>
            </w:r>
          </w:p>
        </w:tc>
      </w:tr>
      <w:tr w:rsidR="007F3027"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F3027" w:rsidRPr="002B45CD" w:rsidRDefault="007F3027"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F3027" w:rsidRPr="002B45CD" w:rsidRDefault="007F3027"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7F3027"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F3027" w:rsidRPr="002B45CD" w:rsidRDefault="007F3027"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F3027" w:rsidRPr="002B45CD" w:rsidRDefault="0043750E" w:rsidP="0043750E">
            <w:pPr>
              <w:pStyle w:val="Body"/>
              <w:jc w:val="both"/>
              <w:rPr>
                <w:rFonts w:ascii="Arial" w:eastAsia="宋体" w:hAnsi="Arial" w:cs="Arial"/>
                <w:lang w:eastAsia="zh-CN"/>
              </w:rPr>
            </w:pPr>
            <w:r>
              <w:rPr>
                <w:rFonts w:ascii="Arial" w:eastAsia="宋体" w:hAnsi="Arial" w:cs="Arial" w:hint="eastAsia"/>
                <w:lang w:eastAsia="zh-CN"/>
              </w:rPr>
              <w:t>Support of PS-Poll PS mode</w:t>
            </w:r>
          </w:p>
        </w:tc>
      </w:tr>
      <w:tr w:rsidR="001425EB"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425EB" w:rsidRPr="002B45CD" w:rsidRDefault="001425EB"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4724D" w:rsidRDefault="0044724D" w:rsidP="0044724D">
            <w:pPr>
              <w:pStyle w:val="Body"/>
              <w:jc w:val="both"/>
              <w:rPr>
                <w:rFonts w:ascii="Arial" w:eastAsia="宋体" w:hAnsi="Arial" w:cs="Arial"/>
                <w:lang w:eastAsia="zh-CN"/>
              </w:rPr>
            </w:pPr>
            <w:r>
              <w:rPr>
                <w:rFonts w:ascii="Arial" w:eastAsia="宋体" w:hAnsi="Arial" w:cs="Arial" w:hint="eastAsia"/>
                <w:lang w:eastAsia="zh-CN"/>
              </w:rPr>
              <w:t xml:space="preserve">1) Enable PS-Poll </w:t>
            </w:r>
            <w:r w:rsidRPr="0088686A">
              <w:rPr>
                <w:rFonts w:ascii="Arial" w:eastAsia="宋体" w:hAnsi="Arial" w:cs="Arial"/>
                <w:lang w:eastAsia="zh-CN"/>
              </w:rPr>
              <w:t>power save mode</w:t>
            </w:r>
            <w:r w:rsidRPr="0088686A">
              <w:rPr>
                <w:rFonts w:ascii="Arial" w:eastAsia="宋体" w:hAnsi="Arial" w:cs="Arial" w:hint="eastAsia"/>
                <w:lang w:eastAsia="zh-CN"/>
              </w:rPr>
              <w:t xml:space="preserve"> </w:t>
            </w:r>
            <w:r>
              <w:rPr>
                <w:rFonts w:ascii="Arial" w:eastAsia="宋体" w:hAnsi="Arial" w:cs="Arial" w:hint="eastAsia"/>
                <w:lang w:eastAsia="zh-CN"/>
              </w:rPr>
              <w:t>on AP</w:t>
            </w:r>
          </w:p>
          <w:p w:rsidR="001425EB" w:rsidRDefault="0044724D" w:rsidP="002773A1">
            <w:pPr>
              <w:pStyle w:val="Body"/>
              <w:jc w:val="both"/>
              <w:rPr>
                <w:rFonts w:ascii="Arial" w:eastAsia="宋体" w:hAnsi="Arial" w:cs="Arial"/>
                <w:lang w:eastAsia="zh-CN"/>
              </w:rPr>
            </w:pPr>
            <w:r>
              <w:rPr>
                <w:rFonts w:ascii="Arial" w:eastAsia="宋体" w:hAnsi="Arial" w:cs="Arial" w:hint="eastAsia"/>
                <w:lang w:eastAsia="zh-CN"/>
              </w:rPr>
              <w:t>2</w:t>
            </w:r>
            <w:r w:rsidR="001425EB">
              <w:rPr>
                <w:rFonts w:ascii="Arial" w:eastAsia="宋体" w:hAnsi="Arial" w:cs="Arial" w:hint="eastAsia"/>
                <w:lang w:eastAsia="zh-CN"/>
              </w:rPr>
              <w:t xml:space="preserve">) Enable </w:t>
            </w:r>
            <w:r w:rsidR="00C66070">
              <w:rPr>
                <w:rFonts w:ascii="Arial" w:eastAsia="宋体" w:hAnsi="Arial" w:cs="Arial" w:hint="eastAsia"/>
                <w:lang w:eastAsia="zh-CN"/>
              </w:rPr>
              <w:t>PS-Poll</w:t>
            </w:r>
            <w:r w:rsidR="001425EB">
              <w:rPr>
                <w:rFonts w:ascii="Arial" w:eastAsia="宋体" w:hAnsi="Arial" w:cs="Arial" w:hint="eastAsia"/>
                <w:lang w:eastAsia="zh-CN"/>
              </w:rPr>
              <w:t xml:space="preserve"> </w:t>
            </w:r>
            <w:r w:rsidR="001425EB" w:rsidRPr="0088686A">
              <w:rPr>
                <w:rFonts w:ascii="Arial" w:eastAsia="宋体" w:hAnsi="Arial" w:cs="Arial"/>
                <w:lang w:eastAsia="zh-CN"/>
              </w:rPr>
              <w:t>power save mode</w:t>
            </w:r>
            <w:r w:rsidR="001425EB" w:rsidRPr="0088686A">
              <w:rPr>
                <w:rFonts w:ascii="Arial" w:eastAsia="宋体" w:hAnsi="Arial" w:cs="Arial" w:hint="eastAsia"/>
                <w:lang w:eastAsia="zh-CN"/>
              </w:rPr>
              <w:t xml:space="preserve"> </w:t>
            </w:r>
            <w:r w:rsidR="001425EB">
              <w:rPr>
                <w:rFonts w:ascii="Arial" w:eastAsia="宋体" w:hAnsi="Arial" w:cs="Arial" w:hint="eastAsia"/>
                <w:lang w:eastAsia="zh-CN"/>
              </w:rPr>
              <w:t>on client</w:t>
            </w:r>
          </w:p>
          <w:p w:rsidR="001425EB" w:rsidRDefault="001425EB" w:rsidP="002773A1">
            <w:pPr>
              <w:pStyle w:val="Body"/>
              <w:jc w:val="both"/>
              <w:rPr>
                <w:rFonts w:ascii="Arial" w:eastAsia="宋体" w:hAnsi="Arial" w:cs="Arial"/>
                <w:lang w:eastAsia="zh-CN"/>
              </w:rPr>
            </w:pPr>
            <w:r>
              <w:rPr>
                <w:rFonts w:ascii="Arial" w:eastAsia="宋体" w:hAnsi="Arial" w:cs="Arial" w:hint="eastAsia"/>
                <w:lang w:eastAsia="zh-CN"/>
              </w:rPr>
              <w:t xml:space="preserve">3) </w:t>
            </w:r>
            <w:r w:rsidRPr="0074369E">
              <w:rPr>
                <w:rFonts w:ascii="Arial" w:eastAsia="宋体" w:hAnsi="Arial" w:cs="Arial"/>
                <w:lang w:eastAsia="zh-CN"/>
              </w:rPr>
              <w:t>Turn on power debug on AP</w:t>
            </w:r>
          </w:p>
          <w:p w:rsidR="001425EB" w:rsidRDefault="001425EB" w:rsidP="002773A1">
            <w:pPr>
              <w:pStyle w:val="Body"/>
              <w:ind w:leftChars="200" w:left="402"/>
              <w:jc w:val="both"/>
              <w:rPr>
                <w:rFonts w:ascii="Arial" w:eastAsia="宋体" w:hAnsi="Arial" w:cs="Arial"/>
                <w:b/>
                <w:i/>
                <w:lang w:eastAsia="zh-CN"/>
              </w:rPr>
            </w:pPr>
            <w:r w:rsidRPr="0074369E">
              <w:rPr>
                <w:rFonts w:ascii="Arial" w:eastAsia="宋体" w:hAnsi="Arial" w:cs="Arial"/>
                <w:b/>
                <w:i/>
                <w:lang w:eastAsia="zh-CN"/>
              </w:rPr>
              <w:t>_kdebug wifi-driver wifi0.x/1.x power</w:t>
            </w:r>
          </w:p>
          <w:p w:rsidR="00FA01D9" w:rsidRPr="0074369E" w:rsidRDefault="00FA01D9" w:rsidP="00FA01D9">
            <w:pPr>
              <w:pStyle w:val="Body"/>
              <w:ind w:leftChars="200" w:left="402"/>
              <w:jc w:val="both"/>
              <w:rPr>
                <w:rFonts w:ascii="Arial" w:eastAsia="宋体" w:hAnsi="Arial" w:cs="Arial"/>
                <w:b/>
                <w:i/>
                <w:lang w:eastAsia="zh-CN"/>
              </w:rPr>
            </w:pPr>
            <w:r w:rsidRPr="0074369E">
              <w:rPr>
                <w:rFonts w:ascii="Arial" w:eastAsia="宋体" w:hAnsi="Arial" w:cs="Arial"/>
                <w:b/>
                <w:i/>
                <w:lang w:eastAsia="zh-CN"/>
              </w:rPr>
              <w:t>_kdebug wifi-driver wifi0/1 extend uapsd</w:t>
            </w:r>
          </w:p>
          <w:p w:rsidR="001425EB" w:rsidRDefault="001425EB" w:rsidP="002773A1">
            <w:pPr>
              <w:pStyle w:val="Body"/>
              <w:jc w:val="both"/>
              <w:rPr>
                <w:rFonts w:ascii="Arial" w:eastAsia="宋体" w:hAnsi="Arial" w:cs="Arial"/>
                <w:lang w:eastAsia="zh-CN"/>
              </w:rPr>
            </w:pPr>
            <w:r>
              <w:rPr>
                <w:rFonts w:ascii="Arial" w:eastAsia="宋体" w:hAnsi="Arial" w:cs="Arial" w:hint="eastAsia"/>
                <w:lang w:eastAsia="zh-CN"/>
              </w:rPr>
              <w:t>4) Run wireless sniffer which is tuned in the same channel as the wifi interface under test</w:t>
            </w:r>
          </w:p>
          <w:p w:rsidR="008B5E2F" w:rsidRDefault="008B5E2F" w:rsidP="002773A1">
            <w:pPr>
              <w:pStyle w:val="Body"/>
              <w:jc w:val="both"/>
              <w:rPr>
                <w:rFonts w:ascii="Arial" w:eastAsia="宋体" w:hAnsi="Arial" w:cs="Arial"/>
                <w:lang w:eastAsia="zh-CN"/>
              </w:rPr>
            </w:pPr>
            <w:r>
              <w:rPr>
                <w:rFonts w:ascii="Arial" w:eastAsia="宋体" w:hAnsi="Arial" w:cs="Arial"/>
                <w:lang w:eastAsia="zh-CN"/>
              </w:rPr>
              <w:t>5) Configuration on AP</w:t>
            </w:r>
          </w:p>
          <w:p w:rsidR="008B5E2F" w:rsidRPr="008B5E2F" w:rsidRDefault="008B5E2F" w:rsidP="008B5E2F">
            <w:pPr>
              <w:pStyle w:val="Body"/>
              <w:ind w:leftChars="200" w:left="402"/>
              <w:jc w:val="both"/>
              <w:rPr>
                <w:rFonts w:ascii="Arial" w:eastAsia="宋体" w:hAnsi="Arial" w:cs="Arial"/>
                <w:b/>
                <w:i/>
                <w:lang w:eastAsia="zh-CN"/>
              </w:rPr>
            </w:pPr>
            <w:r w:rsidRPr="008B5E2F">
              <w:rPr>
                <w:rFonts w:ascii="Arial" w:eastAsia="宋体" w:hAnsi="Arial" w:cs="Arial"/>
                <w:b/>
                <w:i/>
                <w:lang w:eastAsia="zh-CN"/>
              </w:rPr>
              <w:t>AH-81b680#sh ru</w:t>
            </w:r>
          </w:p>
          <w:p w:rsidR="008B5E2F" w:rsidRPr="008B5E2F" w:rsidRDefault="008B5E2F" w:rsidP="008B5E2F">
            <w:pPr>
              <w:pStyle w:val="Body"/>
              <w:ind w:leftChars="200" w:left="402"/>
              <w:jc w:val="both"/>
              <w:rPr>
                <w:rFonts w:ascii="Arial" w:eastAsia="宋体" w:hAnsi="Arial" w:cs="Arial"/>
                <w:b/>
                <w:i/>
                <w:lang w:eastAsia="zh-CN"/>
              </w:rPr>
            </w:pPr>
            <w:r w:rsidRPr="008B5E2F">
              <w:rPr>
                <w:rFonts w:ascii="Arial" w:eastAsia="宋体" w:hAnsi="Arial" w:cs="Arial"/>
                <w:b/>
                <w:i/>
                <w:lang w:eastAsia="zh-CN"/>
              </w:rPr>
              <w:t>security-object zhxu</w:t>
            </w:r>
          </w:p>
          <w:p w:rsidR="008B5E2F" w:rsidRPr="008B5E2F" w:rsidRDefault="008B5E2F" w:rsidP="008B5E2F">
            <w:pPr>
              <w:pStyle w:val="Body"/>
              <w:ind w:leftChars="200" w:left="402"/>
              <w:jc w:val="both"/>
              <w:rPr>
                <w:rFonts w:ascii="Arial" w:eastAsia="宋体" w:hAnsi="Arial" w:cs="Arial"/>
                <w:b/>
                <w:i/>
                <w:lang w:eastAsia="zh-CN"/>
              </w:rPr>
            </w:pPr>
            <w:r w:rsidRPr="008B5E2F">
              <w:rPr>
                <w:rFonts w:ascii="Arial" w:eastAsia="宋体" w:hAnsi="Arial" w:cs="Arial"/>
                <w:b/>
                <w:i/>
                <w:lang w:eastAsia="zh-CN"/>
              </w:rPr>
              <w:t>security-object zhxu default-user-profile-attr 1</w:t>
            </w:r>
          </w:p>
          <w:p w:rsidR="008B5E2F" w:rsidRPr="008B5E2F" w:rsidRDefault="008B5E2F" w:rsidP="008B5E2F">
            <w:pPr>
              <w:pStyle w:val="Body"/>
              <w:ind w:leftChars="200" w:left="402"/>
              <w:jc w:val="both"/>
              <w:rPr>
                <w:rFonts w:ascii="Arial" w:eastAsia="宋体" w:hAnsi="Arial" w:cs="Arial"/>
                <w:b/>
                <w:i/>
                <w:lang w:eastAsia="zh-CN"/>
              </w:rPr>
            </w:pPr>
            <w:r w:rsidRPr="008B5E2F">
              <w:rPr>
                <w:rFonts w:ascii="Arial" w:eastAsia="宋体" w:hAnsi="Arial" w:cs="Arial"/>
                <w:b/>
                <w:i/>
                <w:lang w:eastAsia="zh-CN"/>
              </w:rPr>
              <w:t>ssid zhxu</w:t>
            </w:r>
          </w:p>
          <w:p w:rsidR="008B5E2F" w:rsidRPr="008B5E2F" w:rsidRDefault="008B5E2F" w:rsidP="008B5E2F">
            <w:pPr>
              <w:pStyle w:val="Body"/>
              <w:ind w:leftChars="200" w:left="402"/>
              <w:jc w:val="both"/>
              <w:rPr>
                <w:rFonts w:ascii="Arial" w:eastAsia="宋体" w:hAnsi="Arial" w:cs="Arial"/>
                <w:b/>
                <w:i/>
                <w:lang w:eastAsia="zh-CN"/>
              </w:rPr>
            </w:pPr>
            <w:r w:rsidRPr="008B5E2F">
              <w:rPr>
                <w:rFonts w:ascii="Arial" w:eastAsia="宋体" w:hAnsi="Arial" w:cs="Arial"/>
                <w:b/>
                <w:i/>
                <w:lang w:eastAsia="zh-CN"/>
              </w:rPr>
              <w:t>ssid zhxu security-object zhxu</w:t>
            </w:r>
          </w:p>
          <w:p w:rsidR="008B5E2F" w:rsidRPr="008B5E2F" w:rsidRDefault="008B5E2F" w:rsidP="008B5E2F">
            <w:pPr>
              <w:pStyle w:val="Body"/>
              <w:ind w:leftChars="200" w:left="402"/>
              <w:jc w:val="both"/>
              <w:rPr>
                <w:rFonts w:ascii="Arial" w:eastAsia="宋体" w:hAnsi="Arial" w:cs="Arial"/>
                <w:b/>
                <w:i/>
                <w:lang w:eastAsia="zh-CN"/>
              </w:rPr>
            </w:pPr>
            <w:r w:rsidRPr="008B5E2F">
              <w:rPr>
                <w:rFonts w:ascii="Arial" w:eastAsia="宋体" w:hAnsi="Arial" w:cs="Arial"/>
                <w:b/>
                <w:i/>
                <w:lang w:eastAsia="zh-CN"/>
              </w:rPr>
              <w:t>hive Aerohive</w:t>
            </w:r>
          </w:p>
          <w:p w:rsidR="008B5E2F" w:rsidRPr="008B5E2F" w:rsidRDefault="008B5E2F" w:rsidP="008B5E2F">
            <w:pPr>
              <w:pStyle w:val="Body"/>
              <w:ind w:leftChars="200" w:left="402"/>
              <w:jc w:val="both"/>
              <w:rPr>
                <w:rFonts w:ascii="Arial" w:eastAsia="宋体" w:hAnsi="Arial" w:cs="Arial"/>
                <w:b/>
                <w:i/>
                <w:lang w:eastAsia="zh-CN"/>
              </w:rPr>
            </w:pPr>
            <w:r w:rsidRPr="008B5E2F">
              <w:rPr>
                <w:rFonts w:ascii="Arial" w:eastAsia="宋体" w:hAnsi="Arial" w:cs="Arial"/>
                <w:b/>
                <w:i/>
                <w:lang w:eastAsia="zh-CN"/>
              </w:rPr>
              <w:t>hive Aerohive password ***</w:t>
            </w:r>
          </w:p>
          <w:p w:rsidR="008B5E2F" w:rsidRPr="008B5E2F" w:rsidRDefault="008B5E2F" w:rsidP="008B5E2F">
            <w:pPr>
              <w:pStyle w:val="Body"/>
              <w:ind w:leftChars="200" w:left="402"/>
              <w:jc w:val="both"/>
              <w:rPr>
                <w:rFonts w:ascii="Arial" w:eastAsia="宋体" w:hAnsi="Arial" w:cs="Arial"/>
                <w:b/>
                <w:i/>
                <w:lang w:eastAsia="zh-CN"/>
              </w:rPr>
            </w:pPr>
            <w:r w:rsidRPr="008B5E2F">
              <w:rPr>
                <w:rFonts w:ascii="Arial" w:eastAsia="宋体" w:hAnsi="Arial" w:cs="Arial"/>
                <w:b/>
                <w:i/>
                <w:lang w:eastAsia="zh-CN"/>
              </w:rPr>
              <w:t>interface wifi0 radio channel 8</w:t>
            </w:r>
          </w:p>
          <w:p w:rsidR="008B5E2F" w:rsidRPr="008B5E2F" w:rsidRDefault="008B5E2F" w:rsidP="008B5E2F">
            <w:pPr>
              <w:pStyle w:val="Body"/>
              <w:ind w:leftChars="200" w:left="402"/>
              <w:jc w:val="both"/>
              <w:rPr>
                <w:rFonts w:ascii="Arial" w:eastAsia="宋体" w:hAnsi="Arial" w:cs="Arial"/>
                <w:b/>
                <w:i/>
                <w:lang w:eastAsia="zh-CN"/>
              </w:rPr>
            </w:pPr>
            <w:r w:rsidRPr="008B5E2F">
              <w:rPr>
                <w:rFonts w:ascii="Arial" w:eastAsia="宋体" w:hAnsi="Arial" w:cs="Arial"/>
                <w:b/>
                <w:i/>
                <w:lang w:eastAsia="zh-CN"/>
              </w:rPr>
              <w:t>interface wifi0 radio power 20</w:t>
            </w:r>
          </w:p>
          <w:p w:rsidR="008B5E2F" w:rsidRPr="008B5E2F" w:rsidRDefault="008B5E2F" w:rsidP="008B5E2F">
            <w:pPr>
              <w:pStyle w:val="Body"/>
              <w:ind w:leftChars="200" w:left="402"/>
              <w:jc w:val="both"/>
              <w:rPr>
                <w:rFonts w:ascii="Arial" w:eastAsia="宋体" w:hAnsi="Arial" w:cs="Arial"/>
                <w:b/>
                <w:i/>
                <w:lang w:eastAsia="zh-CN"/>
              </w:rPr>
            </w:pPr>
            <w:r w:rsidRPr="008B5E2F">
              <w:rPr>
                <w:rFonts w:ascii="Arial" w:eastAsia="宋体" w:hAnsi="Arial" w:cs="Arial"/>
                <w:b/>
                <w:i/>
                <w:lang w:eastAsia="zh-CN"/>
              </w:rPr>
              <w:t>interface wifi1 mode access</w:t>
            </w:r>
          </w:p>
          <w:p w:rsidR="008B5E2F" w:rsidRPr="008B5E2F" w:rsidRDefault="008B5E2F" w:rsidP="008B5E2F">
            <w:pPr>
              <w:pStyle w:val="Body"/>
              <w:ind w:leftChars="200" w:left="402"/>
              <w:jc w:val="both"/>
              <w:rPr>
                <w:rFonts w:ascii="Arial" w:eastAsia="宋体" w:hAnsi="Arial" w:cs="Arial"/>
                <w:b/>
                <w:i/>
                <w:lang w:eastAsia="zh-CN"/>
              </w:rPr>
            </w:pPr>
            <w:r w:rsidRPr="008B5E2F">
              <w:rPr>
                <w:rFonts w:ascii="Arial" w:eastAsia="宋体" w:hAnsi="Arial" w:cs="Arial"/>
                <w:b/>
                <w:i/>
                <w:lang w:eastAsia="zh-CN"/>
              </w:rPr>
              <w:t>interface mgt0 hive Aerohive</w:t>
            </w:r>
          </w:p>
          <w:p w:rsidR="008B5E2F" w:rsidRPr="008B5E2F" w:rsidRDefault="008B5E2F" w:rsidP="008B5E2F">
            <w:pPr>
              <w:pStyle w:val="Body"/>
              <w:ind w:leftChars="200" w:left="402"/>
              <w:jc w:val="both"/>
              <w:rPr>
                <w:rFonts w:ascii="Arial" w:eastAsia="宋体" w:hAnsi="Arial" w:cs="Arial"/>
                <w:b/>
                <w:i/>
                <w:lang w:eastAsia="zh-CN"/>
              </w:rPr>
            </w:pPr>
            <w:r w:rsidRPr="008B5E2F">
              <w:rPr>
                <w:rFonts w:ascii="Arial" w:eastAsia="宋体" w:hAnsi="Arial" w:cs="Arial"/>
                <w:b/>
                <w:i/>
                <w:lang w:eastAsia="zh-CN"/>
              </w:rPr>
              <w:t>interface wifi0 ssid zhxu</w:t>
            </w:r>
          </w:p>
          <w:p w:rsidR="008B5E2F" w:rsidRPr="008B5E2F" w:rsidRDefault="008B5E2F" w:rsidP="008B5E2F">
            <w:pPr>
              <w:pStyle w:val="Body"/>
              <w:ind w:leftChars="200" w:left="402"/>
              <w:jc w:val="both"/>
              <w:rPr>
                <w:rFonts w:ascii="Arial" w:eastAsia="宋体" w:hAnsi="Arial" w:cs="Arial"/>
                <w:b/>
                <w:i/>
                <w:lang w:eastAsia="zh-CN"/>
              </w:rPr>
            </w:pPr>
            <w:r w:rsidRPr="008B5E2F">
              <w:rPr>
                <w:rFonts w:ascii="Arial" w:eastAsia="宋体" w:hAnsi="Arial" w:cs="Arial"/>
                <w:b/>
                <w:i/>
                <w:lang w:eastAsia="zh-CN"/>
              </w:rPr>
              <w:t>interface wifi1 ssid zhxu</w:t>
            </w:r>
          </w:p>
          <w:p w:rsidR="008B5E2F" w:rsidRPr="008B5E2F" w:rsidRDefault="008B5E2F" w:rsidP="008B5E2F">
            <w:pPr>
              <w:pStyle w:val="Body"/>
              <w:ind w:leftChars="200" w:left="402"/>
              <w:jc w:val="both"/>
              <w:rPr>
                <w:rFonts w:ascii="Arial" w:eastAsia="宋体" w:hAnsi="Arial" w:cs="Arial"/>
                <w:b/>
                <w:i/>
                <w:lang w:eastAsia="zh-CN"/>
              </w:rPr>
            </w:pPr>
            <w:r w:rsidRPr="008B5E2F">
              <w:rPr>
                <w:rFonts w:ascii="Arial" w:eastAsia="宋体" w:hAnsi="Arial" w:cs="Arial"/>
                <w:b/>
                <w:i/>
                <w:lang w:eastAsia="zh-CN"/>
              </w:rPr>
              <w:t>system led brightness off</w:t>
            </w:r>
          </w:p>
          <w:p w:rsidR="008B5E2F" w:rsidRPr="008B5E2F" w:rsidRDefault="008B5E2F" w:rsidP="008B5E2F">
            <w:pPr>
              <w:pStyle w:val="Body"/>
              <w:ind w:leftChars="200" w:left="402"/>
              <w:jc w:val="both"/>
              <w:rPr>
                <w:rFonts w:ascii="Arial" w:eastAsia="宋体" w:hAnsi="Arial" w:cs="Arial"/>
                <w:b/>
                <w:i/>
                <w:lang w:eastAsia="zh-CN"/>
              </w:rPr>
            </w:pPr>
            <w:r w:rsidRPr="008B5E2F">
              <w:rPr>
                <w:rFonts w:ascii="Arial" w:eastAsia="宋体" w:hAnsi="Arial" w:cs="Arial"/>
                <w:b/>
                <w:i/>
                <w:lang w:eastAsia="zh-CN"/>
              </w:rPr>
              <w:t>interface mgt0 ip 10.155.30.93 255.255.255.0</w:t>
            </w:r>
          </w:p>
          <w:p w:rsidR="008B5E2F" w:rsidRPr="008B5E2F" w:rsidRDefault="008B5E2F" w:rsidP="008B5E2F">
            <w:pPr>
              <w:pStyle w:val="Body"/>
              <w:ind w:leftChars="200" w:left="402"/>
              <w:jc w:val="both"/>
              <w:rPr>
                <w:rFonts w:ascii="Arial" w:eastAsia="宋体" w:hAnsi="Arial" w:cs="Arial"/>
                <w:b/>
                <w:i/>
                <w:lang w:eastAsia="zh-CN"/>
              </w:rPr>
            </w:pPr>
            <w:r w:rsidRPr="008B5E2F">
              <w:rPr>
                <w:rFonts w:ascii="Arial" w:eastAsia="宋体" w:hAnsi="Arial" w:cs="Arial"/>
                <w:b/>
                <w:i/>
                <w:lang w:eastAsia="zh-CN"/>
              </w:rPr>
              <w:t>no interface mgt0 dhcp client</w:t>
            </w:r>
          </w:p>
          <w:p w:rsidR="008B5E2F" w:rsidRPr="008B5E2F" w:rsidRDefault="008B5E2F" w:rsidP="008B5E2F">
            <w:pPr>
              <w:pStyle w:val="Body"/>
              <w:ind w:leftChars="200" w:left="402"/>
              <w:jc w:val="both"/>
              <w:rPr>
                <w:rFonts w:ascii="Arial" w:eastAsia="宋体" w:hAnsi="Arial" w:cs="Arial"/>
                <w:b/>
                <w:i/>
                <w:lang w:eastAsia="zh-CN"/>
              </w:rPr>
            </w:pPr>
            <w:r w:rsidRPr="008B5E2F">
              <w:rPr>
                <w:rFonts w:ascii="Arial" w:eastAsia="宋体" w:hAnsi="Arial" w:cs="Arial"/>
                <w:b/>
                <w:i/>
                <w:lang w:eastAsia="zh-CN"/>
              </w:rPr>
              <w:t xml:space="preserve">ip route net 0.0.0.0 0.0.0.0 gateway 10.155.30.254 </w:t>
            </w:r>
          </w:p>
          <w:p w:rsidR="008B5E2F" w:rsidRPr="008B5E2F" w:rsidRDefault="008B5E2F" w:rsidP="008B5E2F">
            <w:pPr>
              <w:pStyle w:val="Body"/>
              <w:ind w:leftChars="200" w:left="402"/>
              <w:jc w:val="both"/>
              <w:rPr>
                <w:rFonts w:ascii="Arial" w:eastAsia="宋体" w:hAnsi="Arial" w:cs="Arial"/>
                <w:b/>
                <w:i/>
                <w:lang w:eastAsia="zh-CN"/>
              </w:rPr>
            </w:pPr>
            <w:r w:rsidRPr="008B5E2F">
              <w:rPr>
                <w:rFonts w:ascii="Arial" w:eastAsia="宋体" w:hAnsi="Arial" w:cs="Arial"/>
                <w:b/>
                <w:i/>
                <w:lang w:eastAsia="zh-CN"/>
              </w:rPr>
              <w:t xml:space="preserve">config version 10 </w:t>
            </w:r>
          </w:p>
          <w:p w:rsidR="008B5E2F" w:rsidRPr="008B5E2F" w:rsidRDefault="008B5E2F" w:rsidP="008B5E2F">
            <w:pPr>
              <w:pStyle w:val="Body"/>
              <w:ind w:leftChars="200" w:left="402"/>
              <w:jc w:val="both"/>
              <w:rPr>
                <w:rFonts w:ascii="Arial" w:eastAsia="宋体" w:hAnsi="Arial" w:cs="Arial"/>
                <w:b/>
                <w:i/>
                <w:lang w:eastAsia="zh-CN"/>
              </w:rPr>
            </w:pPr>
            <w:r w:rsidRPr="008B5E2F">
              <w:rPr>
                <w:rFonts w:ascii="Arial" w:eastAsia="宋体" w:hAnsi="Arial" w:cs="Arial"/>
                <w:b/>
                <w:i/>
                <w:lang w:eastAsia="zh-CN"/>
              </w:rPr>
              <w:t>config rollback enable</w:t>
            </w:r>
          </w:p>
          <w:p w:rsidR="008B5E2F" w:rsidRPr="008B5E2F" w:rsidRDefault="008B5E2F" w:rsidP="008B5E2F">
            <w:pPr>
              <w:pStyle w:val="Body"/>
              <w:ind w:leftChars="200" w:left="402"/>
              <w:jc w:val="both"/>
              <w:rPr>
                <w:rFonts w:ascii="Arial" w:eastAsia="宋体" w:hAnsi="Arial" w:cs="Arial"/>
                <w:b/>
                <w:i/>
                <w:lang w:eastAsia="zh-CN"/>
              </w:rPr>
            </w:pPr>
            <w:r w:rsidRPr="008B5E2F">
              <w:rPr>
                <w:rFonts w:ascii="Arial" w:eastAsia="宋体" w:hAnsi="Arial" w:cs="Arial"/>
                <w:b/>
                <w:i/>
                <w:lang w:eastAsia="zh-CN"/>
              </w:rPr>
              <w:t>snmp location zhxu@floor01</w:t>
            </w:r>
          </w:p>
          <w:p w:rsidR="008B5E2F" w:rsidRPr="008B5E2F" w:rsidRDefault="008B5E2F" w:rsidP="008B5E2F">
            <w:pPr>
              <w:pStyle w:val="Body"/>
              <w:ind w:leftChars="200" w:left="402"/>
              <w:jc w:val="both"/>
              <w:rPr>
                <w:rFonts w:ascii="Arial" w:eastAsia="宋体" w:hAnsi="Arial" w:cs="Arial"/>
                <w:b/>
                <w:i/>
                <w:lang w:eastAsia="zh-CN"/>
              </w:rPr>
            </w:pPr>
            <w:r w:rsidRPr="008B5E2F">
              <w:rPr>
                <w:rFonts w:ascii="Arial" w:eastAsia="宋体" w:hAnsi="Arial" w:cs="Arial"/>
                <w:b/>
                <w:i/>
                <w:lang w:eastAsia="zh-CN"/>
              </w:rPr>
              <w:t>no bonjour-gateway enable</w:t>
            </w:r>
          </w:p>
          <w:p w:rsidR="008B5E2F" w:rsidRPr="008B5E2F" w:rsidRDefault="008B5E2F" w:rsidP="008B5E2F">
            <w:pPr>
              <w:pStyle w:val="Body"/>
              <w:ind w:leftChars="200" w:left="402"/>
              <w:jc w:val="both"/>
              <w:rPr>
                <w:rFonts w:ascii="Arial" w:eastAsia="宋体" w:hAnsi="Arial" w:cs="Arial"/>
                <w:b/>
                <w:i/>
                <w:lang w:eastAsia="zh-CN"/>
              </w:rPr>
            </w:pPr>
            <w:r w:rsidRPr="008B5E2F">
              <w:rPr>
                <w:rFonts w:ascii="Arial" w:eastAsia="宋体" w:hAnsi="Arial" w:cs="Arial"/>
                <w:b/>
                <w:i/>
                <w:lang w:eastAsia="zh-CN"/>
              </w:rPr>
              <w:t xml:space="preserve">capwap client server name 10.155.31.201 </w:t>
            </w:r>
          </w:p>
          <w:p w:rsidR="008B5E2F" w:rsidRPr="008B5E2F" w:rsidRDefault="008B5E2F" w:rsidP="008B5E2F">
            <w:pPr>
              <w:pStyle w:val="Body"/>
              <w:ind w:leftChars="200" w:left="402"/>
              <w:jc w:val="both"/>
              <w:rPr>
                <w:rFonts w:ascii="Arial" w:eastAsia="宋体" w:hAnsi="Arial" w:cs="Arial"/>
                <w:b/>
                <w:i/>
                <w:lang w:eastAsia="zh-CN"/>
              </w:rPr>
            </w:pPr>
            <w:r w:rsidRPr="008B5E2F">
              <w:rPr>
                <w:rFonts w:ascii="Arial" w:eastAsia="宋体" w:hAnsi="Arial" w:cs="Arial"/>
                <w:b/>
                <w:i/>
                <w:lang w:eastAsia="zh-CN"/>
              </w:rPr>
              <w:lastRenderedPageBreak/>
              <w:t>capwap client dtls hm-defined-passphrase *** key-id 1</w:t>
            </w:r>
          </w:p>
          <w:p w:rsidR="008B5E2F" w:rsidRPr="008B5E2F" w:rsidRDefault="008B5E2F" w:rsidP="008B5E2F">
            <w:pPr>
              <w:pStyle w:val="Body"/>
              <w:ind w:leftChars="200" w:left="402"/>
              <w:jc w:val="both"/>
              <w:rPr>
                <w:rFonts w:ascii="Arial" w:eastAsia="宋体" w:hAnsi="Arial" w:cs="Arial"/>
                <w:b/>
                <w:i/>
                <w:lang w:eastAsia="zh-CN"/>
              </w:rPr>
            </w:pPr>
            <w:r w:rsidRPr="008B5E2F">
              <w:rPr>
                <w:rFonts w:ascii="Arial" w:eastAsia="宋体" w:hAnsi="Arial" w:cs="Arial"/>
                <w:b/>
                <w:i/>
                <w:lang w:eastAsia="zh-CN"/>
              </w:rPr>
              <w:t>capwap client vhm-name home</w:t>
            </w:r>
          </w:p>
          <w:p w:rsidR="008B5E2F" w:rsidRPr="008B5E2F" w:rsidRDefault="008B5E2F" w:rsidP="008B5E2F">
            <w:pPr>
              <w:pStyle w:val="Body"/>
              <w:ind w:leftChars="200" w:left="402"/>
              <w:jc w:val="both"/>
              <w:rPr>
                <w:rFonts w:ascii="Arial" w:eastAsia="宋体" w:hAnsi="Arial" w:cs="Arial"/>
                <w:b/>
                <w:i/>
                <w:lang w:eastAsia="zh-CN"/>
              </w:rPr>
            </w:pPr>
            <w:r w:rsidRPr="008B5E2F">
              <w:rPr>
                <w:rFonts w:ascii="Arial" w:eastAsia="宋体" w:hAnsi="Arial" w:cs="Arial"/>
                <w:b/>
                <w:i/>
                <w:lang w:eastAsia="zh-CN"/>
              </w:rPr>
              <w:t>no capwap client dtls negotiation enable</w:t>
            </w:r>
          </w:p>
          <w:p w:rsidR="008B5E2F" w:rsidRPr="008B5E2F" w:rsidRDefault="008B5E2F" w:rsidP="008B5E2F">
            <w:pPr>
              <w:pStyle w:val="Body"/>
              <w:ind w:leftChars="200" w:left="402"/>
              <w:jc w:val="both"/>
              <w:rPr>
                <w:rFonts w:ascii="Arial" w:eastAsia="宋体" w:hAnsi="Arial" w:cs="Arial"/>
                <w:b/>
                <w:i/>
                <w:lang w:eastAsia="zh-CN"/>
              </w:rPr>
            </w:pPr>
            <w:r w:rsidRPr="008B5E2F">
              <w:rPr>
                <w:rFonts w:ascii="Arial" w:eastAsia="宋体" w:hAnsi="Arial" w:cs="Arial"/>
                <w:b/>
                <w:i/>
                <w:lang w:eastAsia="zh-CN"/>
              </w:rPr>
              <w:t>data-collection enable</w:t>
            </w:r>
          </w:p>
          <w:p w:rsidR="008B5E2F" w:rsidRDefault="008B5E2F" w:rsidP="008B5E2F">
            <w:pPr>
              <w:pStyle w:val="Body"/>
              <w:ind w:leftChars="200" w:left="402"/>
              <w:jc w:val="both"/>
              <w:rPr>
                <w:rFonts w:ascii="Arial" w:eastAsia="宋体" w:hAnsi="Arial" w:cs="Arial"/>
                <w:b/>
                <w:i/>
                <w:lang w:eastAsia="zh-CN"/>
              </w:rPr>
            </w:pPr>
            <w:r w:rsidRPr="008B5E2F">
              <w:rPr>
                <w:rFonts w:ascii="Arial" w:eastAsia="宋体" w:hAnsi="Arial" w:cs="Arial"/>
                <w:b/>
                <w:i/>
                <w:lang w:eastAsia="zh-CN"/>
              </w:rPr>
              <w:t>user-profile zhxu-UserProfile-vlan1 qos-policy def-user-qos vlan-id 1 attribute 1</w:t>
            </w:r>
          </w:p>
          <w:p w:rsidR="008B5E2F" w:rsidRPr="002B45CD" w:rsidRDefault="008B5E2F" w:rsidP="008B5E2F">
            <w:pPr>
              <w:pStyle w:val="Body"/>
              <w:ind w:leftChars="200" w:left="402"/>
              <w:jc w:val="both"/>
              <w:rPr>
                <w:rFonts w:ascii="Arial" w:eastAsia="宋体" w:hAnsi="Arial" w:cs="Arial"/>
                <w:lang w:eastAsia="zh-CN"/>
              </w:rPr>
            </w:pPr>
          </w:p>
        </w:tc>
      </w:tr>
      <w:tr w:rsidR="001425EB"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425EB" w:rsidRPr="002B45CD" w:rsidRDefault="001425EB"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425EB" w:rsidRDefault="001425EB" w:rsidP="002773A1">
            <w:pPr>
              <w:pStyle w:val="Body"/>
              <w:jc w:val="both"/>
              <w:rPr>
                <w:rFonts w:ascii="Arial" w:eastAsia="宋体" w:hAnsi="Arial" w:cs="Arial"/>
                <w:lang w:eastAsia="zh-CN"/>
              </w:rPr>
            </w:pPr>
            <w:r>
              <w:rPr>
                <w:rFonts w:ascii="Arial" w:eastAsia="宋体" w:hAnsi="Arial" w:cs="Arial" w:hint="eastAsia"/>
                <w:lang w:eastAsia="zh-CN"/>
              </w:rPr>
              <w:t>1) Get the client associated with the SSID unter test</w:t>
            </w:r>
          </w:p>
          <w:p w:rsidR="001425EB" w:rsidRDefault="001425EB" w:rsidP="002773A1">
            <w:pPr>
              <w:pStyle w:val="Body"/>
              <w:jc w:val="both"/>
              <w:rPr>
                <w:rFonts w:ascii="Arial" w:eastAsia="宋体" w:hAnsi="Arial" w:cs="Arial"/>
                <w:lang w:eastAsia="zh-CN"/>
              </w:rPr>
            </w:pPr>
            <w:r>
              <w:rPr>
                <w:rFonts w:ascii="Arial" w:eastAsia="宋体" w:hAnsi="Arial" w:cs="Arial" w:hint="eastAsia"/>
                <w:lang w:eastAsia="zh-CN"/>
              </w:rPr>
              <w:t xml:space="preserve">2) </w:t>
            </w:r>
            <w:r w:rsidRPr="0074369E">
              <w:rPr>
                <w:rFonts w:ascii="Arial" w:eastAsia="宋体" w:hAnsi="Arial" w:cs="Arial"/>
                <w:lang w:eastAsia="zh-CN"/>
              </w:rPr>
              <w:t>Keep the client silent for a moment</w:t>
            </w:r>
          </w:p>
          <w:p w:rsidR="001425EB" w:rsidRDefault="001425EB" w:rsidP="002773A1">
            <w:pPr>
              <w:pStyle w:val="Body"/>
              <w:jc w:val="both"/>
              <w:rPr>
                <w:rFonts w:ascii="Arial" w:eastAsia="宋体" w:hAnsi="Arial" w:cs="Arial"/>
                <w:lang w:eastAsia="zh-CN"/>
              </w:rPr>
            </w:pPr>
            <w:r>
              <w:rPr>
                <w:rFonts w:ascii="Arial" w:eastAsia="宋体" w:hAnsi="Arial" w:cs="Arial" w:hint="eastAsia"/>
                <w:lang w:eastAsia="zh-CN"/>
              </w:rPr>
              <w:t xml:space="preserve">3) After 5 mins, </w:t>
            </w:r>
            <w:r w:rsidRPr="0074369E">
              <w:rPr>
                <w:rFonts w:ascii="Arial" w:eastAsia="宋体" w:hAnsi="Arial" w:cs="Arial"/>
                <w:lang w:eastAsia="zh-CN"/>
              </w:rPr>
              <w:t>generate traffic from the server to the client via AP</w:t>
            </w:r>
          </w:p>
          <w:p w:rsidR="001425EB" w:rsidRPr="002B45CD" w:rsidRDefault="001425EB" w:rsidP="002773A1">
            <w:pPr>
              <w:pStyle w:val="Body"/>
              <w:jc w:val="both"/>
              <w:rPr>
                <w:rFonts w:ascii="Arial" w:eastAsia="宋体" w:hAnsi="Arial" w:cs="Arial"/>
                <w:lang w:eastAsia="zh-CN"/>
              </w:rPr>
            </w:pPr>
            <w:r>
              <w:rPr>
                <w:rFonts w:ascii="Arial" w:eastAsia="宋体" w:hAnsi="Arial" w:cs="Arial" w:hint="eastAsia"/>
                <w:lang w:eastAsia="zh-CN"/>
              </w:rPr>
              <w:t xml:space="preserve">4) Check </w:t>
            </w:r>
            <w:r w:rsidR="00163F15">
              <w:rPr>
                <w:rFonts w:ascii="Arial" w:eastAsia="宋体" w:hAnsi="Arial" w:cs="Arial" w:hint="eastAsia"/>
                <w:lang w:eastAsia="zh-CN"/>
              </w:rPr>
              <w:t>PS-Poll</w:t>
            </w:r>
            <w:r>
              <w:rPr>
                <w:rFonts w:ascii="Arial" w:eastAsia="宋体" w:hAnsi="Arial" w:cs="Arial" w:hint="eastAsia"/>
                <w:lang w:eastAsia="zh-CN"/>
              </w:rPr>
              <w:t xml:space="preserve"> frames in the sniffer trace</w:t>
            </w:r>
          </w:p>
        </w:tc>
      </w:tr>
      <w:tr w:rsidR="001425EB"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425EB" w:rsidRPr="002B45CD" w:rsidRDefault="001425EB"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97E14" w:rsidRDefault="00097E14" w:rsidP="002773A1">
            <w:pPr>
              <w:pStyle w:val="Body"/>
              <w:rPr>
                <w:rFonts w:ascii="Arial" w:eastAsia="宋体" w:hAnsi="Arial" w:cs="Arial"/>
                <w:lang w:eastAsia="zh-CN"/>
              </w:rPr>
            </w:pPr>
            <w:r>
              <w:rPr>
                <w:rFonts w:ascii="Arial" w:eastAsia="宋体" w:hAnsi="Arial" w:cs="Arial"/>
                <w:lang w:eastAsia="zh-CN"/>
              </w:rPr>
              <w:t>1) The PS mode of the SSID under test is U-APSD disabled</w:t>
            </w:r>
          </w:p>
          <w:p w:rsidR="00097E14" w:rsidRPr="00097E14" w:rsidRDefault="00097E14" w:rsidP="00097E14">
            <w:pPr>
              <w:pStyle w:val="Body"/>
              <w:ind w:leftChars="200" w:left="402"/>
              <w:jc w:val="both"/>
              <w:rPr>
                <w:rFonts w:ascii="Arial" w:eastAsia="宋体" w:hAnsi="Arial" w:cs="Arial"/>
                <w:b/>
                <w:i/>
                <w:lang w:eastAsia="zh-CN"/>
              </w:rPr>
            </w:pPr>
            <w:r w:rsidRPr="00097E14">
              <w:rPr>
                <w:rFonts w:ascii="Arial" w:eastAsia="宋体" w:hAnsi="Arial" w:cs="Arial"/>
                <w:b/>
                <w:i/>
                <w:lang w:eastAsia="zh-CN"/>
              </w:rPr>
              <w:t>AH-81b680#sh ssid zhxu | i "uapsd state"</w:t>
            </w:r>
          </w:p>
          <w:p w:rsidR="00097E14" w:rsidRPr="003F0D61" w:rsidRDefault="00097E14" w:rsidP="00097E14">
            <w:pPr>
              <w:pStyle w:val="Body"/>
              <w:ind w:leftChars="200" w:left="402"/>
              <w:jc w:val="both"/>
              <w:rPr>
                <w:rFonts w:ascii="Arial" w:eastAsia="宋体" w:hAnsi="Arial" w:cs="Arial"/>
                <w:b/>
                <w:i/>
                <w:color w:val="FF0000"/>
                <w:lang w:eastAsia="zh-CN"/>
              </w:rPr>
            </w:pPr>
            <w:r w:rsidRPr="003F0D61">
              <w:rPr>
                <w:rFonts w:ascii="Arial" w:eastAsia="宋体" w:hAnsi="Arial" w:cs="Arial"/>
                <w:b/>
                <w:i/>
                <w:color w:val="FF0000"/>
                <w:lang w:eastAsia="zh-CN"/>
              </w:rPr>
              <w:t>UAPSD state:                 Disabled</w:t>
            </w:r>
          </w:p>
          <w:p w:rsidR="00097E14" w:rsidRPr="00097E14" w:rsidRDefault="00097E14" w:rsidP="00097E14">
            <w:pPr>
              <w:pStyle w:val="Body"/>
              <w:ind w:leftChars="200" w:left="402"/>
              <w:jc w:val="both"/>
              <w:rPr>
                <w:rFonts w:ascii="Arial" w:eastAsia="宋体" w:hAnsi="Arial" w:cs="Arial"/>
                <w:b/>
                <w:i/>
                <w:lang w:eastAsia="zh-CN"/>
              </w:rPr>
            </w:pPr>
          </w:p>
          <w:p w:rsidR="00FA01D9" w:rsidRDefault="00097E14" w:rsidP="00FA01D9">
            <w:pPr>
              <w:pStyle w:val="Body"/>
              <w:rPr>
                <w:rFonts w:ascii="Arial" w:eastAsia="宋体" w:hAnsi="Arial" w:cs="Arial"/>
                <w:lang w:eastAsia="zh-CN"/>
              </w:rPr>
            </w:pPr>
            <w:r>
              <w:rPr>
                <w:rFonts w:ascii="Arial" w:eastAsia="宋体" w:hAnsi="Arial" w:cs="Arial"/>
                <w:lang w:eastAsia="zh-CN"/>
              </w:rPr>
              <w:t>2</w:t>
            </w:r>
            <w:r w:rsidR="001425EB">
              <w:rPr>
                <w:rFonts w:ascii="Arial" w:eastAsia="宋体" w:hAnsi="Arial" w:cs="Arial" w:hint="eastAsia"/>
                <w:lang w:eastAsia="zh-CN"/>
              </w:rPr>
              <w:t>) Client get association successfully</w:t>
            </w:r>
          </w:p>
          <w:p w:rsidR="00FA01D9" w:rsidRPr="00FA01D9" w:rsidRDefault="00FA01D9" w:rsidP="00FA01D9">
            <w:pPr>
              <w:pStyle w:val="Body"/>
              <w:ind w:leftChars="200" w:left="402"/>
              <w:jc w:val="both"/>
              <w:rPr>
                <w:rFonts w:ascii="Arial" w:eastAsia="宋体" w:hAnsi="Arial" w:cs="Arial"/>
                <w:b/>
                <w:i/>
                <w:lang w:eastAsia="zh-CN"/>
              </w:rPr>
            </w:pPr>
            <w:r w:rsidRPr="00FA01D9">
              <w:rPr>
                <w:rFonts w:ascii="Arial" w:eastAsia="宋体" w:hAnsi="Arial" w:cs="Arial"/>
                <w:b/>
                <w:i/>
                <w:lang w:eastAsia="zh-CN"/>
              </w:rPr>
              <w:t>AH-81b680#sh st</w:t>
            </w:r>
          </w:p>
          <w:p w:rsidR="00FA01D9" w:rsidRPr="00FA01D9" w:rsidRDefault="00FA01D9" w:rsidP="00FA01D9">
            <w:pPr>
              <w:pStyle w:val="Body"/>
              <w:ind w:leftChars="200" w:left="402"/>
              <w:jc w:val="both"/>
              <w:rPr>
                <w:rFonts w:ascii="Arial" w:eastAsia="宋体" w:hAnsi="Arial" w:cs="Arial"/>
                <w:b/>
                <w:i/>
                <w:lang w:eastAsia="zh-CN"/>
              </w:rPr>
            </w:pPr>
            <w:r w:rsidRPr="00FA01D9">
              <w:rPr>
                <w:rFonts w:ascii="Arial" w:eastAsia="宋体" w:hAnsi="Arial" w:cs="Arial"/>
                <w:b/>
                <w:i/>
                <w:lang w:eastAsia="zh-CN"/>
              </w:rPr>
              <w:t>Chan=channel number; Pow=Power in dBm;</w:t>
            </w:r>
          </w:p>
          <w:p w:rsidR="00FA01D9" w:rsidRPr="00FA01D9" w:rsidRDefault="00FA01D9" w:rsidP="00FA01D9">
            <w:pPr>
              <w:pStyle w:val="Body"/>
              <w:ind w:leftChars="200" w:left="402"/>
              <w:jc w:val="both"/>
              <w:rPr>
                <w:rFonts w:ascii="Arial" w:eastAsia="宋体" w:hAnsi="Arial" w:cs="Arial"/>
                <w:b/>
                <w:i/>
                <w:lang w:eastAsia="zh-CN"/>
              </w:rPr>
            </w:pPr>
            <w:r w:rsidRPr="00FA01D9">
              <w:rPr>
                <w:rFonts w:ascii="Arial" w:eastAsia="宋体" w:hAnsi="Arial" w:cs="Arial"/>
                <w:b/>
                <w:i/>
                <w:lang w:eastAsia="zh-CN"/>
              </w:rPr>
              <w:t>A-Mode=Authentication mode; Cipher=Encryption mode;</w:t>
            </w:r>
          </w:p>
          <w:p w:rsidR="00FA01D9" w:rsidRPr="00FA01D9" w:rsidRDefault="00FA01D9" w:rsidP="00FA01D9">
            <w:pPr>
              <w:pStyle w:val="Body"/>
              <w:ind w:leftChars="200" w:left="402"/>
              <w:jc w:val="both"/>
              <w:rPr>
                <w:rFonts w:ascii="Arial" w:eastAsia="宋体" w:hAnsi="Arial" w:cs="Arial"/>
                <w:b/>
                <w:i/>
                <w:lang w:eastAsia="zh-CN"/>
              </w:rPr>
            </w:pPr>
            <w:r w:rsidRPr="00FA01D9">
              <w:rPr>
                <w:rFonts w:ascii="Arial" w:eastAsia="宋体" w:hAnsi="Arial" w:cs="Arial"/>
                <w:b/>
                <w:i/>
                <w:lang w:eastAsia="zh-CN"/>
              </w:rPr>
              <w:t>A-Time=Associated time; Auth=Authenticated;</w:t>
            </w:r>
          </w:p>
          <w:p w:rsidR="00FA01D9" w:rsidRPr="00FA01D9" w:rsidRDefault="00FA01D9" w:rsidP="00FA01D9">
            <w:pPr>
              <w:pStyle w:val="Body"/>
              <w:ind w:leftChars="200" w:left="402"/>
              <w:jc w:val="both"/>
              <w:rPr>
                <w:rFonts w:ascii="Arial" w:eastAsia="宋体" w:hAnsi="Arial" w:cs="Arial"/>
                <w:b/>
                <w:i/>
                <w:lang w:eastAsia="zh-CN"/>
              </w:rPr>
            </w:pPr>
            <w:r w:rsidRPr="00FA01D9">
              <w:rPr>
                <w:rFonts w:ascii="Arial" w:eastAsia="宋体" w:hAnsi="Arial" w:cs="Arial"/>
                <w:b/>
                <w:i/>
                <w:lang w:eastAsia="zh-CN"/>
              </w:rPr>
              <w:t>UPID=User profile Identifier; Phymode=Physical mode;</w:t>
            </w:r>
          </w:p>
          <w:p w:rsidR="00FA01D9" w:rsidRPr="00FA01D9" w:rsidRDefault="00FA01D9" w:rsidP="00FA01D9">
            <w:pPr>
              <w:pStyle w:val="Body"/>
              <w:ind w:leftChars="200" w:left="402"/>
              <w:jc w:val="both"/>
              <w:rPr>
                <w:rFonts w:ascii="Arial" w:eastAsia="宋体" w:hAnsi="Arial" w:cs="Arial"/>
                <w:b/>
                <w:i/>
                <w:lang w:eastAsia="zh-CN"/>
              </w:rPr>
            </w:pPr>
          </w:p>
          <w:p w:rsidR="00FA01D9" w:rsidRPr="00FA01D9" w:rsidRDefault="00FA01D9" w:rsidP="00FA01D9">
            <w:pPr>
              <w:pStyle w:val="Body"/>
              <w:ind w:leftChars="200" w:left="402"/>
              <w:jc w:val="both"/>
              <w:rPr>
                <w:rFonts w:ascii="Arial" w:eastAsia="宋体" w:hAnsi="Arial" w:cs="Arial"/>
                <w:b/>
                <w:i/>
                <w:lang w:eastAsia="zh-CN"/>
              </w:rPr>
            </w:pPr>
            <w:r w:rsidRPr="00FA01D9">
              <w:rPr>
                <w:rFonts w:ascii="Arial" w:eastAsia="宋体" w:hAnsi="Arial" w:cs="Arial"/>
                <w:b/>
                <w:i/>
                <w:lang w:eastAsia="zh-CN"/>
              </w:rPr>
              <w:t>Ifname=wifi0.1, Ifindex=14, SSID=zhxu:</w:t>
            </w:r>
          </w:p>
          <w:p w:rsidR="00FA01D9" w:rsidRPr="00FA01D9" w:rsidRDefault="00FA01D9" w:rsidP="00FA01D9">
            <w:pPr>
              <w:pStyle w:val="Body"/>
              <w:ind w:leftChars="200" w:left="402"/>
              <w:jc w:val="both"/>
              <w:rPr>
                <w:rFonts w:ascii="Arial" w:eastAsia="宋体" w:hAnsi="Arial" w:cs="Arial"/>
                <w:b/>
                <w:i/>
                <w:lang w:eastAsia="zh-CN"/>
              </w:rPr>
            </w:pPr>
            <w:r w:rsidRPr="00FA01D9">
              <w:rPr>
                <w:rFonts w:ascii="Arial" w:eastAsia="宋体" w:hAnsi="Arial" w:cs="Arial"/>
                <w:b/>
                <w:i/>
                <w:lang w:eastAsia="zh-CN"/>
              </w:rPr>
              <w:t>Mac Addr       IP Addr         Chan Tx Rate Rx Rate Pow(SNR)     A-Mode   Cipher  A-Time  VLAN Auth UPID Phymode     SM-PS Chan-width Release             Station-State</w:t>
            </w:r>
          </w:p>
          <w:p w:rsidR="00FA01D9" w:rsidRPr="00FA01D9" w:rsidRDefault="00FA01D9" w:rsidP="00FA01D9">
            <w:pPr>
              <w:pStyle w:val="Body"/>
              <w:ind w:leftChars="200" w:left="402"/>
              <w:jc w:val="both"/>
              <w:rPr>
                <w:rFonts w:ascii="Arial" w:eastAsia="宋体" w:hAnsi="Arial" w:cs="Arial"/>
                <w:b/>
                <w:i/>
                <w:lang w:eastAsia="zh-CN"/>
              </w:rPr>
            </w:pPr>
            <w:r w:rsidRPr="00FA01D9">
              <w:rPr>
                <w:rFonts w:ascii="Arial" w:eastAsia="宋体" w:hAnsi="Arial" w:cs="Arial"/>
                <w:b/>
                <w:i/>
                <w:lang w:eastAsia="zh-CN"/>
              </w:rPr>
              <w:t>-------------- --------------- ---- ------- ------- --- ---------- -------- -------- ---- ---- ---- ------- --------- ---------- -------</w:t>
            </w:r>
          </w:p>
          <w:p w:rsidR="003F0D61" w:rsidRPr="00FA01D9" w:rsidRDefault="00FA01D9" w:rsidP="00FA01D9">
            <w:pPr>
              <w:pStyle w:val="Body"/>
              <w:ind w:leftChars="200" w:left="402"/>
              <w:jc w:val="both"/>
              <w:rPr>
                <w:rFonts w:ascii="Arial" w:eastAsia="宋体" w:hAnsi="Arial" w:cs="Arial"/>
                <w:b/>
                <w:i/>
                <w:lang w:eastAsia="zh-CN"/>
              </w:rPr>
            </w:pPr>
            <w:r w:rsidRPr="00FA01D9">
              <w:rPr>
                <w:rFonts w:ascii="Arial" w:eastAsia="宋体" w:hAnsi="Arial" w:cs="Arial"/>
                <w:b/>
                <w:i/>
                <w:color w:val="FF0000"/>
                <w:lang w:eastAsia="zh-CN"/>
              </w:rPr>
              <w:t>0024:d7f4:26a8 10.155.30.34</w:t>
            </w:r>
            <w:r w:rsidRPr="00FA01D9">
              <w:rPr>
                <w:rFonts w:ascii="Arial" w:eastAsia="宋体" w:hAnsi="Arial" w:cs="Arial"/>
                <w:b/>
                <w:i/>
                <w:lang w:eastAsia="zh-CN"/>
              </w:rPr>
              <w:t xml:space="preserve">       8    195M     78M -40(54)       open     none 00:00:33    1  Yes    1    </w:t>
            </w:r>
            <w:r w:rsidRPr="00FA01D9">
              <w:rPr>
                <w:rFonts w:ascii="Arial" w:eastAsia="宋体" w:hAnsi="Arial" w:cs="Arial"/>
                <w:b/>
                <w:i/>
                <w:color w:val="FF0000"/>
                <w:lang w:eastAsia="zh-CN"/>
              </w:rPr>
              <w:t>11ng</w:t>
            </w:r>
            <w:r w:rsidRPr="00FA01D9">
              <w:rPr>
                <w:rFonts w:ascii="Arial" w:eastAsia="宋体" w:hAnsi="Arial" w:cs="Arial"/>
                <w:b/>
                <w:i/>
                <w:lang w:eastAsia="zh-CN"/>
              </w:rPr>
              <w:t xml:space="preserve">  </w:t>
            </w:r>
            <w:r w:rsidRPr="00FA01D9">
              <w:rPr>
                <w:rFonts w:ascii="Arial" w:eastAsia="宋体" w:hAnsi="Arial" w:cs="Arial"/>
                <w:b/>
                <w:i/>
                <w:color w:val="FF0000"/>
                <w:lang w:eastAsia="zh-CN"/>
              </w:rPr>
              <w:t>disabled</w:t>
            </w:r>
            <w:r w:rsidRPr="00FA01D9">
              <w:rPr>
                <w:rFonts w:ascii="Arial" w:eastAsia="宋体" w:hAnsi="Arial" w:cs="Arial"/>
                <w:b/>
                <w:i/>
                <w:lang w:eastAsia="zh-CN"/>
              </w:rPr>
              <w:t xml:space="preserve">      20MHz      No        data collecting...</w:t>
            </w:r>
          </w:p>
          <w:p w:rsidR="00FA01D9" w:rsidRPr="002B45CD" w:rsidRDefault="00FA01D9" w:rsidP="00FA01D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A01D9" w:rsidRDefault="00FA01D9" w:rsidP="00FA01D9">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FA01D9" w:rsidRPr="00FA01D9" w:rsidRDefault="00FA01D9" w:rsidP="00FA01D9">
            <w:pPr>
              <w:pStyle w:val="Body"/>
              <w:ind w:leftChars="200" w:left="402"/>
              <w:jc w:val="both"/>
              <w:rPr>
                <w:rFonts w:ascii="Arial" w:eastAsia="宋体" w:hAnsi="Arial" w:cs="Arial"/>
                <w:b/>
                <w:i/>
                <w:lang w:eastAsia="zh-CN"/>
              </w:rPr>
            </w:pPr>
            <w:r w:rsidRPr="00FA01D9">
              <w:rPr>
                <w:rFonts w:ascii="Arial" w:eastAsia="宋体" w:hAnsi="Arial" w:cs="Arial"/>
                <w:b/>
                <w:i/>
                <w:lang w:eastAsia="zh-CN"/>
              </w:rPr>
              <w:t>AH-81b680#sh lo b | i pow</w:t>
            </w:r>
          </w:p>
          <w:p w:rsidR="00FA01D9" w:rsidRPr="00FA01D9" w:rsidRDefault="00FA01D9" w:rsidP="00FA01D9">
            <w:pPr>
              <w:pStyle w:val="Body"/>
              <w:ind w:leftChars="200" w:left="402"/>
              <w:jc w:val="both"/>
              <w:rPr>
                <w:rFonts w:ascii="Arial" w:eastAsia="宋体" w:hAnsi="Arial" w:cs="Arial"/>
                <w:b/>
                <w:i/>
                <w:lang w:eastAsia="zh-CN"/>
              </w:rPr>
            </w:pPr>
            <w:r w:rsidRPr="00FA01D9">
              <w:rPr>
                <w:rFonts w:ascii="Arial" w:eastAsia="宋体" w:hAnsi="Arial" w:cs="Arial"/>
                <w:b/>
                <w:i/>
                <w:lang w:eastAsia="zh-CN"/>
              </w:rPr>
              <w:t>2012-07-20 02:47:45 debug   kernel: wifi0.1: ieee80211_parse_htcap:</w:t>
            </w:r>
            <w:r w:rsidRPr="00FA01D9">
              <w:rPr>
                <w:rFonts w:ascii="Arial" w:eastAsia="宋体" w:hAnsi="Arial" w:cs="Arial"/>
                <w:b/>
                <w:i/>
                <w:color w:val="FF0000"/>
                <w:lang w:eastAsia="zh-CN"/>
              </w:rPr>
              <w:t>SM powersave disabled</w:t>
            </w:r>
          </w:p>
          <w:p w:rsidR="00FA01D9" w:rsidRDefault="00FA01D9" w:rsidP="002773A1">
            <w:pPr>
              <w:pStyle w:val="Body"/>
              <w:rPr>
                <w:rFonts w:ascii="Arial" w:eastAsia="宋体" w:hAnsi="Arial" w:cs="Arial"/>
                <w:lang w:eastAsia="zh-CN"/>
              </w:rPr>
            </w:pPr>
          </w:p>
          <w:p w:rsidR="001425EB" w:rsidRDefault="00097E14" w:rsidP="002773A1">
            <w:pPr>
              <w:pStyle w:val="Body"/>
              <w:rPr>
                <w:rFonts w:ascii="Arial" w:eastAsia="宋体" w:hAnsi="Arial" w:cs="Arial"/>
                <w:lang w:eastAsia="zh-CN"/>
              </w:rPr>
            </w:pPr>
            <w:r>
              <w:rPr>
                <w:rFonts w:ascii="Arial" w:eastAsia="宋体" w:hAnsi="Arial" w:cs="Arial"/>
                <w:lang w:eastAsia="zh-CN"/>
              </w:rPr>
              <w:t>3</w:t>
            </w:r>
            <w:r w:rsidR="001425EB">
              <w:rPr>
                <w:rFonts w:ascii="Arial" w:eastAsia="宋体" w:hAnsi="Arial" w:cs="Arial" w:hint="eastAsia"/>
                <w:lang w:eastAsia="zh-CN"/>
              </w:rPr>
              <w:t>) C</w:t>
            </w:r>
            <w:r w:rsidR="001425EB" w:rsidRPr="0074369E">
              <w:rPr>
                <w:rFonts w:ascii="Arial" w:eastAsia="宋体" w:hAnsi="Arial" w:cs="Arial"/>
                <w:lang w:eastAsia="zh-CN"/>
              </w:rPr>
              <w:t xml:space="preserve">lient should set </w:t>
            </w:r>
            <w:r w:rsidR="009C5499">
              <w:rPr>
                <w:rFonts w:ascii="Arial" w:eastAsia="宋体" w:hAnsi="Arial" w:cs="Arial"/>
                <w:lang w:eastAsia="zh-CN"/>
              </w:rPr>
              <w:t>U-APSD disabled</w:t>
            </w:r>
            <w:r w:rsidR="001425EB" w:rsidRPr="0074369E">
              <w:rPr>
                <w:rFonts w:ascii="Arial" w:eastAsia="宋体" w:hAnsi="Arial" w:cs="Arial"/>
                <w:lang w:eastAsia="zh-CN"/>
              </w:rPr>
              <w:t xml:space="preserve"> in Association request</w:t>
            </w:r>
          </w:p>
          <w:p w:rsidR="003F0D61" w:rsidRDefault="009C5499" w:rsidP="002773A1">
            <w:pPr>
              <w:pStyle w:val="Body"/>
              <w:rPr>
                <w:rFonts w:ascii="Arial" w:eastAsia="宋体" w:hAnsi="Arial" w:cs="Arial"/>
                <w:lang w:eastAsia="zh-CN"/>
              </w:rPr>
            </w:pPr>
            <w:r w:rsidRPr="009C5499">
              <w:rPr>
                <w:rFonts w:ascii="Arial" w:eastAsia="宋体" w:hAnsi="Arial" w:cs="Arial"/>
                <w:noProof/>
                <w:lang w:eastAsia="zh-CN"/>
              </w:rPr>
              <w:lastRenderedPageBreak/>
              <w:drawing>
                <wp:inline distT="0" distB="0" distL="0" distR="0" wp14:anchorId="795B3235" wp14:editId="3AA22473">
                  <wp:extent cx="3483274" cy="3355676"/>
                  <wp:effectExtent l="19050" t="0" r="2876" b="0"/>
                  <wp:docPr id="2"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554639" cy="6129338"/>
                            <a:chOff x="0" y="0"/>
                            <a:chExt cx="5554639" cy="6129338"/>
                          </a:xfrm>
                        </a:grpSpPr>
                        <a:grpSp>
                          <a:nvGrpSpPr>
                            <a:cNvPr id="9" name="组合 8"/>
                            <a:cNvGrpSpPr/>
                          </a:nvGrpSpPr>
                          <a:grpSpPr>
                            <a:xfrm>
                              <a:off x="0" y="0"/>
                              <a:ext cx="5554639" cy="6129338"/>
                              <a:chOff x="0" y="0"/>
                              <a:chExt cx="5554639" cy="6129338"/>
                            </a:xfrm>
                          </a:grpSpPr>
                          <a:sp>
                            <a:nvSpPr>
                              <a:cNvPr id="5" name="TextBox 4"/>
                              <a:cNvSpPr txBox="1"/>
                            </a:nvSpPr>
                            <a:spPr>
                              <a:xfrm>
                                <a:off x="0" y="3200400"/>
                                <a:ext cx="5554639" cy="369332"/>
                              </a:xfrm>
                              <a:prstGeom prst="rect">
                                <a:avLst/>
                              </a:prstGeom>
                              <a:solidFill>
                                <a:srgbClr val="C7EDCC"/>
                              </a:solid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t>
                                  </a:r>
                                  <a:endParaRPr lang="zh-CN" altLang="en-US" dirty="0"/>
                                </a:p>
                              </a:txBody>
                              <a:useSpRect/>
                            </a:txSp>
                          </a:sp>
                          <a:pic>
                            <a:nvPicPr>
                              <a:cNvPr id="1026" name="Picture 2"/>
                              <a:cNvPicPr>
                                <a:picLocks noChangeAspect="1" noChangeArrowheads="1"/>
                              </a:cNvPicPr>
                            </a:nvPicPr>
                            <a:blipFill>
                              <a:blip r:embed="rId24"/>
                              <a:srcRect/>
                              <a:stretch>
                                <a:fillRect/>
                              </a:stretch>
                            </a:blipFill>
                            <a:spPr bwMode="auto">
                              <a:xfrm>
                                <a:off x="0" y="0"/>
                                <a:ext cx="5553075" cy="3257550"/>
                              </a:xfrm>
                              <a:prstGeom prst="rect">
                                <a:avLst/>
                              </a:prstGeom>
                              <a:noFill/>
                              <a:ln w="9525">
                                <a:noFill/>
                                <a:miter lim="800000"/>
                                <a:headEnd/>
                                <a:tailEnd/>
                              </a:ln>
                              <a:effectLst/>
                            </a:spPr>
                          </a:pic>
                          <a:pic>
                            <a:nvPicPr>
                              <a:cNvPr id="1027" name="Picture 3"/>
                              <a:cNvPicPr>
                                <a:picLocks noChangeAspect="1" noChangeArrowheads="1"/>
                              </a:cNvPicPr>
                            </a:nvPicPr>
                            <a:blipFill>
                              <a:blip r:embed="rId25"/>
                              <a:srcRect/>
                              <a:stretch>
                                <a:fillRect/>
                              </a:stretch>
                            </a:blipFill>
                            <a:spPr bwMode="auto">
                              <a:xfrm>
                                <a:off x="0" y="3548063"/>
                                <a:ext cx="5553075" cy="2581275"/>
                              </a:xfrm>
                              <a:prstGeom prst="rect">
                                <a:avLst/>
                              </a:prstGeom>
                              <a:noFill/>
                              <a:ln w="9525">
                                <a:noFill/>
                                <a:miter lim="800000"/>
                                <a:headEnd/>
                                <a:tailEnd/>
                              </a:ln>
                              <a:effectLst/>
                            </a:spPr>
                          </a:pic>
                          <a:sp>
                            <a:nvSpPr>
                              <a:cNvPr id="7" name="矩形 6"/>
                              <a:cNvSpPr/>
                            </a:nvSpPr>
                            <a:spPr>
                              <a:xfrm>
                                <a:off x="2247900" y="5467350"/>
                                <a:ext cx="2562225" cy="619125"/>
                              </a:xfrm>
                              <a:prstGeom prst="rect">
                                <a:avLst/>
                              </a:prstGeom>
                              <a:noFill/>
                              <a:ln>
                                <a:solidFill>
                                  <a:srgbClr val="FF0000"/>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矩形 7"/>
                              <a:cNvSpPr/>
                            </a:nvSpPr>
                            <a:spPr>
                              <a:xfrm>
                                <a:off x="2390775" y="523876"/>
                                <a:ext cx="1362075" cy="152400"/>
                              </a:xfrm>
                              <a:prstGeom prst="rect">
                                <a:avLst/>
                              </a:prstGeom>
                              <a:noFill/>
                              <a:ln>
                                <a:solidFill>
                                  <a:srgbClr val="FF0000"/>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grpSp>
                      </lc:lockedCanvas>
                    </a:graphicData>
                  </a:graphic>
                </wp:inline>
              </w:drawing>
            </w:r>
          </w:p>
          <w:p w:rsidR="003F0D61" w:rsidRDefault="003F0D61" w:rsidP="002773A1">
            <w:pPr>
              <w:pStyle w:val="Body"/>
              <w:rPr>
                <w:rFonts w:ascii="Arial" w:eastAsia="宋体" w:hAnsi="Arial" w:cs="Arial"/>
                <w:lang w:eastAsia="zh-CN"/>
              </w:rPr>
            </w:pPr>
          </w:p>
          <w:p w:rsidR="001425EB" w:rsidRDefault="001425EB" w:rsidP="002773A1">
            <w:pPr>
              <w:pStyle w:val="Body"/>
              <w:rPr>
                <w:rFonts w:ascii="Arial" w:eastAsia="宋体" w:hAnsi="Arial" w:cs="Arial"/>
                <w:lang w:eastAsia="zh-CN"/>
              </w:rPr>
            </w:pPr>
            <w:r>
              <w:rPr>
                <w:rFonts w:ascii="Arial" w:eastAsia="宋体" w:hAnsi="Arial" w:cs="Arial" w:hint="eastAsia"/>
                <w:lang w:eastAsia="zh-CN"/>
              </w:rPr>
              <w:t xml:space="preserve">3) </w:t>
            </w:r>
            <w:r w:rsidRPr="004C797A">
              <w:rPr>
                <w:rFonts w:ascii="Arial" w:eastAsia="宋体" w:hAnsi="Arial" w:cs="Arial"/>
                <w:lang w:eastAsia="zh-CN"/>
              </w:rPr>
              <w:t xml:space="preserve">AP set the </w:t>
            </w:r>
            <w:r w:rsidR="00CC6A03">
              <w:rPr>
                <w:rFonts w:ascii="Arial" w:eastAsia="宋体" w:hAnsi="Arial" w:cs="Arial" w:hint="eastAsia"/>
                <w:lang w:eastAsia="zh-CN"/>
              </w:rPr>
              <w:t>PS-Poll</w:t>
            </w:r>
            <w:r w:rsidR="00CC6A03">
              <w:rPr>
                <w:rFonts w:ascii="Arial" w:eastAsia="宋体" w:hAnsi="Arial" w:cs="Arial"/>
                <w:lang w:eastAsia="zh-CN"/>
              </w:rPr>
              <w:t xml:space="preserve"> enable in </w:t>
            </w:r>
            <w:r w:rsidRPr="004C797A">
              <w:rPr>
                <w:rFonts w:ascii="Arial" w:eastAsia="宋体" w:hAnsi="Arial" w:cs="Arial"/>
                <w:lang w:eastAsia="zh-CN"/>
              </w:rPr>
              <w:t>Beacon, prob re</w:t>
            </w:r>
            <w:r>
              <w:rPr>
                <w:rFonts w:ascii="Arial" w:eastAsia="宋体" w:hAnsi="Arial" w:cs="Arial"/>
                <w:lang w:eastAsia="zh-CN"/>
              </w:rPr>
              <w:t>sponse and association response</w:t>
            </w:r>
          </w:p>
          <w:p w:rsidR="003F0D61" w:rsidRDefault="00BE0672" w:rsidP="002773A1">
            <w:pPr>
              <w:pStyle w:val="Body"/>
              <w:rPr>
                <w:rFonts w:ascii="Arial" w:eastAsia="宋体" w:hAnsi="Arial" w:cs="Arial"/>
                <w:lang w:eastAsia="zh-CN"/>
              </w:rPr>
            </w:pPr>
            <w:r w:rsidRPr="00BE0672">
              <w:rPr>
                <w:rFonts w:ascii="Arial" w:eastAsia="宋体" w:hAnsi="Arial" w:cs="Arial"/>
                <w:noProof/>
                <w:lang w:eastAsia="zh-CN"/>
              </w:rPr>
              <w:drawing>
                <wp:inline distT="0" distB="0" distL="0" distR="0" wp14:anchorId="795D19BA" wp14:editId="03B0FF7E">
                  <wp:extent cx="3621297" cy="3579963"/>
                  <wp:effectExtent l="19050" t="0" r="0" b="0"/>
                  <wp:docPr id="3"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554640" cy="5438775"/>
                            <a:chOff x="-1" y="0"/>
                            <a:chExt cx="5554640" cy="5438775"/>
                          </a:xfrm>
                        </a:grpSpPr>
                        <a:grpSp>
                          <a:nvGrpSpPr>
                            <a:cNvPr id="10" name="组合 9"/>
                            <a:cNvGrpSpPr/>
                          </a:nvGrpSpPr>
                          <a:grpSpPr>
                            <a:xfrm>
                              <a:off x="-1" y="0"/>
                              <a:ext cx="5554640" cy="5438775"/>
                              <a:chOff x="-1" y="0"/>
                              <a:chExt cx="5554640" cy="5438775"/>
                            </a:xfrm>
                          </a:grpSpPr>
                          <a:sp>
                            <a:nvSpPr>
                              <a:cNvPr id="5" name="TextBox 4"/>
                              <a:cNvSpPr txBox="1"/>
                            </a:nvSpPr>
                            <a:spPr>
                              <a:xfrm>
                                <a:off x="0" y="3200400"/>
                                <a:ext cx="5554639" cy="369332"/>
                              </a:xfrm>
                              <a:prstGeom prst="rect">
                                <a:avLst/>
                              </a:prstGeom>
                              <a:solidFill>
                                <a:srgbClr val="C7EDCC"/>
                              </a:solid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t>
                                  </a:r>
                                  <a:endParaRPr lang="zh-CN" altLang="en-US" dirty="0"/>
                                </a:p>
                              </a:txBody>
                              <a:useSpRect/>
                            </a:txSp>
                          </a:sp>
                          <a:sp>
                            <a:nvSpPr>
                              <a:cNvPr id="8" name="矩形 7"/>
                              <a:cNvSpPr/>
                            </a:nvSpPr>
                            <a:spPr>
                              <a:xfrm>
                                <a:off x="2390775" y="523876"/>
                                <a:ext cx="1362075" cy="152400"/>
                              </a:xfrm>
                              <a:prstGeom prst="rect">
                                <a:avLst/>
                              </a:prstGeom>
                              <a:noFill/>
                              <a:ln>
                                <a:solidFill>
                                  <a:srgbClr val="FF0000"/>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pic>
                            <a:nvPicPr>
                              <a:cNvPr id="2050" name="Picture 2"/>
                              <a:cNvPicPr>
                                <a:picLocks noChangeAspect="1" noChangeArrowheads="1"/>
                              </a:cNvPicPr>
                            </a:nvPicPr>
                            <a:blipFill>
                              <a:blip r:embed="rId26"/>
                              <a:srcRect/>
                              <a:stretch>
                                <a:fillRect/>
                              </a:stretch>
                            </a:blipFill>
                            <a:spPr bwMode="auto">
                              <a:xfrm>
                                <a:off x="0" y="0"/>
                                <a:ext cx="5543550" cy="3248025"/>
                              </a:xfrm>
                              <a:prstGeom prst="rect">
                                <a:avLst/>
                              </a:prstGeom>
                              <a:noFill/>
                              <a:ln w="9525">
                                <a:noFill/>
                                <a:miter lim="800000"/>
                                <a:headEnd/>
                                <a:tailEnd/>
                              </a:ln>
                              <a:effectLst/>
                            </a:spPr>
                          </a:pic>
                          <a:pic>
                            <a:nvPicPr>
                              <a:cNvPr id="2051" name="Picture 3"/>
                              <a:cNvPicPr>
                                <a:picLocks noChangeAspect="1" noChangeArrowheads="1"/>
                              </a:cNvPicPr>
                            </a:nvPicPr>
                            <a:blipFill>
                              <a:blip r:embed="rId27"/>
                              <a:srcRect/>
                              <a:stretch>
                                <a:fillRect/>
                              </a:stretch>
                            </a:blipFill>
                            <a:spPr bwMode="auto">
                              <a:xfrm>
                                <a:off x="-1" y="3571875"/>
                                <a:ext cx="5553075" cy="1866900"/>
                              </a:xfrm>
                              <a:prstGeom prst="rect">
                                <a:avLst/>
                              </a:prstGeom>
                              <a:noFill/>
                              <a:ln w="9525">
                                <a:noFill/>
                                <a:miter lim="800000"/>
                                <a:headEnd/>
                                <a:tailEnd/>
                              </a:ln>
                              <a:effectLst/>
                            </a:spPr>
                          </a:pic>
                          <a:sp>
                            <a:nvSpPr>
                              <a:cNvPr id="7" name="矩形 6"/>
                              <a:cNvSpPr/>
                            </a:nvSpPr>
                            <a:spPr>
                              <a:xfrm>
                                <a:off x="2409825" y="504825"/>
                                <a:ext cx="504825" cy="142875"/>
                              </a:xfrm>
                              <a:prstGeom prst="rect">
                                <a:avLst/>
                              </a:prstGeom>
                              <a:noFill/>
                              <a:ln>
                                <a:solidFill>
                                  <a:srgbClr val="FF0000"/>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grpSp>
                      </lc:lockedCanvas>
                    </a:graphicData>
                  </a:graphic>
                </wp:inline>
              </w:drawing>
            </w:r>
          </w:p>
          <w:p w:rsidR="003F0D61" w:rsidRDefault="003F0D61" w:rsidP="002773A1">
            <w:pPr>
              <w:pStyle w:val="Body"/>
              <w:rPr>
                <w:rFonts w:ascii="Arial" w:eastAsia="宋体" w:hAnsi="Arial" w:cs="Arial"/>
                <w:lang w:eastAsia="zh-CN"/>
              </w:rPr>
            </w:pPr>
          </w:p>
          <w:p w:rsidR="00BE0672" w:rsidRDefault="00BE0672" w:rsidP="002773A1">
            <w:pPr>
              <w:pStyle w:val="Body"/>
              <w:rPr>
                <w:rFonts w:ascii="Arial" w:eastAsia="宋体" w:hAnsi="Arial" w:cs="Arial"/>
                <w:lang w:eastAsia="zh-CN"/>
              </w:rPr>
            </w:pPr>
            <w:r w:rsidRPr="00BE0672">
              <w:rPr>
                <w:rFonts w:ascii="Arial" w:eastAsia="宋体" w:hAnsi="Arial" w:cs="Arial"/>
                <w:noProof/>
                <w:lang w:eastAsia="zh-CN"/>
              </w:rPr>
              <w:drawing>
                <wp:inline distT="0" distB="0" distL="0" distR="0" wp14:anchorId="38462F42" wp14:editId="778FD070">
                  <wp:extent cx="3248025" cy="3095625"/>
                  <wp:effectExtent l="19050" t="0" r="0" b="0"/>
                  <wp:docPr id="4" name="对象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554640" cy="5591175"/>
                            <a:chOff x="-1" y="0"/>
                            <a:chExt cx="5554640" cy="5591175"/>
                          </a:xfrm>
                        </a:grpSpPr>
                        <a:grpSp>
                          <a:nvGrpSpPr>
                            <a:cNvPr id="10" name="组合 9"/>
                            <a:cNvGrpSpPr/>
                          </a:nvGrpSpPr>
                          <a:grpSpPr>
                            <a:xfrm>
                              <a:off x="-1" y="0"/>
                              <a:ext cx="5554640" cy="5591175"/>
                              <a:chOff x="-1" y="0"/>
                              <a:chExt cx="5554640" cy="5591175"/>
                            </a:xfrm>
                          </a:grpSpPr>
                          <a:sp>
                            <a:nvSpPr>
                              <a:cNvPr id="5" name="TextBox 4"/>
                              <a:cNvSpPr txBox="1"/>
                            </a:nvSpPr>
                            <a:spPr>
                              <a:xfrm>
                                <a:off x="0" y="3200400"/>
                                <a:ext cx="5554639" cy="369332"/>
                              </a:xfrm>
                              <a:prstGeom prst="rect">
                                <a:avLst/>
                              </a:prstGeom>
                              <a:solidFill>
                                <a:srgbClr val="C7EDCC"/>
                              </a:solid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t>
                                  </a:r>
                                  <a:endParaRPr lang="zh-CN" altLang="en-US" dirty="0"/>
                                </a:p>
                              </a:txBody>
                              <a:useSpRect/>
                            </a:txSp>
                          </a:sp>
                          <a:sp>
                            <a:nvSpPr>
                              <a:cNvPr id="8" name="矩形 7"/>
                              <a:cNvSpPr/>
                            </a:nvSpPr>
                            <a:spPr>
                              <a:xfrm>
                                <a:off x="2390775" y="523876"/>
                                <a:ext cx="1362075" cy="152400"/>
                              </a:xfrm>
                              <a:prstGeom prst="rect">
                                <a:avLst/>
                              </a:prstGeom>
                              <a:noFill/>
                              <a:ln>
                                <a:solidFill>
                                  <a:srgbClr val="FF0000"/>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矩形 6"/>
                              <a:cNvSpPr/>
                            </a:nvSpPr>
                            <a:spPr>
                              <a:xfrm>
                                <a:off x="2409825" y="504825"/>
                                <a:ext cx="504825" cy="142875"/>
                              </a:xfrm>
                              <a:prstGeom prst="rect">
                                <a:avLst/>
                              </a:prstGeom>
                              <a:noFill/>
                              <a:ln>
                                <a:solidFill>
                                  <a:srgbClr val="FF0000"/>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pic>
                            <a:nvPicPr>
                              <a:cNvPr id="3074" name="Picture 2"/>
                              <a:cNvPicPr>
                                <a:picLocks noChangeAspect="1" noChangeArrowheads="1"/>
                              </a:cNvPicPr>
                            </a:nvPicPr>
                            <a:blipFill>
                              <a:blip r:embed="rId28"/>
                              <a:srcRect/>
                              <a:stretch>
                                <a:fillRect/>
                              </a:stretch>
                            </a:blipFill>
                            <a:spPr bwMode="auto">
                              <a:xfrm>
                                <a:off x="0" y="0"/>
                                <a:ext cx="5553075" cy="3238500"/>
                              </a:xfrm>
                              <a:prstGeom prst="rect">
                                <a:avLst/>
                              </a:prstGeom>
                              <a:noFill/>
                              <a:ln w="9525">
                                <a:noFill/>
                                <a:miter lim="800000"/>
                                <a:headEnd/>
                                <a:tailEnd/>
                              </a:ln>
                              <a:effectLst/>
                            </a:spPr>
                          </a:pic>
                          <a:pic>
                            <a:nvPicPr>
                              <a:cNvPr id="3075" name="Picture 3"/>
                              <a:cNvPicPr>
                                <a:picLocks noChangeAspect="1" noChangeArrowheads="1"/>
                              </a:cNvPicPr>
                            </a:nvPicPr>
                            <a:blipFill>
                              <a:blip r:embed="rId29"/>
                              <a:srcRect/>
                              <a:stretch>
                                <a:fillRect/>
                              </a:stretch>
                            </a:blipFill>
                            <a:spPr bwMode="auto">
                              <a:xfrm>
                                <a:off x="-1" y="3552825"/>
                                <a:ext cx="5553075" cy="2038350"/>
                              </a:xfrm>
                              <a:prstGeom prst="rect">
                                <a:avLst/>
                              </a:prstGeom>
                              <a:noFill/>
                              <a:ln w="9525">
                                <a:noFill/>
                                <a:miter lim="800000"/>
                                <a:headEnd/>
                                <a:tailEnd/>
                              </a:ln>
                              <a:effectLst/>
                            </a:spPr>
                          </a:pic>
                        </a:grpSp>
                      </lc:lockedCanvas>
                    </a:graphicData>
                  </a:graphic>
                </wp:inline>
              </w:drawing>
            </w:r>
          </w:p>
          <w:p w:rsidR="00BE0672" w:rsidRDefault="00BE0672" w:rsidP="002773A1">
            <w:pPr>
              <w:pStyle w:val="Body"/>
              <w:rPr>
                <w:rFonts w:ascii="Arial" w:eastAsia="宋体" w:hAnsi="Arial" w:cs="Arial"/>
                <w:lang w:eastAsia="zh-CN"/>
              </w:rPr>
            </w:pPr>
          </w:p>
          <w:p w:rsidR="00BE0672" w:rsidRDefault="00BE0672" w:rsidP="002773A1">
            <w:pPr>
              <w:pStyle w:val="Body"/>
              <w:rPr>
                <w:rFonts w:ascii="Arial" w:eastAsia="宋体" w:hAnsi="Arial" w:cs="Arial"/>
                <w:lang w:eastAsia="zh-CN"/>
              </w:rPr>
            </w:pPr>
            <w:r w:rsidRPr="00BE0672">
              <w:rPr>
                <w:rFonts w:ascii="Arial" w:eastAsia="宋体" w:hAnsi="Arial" w:cs="Arial"/>
                <w:noProof/>
                <w:lang w:eastAsia="zh-CN"/>
              </w:rPr>
              <w:drawing>
                <wp:inline distT="0" distB="0" distL="0" distR="0" wp14:anchorId="633C543E" wp14:editId="1C78BC98">
                  <wp:extent cx="3219450" cy="3838575"/>
                  <wp:effectExtent l="19050" t="0" r="0" b="0"/>
                  <wp:docPr id="5" name="对象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554640" cy="5586413"/>
                            <a:chOff x="-1" y="0"/>
                            <a:chExt cx="5554640" cy="5586413"/>
                          </a:xfrm>
                        </a:grpSpPr>
                        <a:grpSp>
                          <a:nvGrpSpPr>
                            <a:cNvPr id="10" name="组合 9"/>
                            <a:cNvGrpSpPr/>
                          </a:nvGrpSpPr>
                          <a:grpSpPr>
                            <a:xfrm>
                              <a:off x="-1" y="0"/>
                              <a:ext cx="5554640" cy="5586413"/>
                              <a:chOff x="-1" y="0"/>
                              <a:chExt cx="5554640" cy="5586413"/>
                            </a:xfrm>
                          </a:grpSpPr>
                          <a:sp>
                            <a:nvSpPr>
                              <a:cNvPr id="5" name="TextBox 4"/>
                              <a:cNvSpPr txBox="1"/>
                            </a:nvSpPr>
                            <a:spPr>
                              <a:xfrm>
                                <a:off x="0" y="3200400"/>
                                <a:ext cx="5554639" cy="369332"/>
                              </a:xfrm>
                              <a:prstGeom prst="rect">
                                <a:avLst/>
                              </a:prstGeom>
                              <a:solidFill>
                                <a:srgbClr val="C7EDCC"/>
                              </a:solid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t>
                                  </a:r>
                                  <a:endParaRPr lang="zh-CN" altLang="en-US" dirty="0"/>
                                </a:p>
                              </a:txBody>
                              <a:useSpRect/>
                            </a:txSp>
                          </a:sp>
                          <a:pic>
                            <a:nvPicPr>
                              <a:cNvPr id="4098" name="Picture 2"/>
                              <a:cNvPicPr>
                                <a:picLocks noChangeAspect="1" noChangeArrowheads="1"/>
                              </a:cNvPicPr>
                            </a:nvPicPr>
                            <a:blipFill>
                              <a:blip r:embed="rId30"/>
                              <a:srcRect/>
                              <a:stretch>
                                <a:fillRect/>
                              </a:stretch>
                            </a:blipFill>
                            <a:spPr bwMode="auto">
                              <a:xfrm>
                                <a:off x="0" y="0"/>
                                <a:ext cx="5543550" cy="3248025"/>
                              </a:xfrm>
                              <a:prstGeom prst="rect">
                                <a:avLst/>
                              </a:prstGeom>
                              <a:noFill/>
                              <a:ln w="9525">
                                <a:noFill/>
                                <a:miter lim="800000"/>
                                <a:headEnd/>
                                <a:tailEnd/>
                              </a:ln>
                              <a:effectLst/>
                            </a:spPr>
                          </a:pic>
                          <a:pic>
                            <a:nvPicPr>
                              <a:cNvPr id="4099" name="Picture 3"/>
                              <a:cNvPicPr>
                                <a:picLocks noChangeAspect="1" noChangeArrowheads="1"/>
                              </a:cNvPicPr>
                            </a:nvPicPr>
                            <a:blipFill>
                              <a:blip r:embed="rId31"/>
                              <a:srcRect/>
                              <a:stretch>
                                <a:fillRect/>
                              </a:stretch>
                            </a:blipFill>
                            <a:spPr bwMode="auto">
                              <a:xfrm>
                                <a:off x="-1" y="3557588"/>
                                <a:ext cx="5553075" cy="2028825"/>
                              </a:xfrm>
                              <a:prstGeom prst="rect">
                                <a:avLst/>
                              </a:prstGeom>
                              <a:noFill/>
                              <a:ln w="9525">
                                <a:noFill/>
                                <a:miter lim="800000"/>
                                <a:headEnd/>
                                <a:tailEnd/>
                              </a:ln>
                              <a:effectLst/>
                            </a:spPr>
                          </a:pic>
                        </a:grpSp>
                      </lc:lockedCanvas>
                    </a:graphicData>
                  </a:graphic>
                </wp:inline>
              </w:drawing>
            </w:r>
          </w:p>
          <w:p w:rsidR="00BE0672" w:rsidRDefault="00BE0672" w:rsidP="002773A1">
            <w:pPr>
              <w:pStyle w:val="Body"/>
              <w:rPr>
                <w:rFonts w:ascii="Arial" w:eastAsia="宋体" w:hAnsi="Arial" w:cs="Arial"/>
                <w:lang w:eastAsia="zh-CN"/>
              </w:rPr>
            </w:pPr>
          </w:p>
          <w:p w:rsidR="001425EB" w:rsidRDefault="001425EB" w:rsidP="002773A1">
            <w:pPr>
              <w:pStyle w:val="Body"/>
              <w:rPr>
                <w:rFonts w:ascii="Arial" w:eastAsia="宋体" w:hAnsi="Arial" w:cs="Arial"/>
                <w:lang w:eastAsia="zh-CN"/>
              </w:rPr>
            </w:pPr>
            <w:r>
              <w:rPr>
                <w:rFonts w:ascii="Arial" w:eastAsia="宋体" w:hAnsi="Arial" w:cs="Arial" w:hint="eastAsia"/>
                <w:lang w:eastAsia="zh-CN"/>
              </w:rPr>
              <w:t xml:space="preserve">4) After client is silent for a while, </w:t>
            </w:r>
            <w:r w:rsidR="00CC6A03" w:rsidRPr="00CC6A03">
              <w:rPr>
                <w:rFonts w:ascii="Arial" w:eastAsia="宋体" w:hAnsi="Arial" w:cs="Arial"/>
                <w:lang w:eastAsia="zh-CN"/>
              </w:rPr>
              <w:t>client sends the frame which indicates that the client goes to power save mode</w:t>
            </w:r>
          </w:p>
          <w:p w:rsidR="003F0D61" w:rsidRDefault="00FF757E" w:rsidP="002773A1">
            <w:pPr>
              <w:pStyle w:val="Body"/>
              <w:rPr>
                <w:rFonts w:ascii="Arial" w:eastAsia="宋体" w:hAnsi="Arial" w:cs="Arial"/>
                <w:lang w:eastAsia="zh-CN"/>
              </w:rPr>
            </w:pPr>
            <w:r>
              <w:rPr>
                <w:rFonts w:ascii="Arial" w:eastAsia="宋体" w:hAnsi="Arial" w:cs="Arial"/>
                <w:b/>
                <w:noProof/>
                <w:lang w:eastAsia="zh-CN"/>
              </w:rPr>
              <w:drawing>
                <wp:inline distT="0" distB="0" distL="0" distR="0" wp14:anchorId="5EE7E68A" wp14:editId="01841560">
                  <wp:extent cx="5081270" cy="3950970"/>
                  <wp:effectExtent l="19050" t="0" r="5080"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srcRect/>
                          <a:stretch>
                            <a:fillRect/>
                          </a:stretch>
                        </pic:blipFill>
                        <pic:spPr bwMode="auto">
                          <a:xfrm>
                            <a:off x="0" y="0"/>
                            <a:ext cx="5081270" cy="3950970"/>
                          </a:xfrm>
                          <a:prstGeom prst="rect">
                            <a:avLst/>
                          </a:prstGeom>
                          <a:noFill/>
                          <a:ln w="9525">
                            <a:noFill/>
                            <a:miter lim="800000"/>
                            <a:headEnd/>
                            <a:tailEnd/>
                          </a:ln>
                        </pic:spPr>
                      </pic:pic>
                    </a:graphicData>
                  </a:graphic>
                </wp:inline>
              </w:drawing>
            </w:r>
          </w:p>
          <w:p w:rsidR="003F0D61" w:rsidRDefault="003F0D61" w:rsidP="002773A1">
            <w:pPr>
              <w:pStyle w:val="Body"/>
              <w:rPr>
                <w:rFonts w:ascii="Arial" w:eastAsia="宋体" w:hAnsi="Arial" w:cs="Arial"/>
                <w:lang w:eastAsia="zh-CN"/>
              </w:rPr>
            </w:pPr>
          </w:p>
          <w:p w:rsidR="001425EB" w:rsidRDefault="001425EB" w:rsidP="00CC6A03">
            <w:pPr>
              <w:pStyle w:val="Body"/>
              <w:rPr>
                <w:rFonts w:ascii="Arial" w:eastAsia="宋体" w:hAnsi="Arial" w:cs="Arial"/>
                <w:lang w:eastAsia="zh-CN"/>
              </w:rPr>
            </w:pPr>
            <w:r>
              <w:rPr>
                <w:rFonts w:ascii="Arial" w:eastAsia="宋体" w:hAnsi="Arial" w:cs="Arial" w:hint="eastAsia"/>
                <w:lang w:eastAsia="zh-CN"/>
              </w:rPr>
              <w:t xml:space="preserve">5) </w:t>
            </w:r>
            <w:r w:rsidR="00CC6A03">
              <w:rPr>
                <w:rFonts w:ascii="Arial" w:eastAsia="宋体" w:hAnsi="Arial" w:cs="Arial" w:hint="eastAsia"/>
                <w:lang w:eastAsia="zh-CN"/>
              </w:rPr>
              <w:t>C</w:t>
            </w:r>
            <w:r w:rsidR="00CC6A03" w:rsidRPr="00CC6A03">
              <w:rPr>
                <w:rFonts w:ascii="Arial" w:eastAsia="宋体" w:hAnsi="Arial" w:cs="Arial"/>
                <w:lang w:eastAsia="zh-CN"/>
              </w:rPr>
              <w:t>lient sends PS-Poll packet to the AP</w:t>
            </w:r>
            <w:r>
              <w:rPr>
                <w:rFonts w:ascii="Arial" w:eastAsia="宋体" w:hAnsi="Arial" w:cs="Arial"/>
                <w:lang w:eastAsia="zh-CN"/>
              </w:rPr>
              <w:t xml:space="preserve"> to retrieve the data</w:t>
            </w:r>
          </w:p>
          <w:p w:rsidR="003F0D61" w:rsidRDefault="003F0D61" w:rsidP="00CC6A03">
            <w:pPr>
              <w:pStyle w:val="Body"/>
              <w:rPr>
                <w:rFonts w:ascii="Arial" w:eastAsia="宋体" w:hAnsi="Arial" w:cs="Arial"/>
                <w:lang w:eastAsia="zh-CN"/>
              </w:rPr>
            </w:pPr>
          </w:p>
          <w:p w:rsidR="003F0D61" w:rsidRDefault="003F0D61" w:rsidP="00CC6A03">
            <w:pPr>
              <w:pStyle w:val="Body"/>
              <w:rPr>
                <w:rFonts w:ascii="Arial" w:eastAsia="宋体" w:hAnsi="Arial" w:cs="Arial"/>
                <w:lang w:eastAsia="zh-CN"/>
              </w:rPr>
            </w:pPr>
          </w:p>
          <w:p w:rsidR="00CC6A03" w:rsidRDefault="00CC6A03" w:rsidP="00CC6A03">
            <w:pPr>
              <w:pStyle w:val="Body"/>
              <w:rPr>
                <w:rFonts w:ascii="Arial" w:eastAsia="宋体" w:hAnsi="Arial" w:cs="Arial"/>
                <w:lang w:eastAsia="zh-CN"/>
              </w:rPr>
            </w:pPr>
            <w:r>
              <w:rPr>
                <w:rFonts w:ascii="Arial" w:eastAsia="宋体" w:hAnsi="Arial" w:cs="Arial" w:hint="eastAsia"/>
                <w:lang w:eastAsia="zh-CN"/>
              </w:rPr>
              <w:t xml:space="preserve">6) </w:t>
            </w:r>
            <w:r w:rsidRPr="00CC6A03">
              <w:rPr>
                <w:rFonts w:ascii="Arial" w:eastAsia="宋体" w:hAnsi="Arial" w:cs="Arial"/>
                <w:lang w:eastAsia="zh-CN"/>
              </w:rPr>
              <w:t>AP sends the buffered data to the client after received the PS-Poll from the client</w:t>
            </w:r>
          </w:p>
          <w:p w:rsidR="003F0D61" w:rsidRDefault="003F0D61" w:rsidP="00CC6A03">
            <w:pPr>
              <w:pStyle w:val="Body"/>
              <w:rPr>
                <w:rFonts w:ascii="Arial" w:eastAsia="宋体" w:hAnsi="Arial" w:cs="Arial"/>
                <w:lang w:eastAsia="zh-CN"/>
              </w:rPr>
            </w:pPr>
          </w:p>
          <w:p w:rsidR="003F0D61" w:rsidRDefault="003F0D61" w:rsidP="00CC6A03">
            <w:pPr>
              <w:pStyle w:val="Body"/>
              <w:rPr>
                <w:rFonts w:ascii="Arial" w:eastAsia="宋体" w:hAnsi="Arial" w:cs="Arial"/>
                <w:lang w:eastAsia="zh-CN"/>
              </w:rPr>
            </w:pPr>
          </w:p>
          <w:p w:rsidR="00CC6A03" w:rsidRDefault="00CC6A03" w:rsidP="00CC6A03">
            <w:pPr>
              <w:pStyle w:val="Body"/>
              <w:rPr>
                <w:rFonts w:ascii="Arial" w:eastAsia="宋体" w:hAnsi="Arial" w:cs="Arial"/>
                <w:lang w:eastAsia="zh-CN"/>
              </w:rPr>
            </w:pPr>
            <w:r>
              <w:rPr>
                <w:rFonts w:ascii="Arial" w:eastAsia="宋体" w:hAnsi="Arial" w:cs="Arial" w:hint="eastAsia"/>
                <w:lang w:eastAsia="zh-CN"/>
              </w:rPr>
              <w:t>7) C</w:t>
            </w:r>
            <w:r w:rsidRPr="00CC6A03">
              <w:rPr>
                <w:rFonts w:ascii="Arial" w:eastAsia="宋体" w:hAnsi="Arial" w:cs="Arial"/>
                <w:lang w:eastAsia="zh-CN"/>
              </w:rPr>
              <w:t>lient should send another PS-Poll to the AP to retrieve another data frame</w:t>
            </w:r>
          </w:p>
          <w:p w:rsidR="003F0D61" w:rsidRDefault="003F0D61" w:rsidP="00CC6A03">
            <w:pPr>
              <w:pStyle w:val="Body"/>
              <w:rPr>
                <w:rFonts w:ascii="Arial" w:eastAsia="宋体" w:hAnsi="Arial" w:cs="Arial"/>
                <w:lang w:eastAsia="zh-CN"/>
              </w:rPr>
            </w:pPr>
          </w:p>
          <w:p w:rsidR="003F0D61" w:rsidRPr="002B45CD" w:rsidRDefault="003F0D61" w:rsidP="00CC6A03">
            <w:pPr>
              <w:pStyle w:val="Body"/>
              <w:rPr>
                <w:rFonts w:ascii="Arial" w:eastAsia="宋体" w:hAnsi="Arial" w:cs="Arial"/>
                <w:lang w:eastAsia="zh-CN"/>
              </w:rPr>
            </w:pPr>
          </w:p>
        </w:tc>
      </w:tr>
      <w:tr w:rsidR="007F3027"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F3027" w:rsidRPr="002B45CD" w:rsidRDefault="007F3027"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F3027" w:rsidRPr="00811082" w:rsidRDefault="00B60E71" w:rsidP="00D300AB">
            <w:pPr>
              <w:pStyle w:val="Body"/>
              <w:jc w:val="both"/>
              <w:rPr>
                <w:rFonts w:ascii="Arial" w:eastAsia="宋体" w:hAnsi="Arial" w:cs="Arial"/>
                <w:i/>
                <w:color w:val="C00000"/>
                <w:lang w:eastAsia="zh-CN"/>
              </w:rPr>
            </w:pPr>
            <w:r w:rsidRPr="00811082">
              <w:rPr>
                <w:rFonts w:ascii="Arial" w:eastAsia="宋体" w:hAnsi="Arial" w:cs="Arial"/>
                <w:i/>
                <w:color w:val="C00000"/>
                <w:lang w:eastAsia="zh-CN"/>
              </w:rPr>
              <w:t>Fail to let client enter ps mode</w:t>
            </w:r>
          </w:p>
        </w:tc>
      </w:tr>
    </w:tbl>
    <w:p w:rsidR="007F3027" w:rsidRPr="002B45CD" w:rsidRDefault="007F3027" w:rsidP="007F3027">
      <w:pPr>
        <w:pStyle w:val="Body"/>
        <w:rPr>
          <w:rFonts w:ascii="Arial" w:eastAsia="宋体" w:hAnsi="Arial" w:cs="Arial"/>
          <w:lang w:eastAsia="zh-CN"/>
        </w:rPr>
      </w:pPr>
    </w:p>
    <w:p w:rsidR="00FF3ED3" w:rsidRPr="00FF3ED3" w:rsidRDefault="00877F07" w:rsidP="00FF3ED3">
      <w:pPr>
        <w:pStyle w:val="Heading2"/>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260835">
        <w:rPr>
          <w:lang w:eastAsia="zh-CN"/>
        </w:rPr>
        <w:t>Roaming</w:t>
      </w:r>
    </w:p>
    <w:p w:rsidR="00FF3ED3" w:rsidRPr="002B45CD" w:rsidRDefault="00877F07" w:rsidP="00FF3ED3">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260835" w:rsidRPr="00260835">
        <w:t xml:space="preserve"> </w:t>
      </w:r>
      <w:r w:rsidR="00260835" w:rsidRPr="00260835">
        <w:rPr>
          <w:lang w:eastAsia="zh-CN"/>
        </w:rPr>
        <w:t>Roaming</w:t>
      </w:r>
      <w:r w:rsidR="00FF3ED3" w:rsidRPr="006A5F43">
        <w:rPr>
          <w:lang w:eastAsia="zh-CN"/>
        </w:rPr>
        <w:t>_</w:t>
      </w:r>
      <w:r w:rsidR="00FF3ED3" w:rsidRPr="002B45CD">
        <w:rPr>
          <w:lang w:eastAsia="zh-CN"/>
        </w:rPr>
        <w:t>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FF3ED3"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F3ED3" w:rsidRPr="002B45CD" w:rsidRDefault="00FF3ED3"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F3ED3" w:rsidRPr="002B45CD" w:rsidRDefault="00877F07" w:rsidP="00D300AB">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260835" w:rsidRPr="00260835">
              <w:rPr>
                <w:rFonts w:ascii="Arial" w:eastAsia="宋体" w:hAnsi="Arial" w:cs="Arial"/>
                <w:lang w:eastAsia="zh-CN"/>
              </w:rPr>
              <w:t>Roaming</w:t>
            </w:r>
            <w:r w:rsidR="00FF3ED3" w:rsidRPr="00A95BD9">
              <w:rPr>
                <w:rFonts w:ascii="Arial" w:eastAsia="宋体" w:hAnsi="Arial" w:cs="Arial"/>
                <w:lang w:eastAsia="zh-CN"/>
              </w:rPr>
              <w:t>_</w:t>
            </w:r>
            <w:r w:rsidR="00FF3ED3">
              <w:rPr>
                <w:rFonts w:ascii="Arial" w:eastAsia="宋体" w:hAnsi="Arial" w:cs="Arial"/>
                <w:lang w:eastAsia="zh-CN"/>
              </w:rPr>
              <w:t>1</w:t>
            </w:r>
          </w:p>
        </w:tc>
      </w:tr>
      <w:tr w:rsidR="00FF3ED3"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F3ED3" w:rsidRPr="002B45CD" w:rsidRDefault="00FF3ED3" w:rsidP="00D300AB">
            <w:pPr>
              <w:jc w:val="both"/>
              <w:rPr>
                <w:rFonts w:ascii="Arial" w:hAnsi="Arial" w:cs="Arial"/>
                <w:color w:val="auto"/>
              </w:rPr>
            </w:pPr>
            <w:r w:rsidRPr="002B45CD">
              <w:rPr>
                <w:rFonts w:ascii="Arial" w:hAnsi="Arial" w:cs="Arial"/>
                <w:color w:val="auto"/>
              </w:rPr>
              <w:lastRenderedPageBreak/>
              <w:t>Priority</w:t>
            </w:r>
          </w:p>
        </w:tc>
        <w:tc>
          <w:tcPr>
            <w:tcW w:w="2739" w:type="dxa"/>
            <w:tcBorders>
              <w:top w:val="single" w:sz="4" w:space="0" w:color="auto"/>
              <w:left w:val="single" w:sz="4" w:space="0" w:color="auto"/>
              <w:bottom w:val="single" w:sz="4" w:space="0" w:color="auto"/>
              <w:right w:val="single" w:sz="4" w:space="0" w:color="auto"/>
            </w:tcBorders>
            <w:vAlign w:val="center"/>
          </w:tcPr>
          <w:p w:rsidR="00FF3ED3" w:rsidRPr="002B45CD" w:rsidRDefault="00FF3ED3" w:rsidP="00D300AB">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FF3ED3" w:rsidRPr="002B45CD" w:rsidRDefault="00FF3ED3"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FF3ED3" w:rsidRPr="002B45CD" w:rsidRDefault="00FF3ED3" w:rsidP="00D300AB">
            <w:pPr>
              <w:pStyle w:val="Body"/>
              <w:jc w:val="both"/>
              <w:rPr>
                <w:rFonts w:ascii="Arial" w:eastAsia="宋体" w:hAnsi="Arial" w:cs="Arial"/>
                <w:lang w:eastAsia="zh-CN"/>
              </w:rPr>
            </w:pPr>
            <w:r>
              <w:rPr>
                <w:rFonts w:ascii="Arial" w:eastAsia="宋体" w:hAnsi="Arial" w:cs="Arial" w:hint="eastAsia"/>
                <w:lang w:eastAsia="zh-CN"/>
              </w:rPr>
              <w:t>Yes</w:t>
            </w:r>
          </w:p>
        </w:tc>
      </w:tr>
      <w:tr w:rsidR="00FF3ED3"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F3ED3" w:rsidRPr="002B45CD" w:rsidRDefault="00FF3ED3"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F3ED3" w:rsidRPr="002B45CD" w:rsidRDefault="00FF3ED3"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FF3ED3"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F3ED3" w:rsidRPr="002B45CD" w:rsidRDefault="00FF3ED3"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F3ED3" w:rsidRPr="002B45CD" w:rsidRDefault="00706F2F" w:rsidP="00D300AB">
            <w:pPr>
              <w:pStyle w:val="Body"/>
              <w:jc w:val="both"/>
              <w:rPr>
                <w:rFonts w:ascii="Arial" w:eastAsia="宋体" w:hAnsi="Arial" w:cs="Arial"/>
                <w:lang w:eastAsia="zh-CN"/>
              </w:rPr>
            </w:pPr>
            <w:r>
              <w:rPr>
                <w:rFonts w:ascii="Arial" w:eastAsia="宋体" w:hAnsi="Arial" w:cs="Arial" w:hint="eastAsia"/>
                <w:lang w:eastAsia="zh-CN"/>
              </w:rPr>
              <w:t xml:space="preserve">Support of </w:t>
            </w:r>
            <w:r w:rsidRPr="00706F2F">
              <w:rPr>
                <w:rFonts w:ascii="Arial" w:eastAsia="宋体" w:hAnsi="Arial" w:cs="Arial"/>
                <w:lang w:eastAsia="zh-CN"/>
              </w:rPr>
              <w:t>L2 Fast Roaming (Pre-auth)</w:t>
            </w:r>
          </w:p>
        </w:tc>
      </w:tr>
      <w:tr w:rsidR="00706F2F"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06F2F" w:rsidRPr="002B45CD" w:rsidRDefault="00706F2F"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06F2F" w:rsidRPr="007969BF" w:rsidRDefault="00706F2F" w:rsidP="002773A1">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WPA2 Enterprise/</w:t>
            </w:r>
            <w:r w:rsidRPr="00B87761">
              <w:rPr>
                <w:rFonts w:ascii="Arial" w:eastAsia="宋体" w:hAnsi="Arial" w:cs="Arial"/>
                <w:lang w:eastAsia="zh-CN"/>
              </w:rPr>
              <w:t xml:space="preserve"> </w:t>
            </w:r>
            <w:r>
              <w:rPr>
                <w:rFonts w:ascii="Arial" w:eastAsia="宋体" w:hAnsi="Arial" w:cs="Arial"/>
                <w:lang w:eastAsia="zh-CN"/>
              </w:rPr>
              <w:t xml:space="preserve">AES/ </w:t>
            </w:r>
            <w:r w:rsidR="00D45279">
              <w:rPr>
                <w:rFonts w:ascii="Arial" w:eastAsia="宋体" w:hAnsi="Arial" w:cs="Arial"/>
                <w:lang w:eastAsia="zh-CN"/>
              </w:rPr>
              <w:t>PEAP</w:t>
            </w:r>
            <w:r>
              <w:rPr>
                <w:rFonts w:ascii="Arial" w:eastAsia="宋体" w:hAnsi="Arial" w:cs="Arial"/>
                <w:lang w:eastAsia="zh-CN"/>
              </w:rPr>
              <w:t xml:space="preserve"> auth mode on client</w:t>
            </w:r>
          </w:p>
          <w:p w:rsidR="00706F2F" w:rsidRDefault="00706F2F" w:rsidP="002773A1">
            <w:pPr>
              <w:pStyle w:val="Body"/>
              <w:rPr>
                <w:rFonts w:ascii="Arial" w:eastAsia="宋体" w:hAnsi="Arial" w:cs="Arial"/>
                <w:lang w:eastAsia="zh-CN"/>
              </w:rPr>
            </w:pPr>
            <w:r>
              <w:rPr>
                <w:rFonts w:ascii="Arial" w:eastAsia="宋体" w:hAnsi="Arial" w:cs="Arial"/>
                <w:lang w:eastAsia="zh-CN"/>
              </w:rPr>
              <w:t>2) Config the SSID</w:t>
            </w:r>
            <w:r w:rsidRPr="00661D85">
              <w:rPr>
                <w:rFonts w:ascii="Arial" w:eastAsia="宋体" w:hAnsi="Arial" w:cs="Arial"/>
                <w:lang w:eastAsia="zh-CN"/>
              </w:rPr>
              <w:t xml:space="preserve"> with </w:t>
            </w:r>
            <w:r>
              <w:rPr>
                <w:rFonts w:ascii="Arial" w:eastAsia="宋体" w:hAnsi="Arial" w:cs="Arial"/>
                <w:lang w:eastAsia="zh-CN"/>
              </w:rPr>
              <w:t>WPA2-802.1X (WPA2 Enterprise)</w:t>
            </w:r>
            <w:r w:rsidRPr="00645EEC">
              <w:rPr>
                <w:rFonts w:ascii="Arial" w:eastAsia="宋体" w:hAnsi="Arial" w:cs="Arial"/>
                <w:lang w:eastAsia="zh-CN"/>
              </w:rPr>
              <w:t>/ CCMP (AES)</w:t>
            </w:r>
            <w:r>
              <w:rPr>
                <w:rFonts w:ascii="Arial" w:eastAsia="宋体" w:hAnsi="Arial" w:cs="Arial"/>
                <w:lang w:eastAsia="zh-CN"/>
              </w:rPr>
              <w:t xml:space="preserve"> auth mode, and the Authentication mode on Radius as TLS/ PEAP/ TTLS/ LEAP supported on </w:t>
            </w:r>
            <w:r w:rsidR="008E2C6F">
              <w:rPr>
                <w:rFonts w:ascii="Arial" w:eastAsia="宋体" w:hAnsi="Arial" w:cs="Arial" w:hint="eastAsia"/>
                <w:lang w:eastAsia="zh-CN"/>
              </w:rPr>
              <w:t xml:space="preserve">both </w:t>
            </w:r>
            <w:r>
              <w:rPr>
                <w:rFonts w:ascii="Arial" w:eastAsia="宋体" w:hAnsi="Arial" w:cs="Arial"/>
                <w:lang w:eastAsia="zh-CN"/>
              </w:rPr>
              <w:t>AP</w:t>
            </w:r>
            <w:r w:rsidR="008E2C6F">
              <w:rPr>
                <w:rFonts w:ascii="Arial" w:eastAsia="宋体" w:hAnsi="Arial" w:cs="Arial" w:hint="eastAsia"/>
                <w:lang w:eastAsia="zh-CN"/>
              </w:rPr>
              <w:t>1 and AP2</w:t>
            </w:r>
          </w:p>
          <w:p w:rsidR="00706F2F" w:rsidRDefault="00706F2F" w:rsidP="002773A1">
            <w:pPr>
              <w:pStyle w:val="Body"/>
              <w:jc w:val="both"/>
              <w:rPr>
                <w:rFonts w:ascii="Arial" w:eastAsia="宋体" w:hAnsi="Arial" w:cs="Arial"/>
                <w:lang w:eastAsia="zh-CN"/>
              </w:rPr>
            </w:pPr>
            <w:r>
              <w:rPr>
                <w:rFonts w:ascii="Arial" w:eastAsia="宋体" w:hAnsi="Arial" w:cs="Arial"/>
                <w:lang w:eastAsia="zh-CN"/>
              </w:rPr>
              <w:t>3) Capwap connection between AP</w:t>
            </w:r>
            <w:r w:rsidR="00E8096F">
              <w:rPr>
                <w:rFonts w:ascii="Arial" w:eastAsia="宋体" w:hAnsi="Arial" w:cs="Arial" w:hint="eastAsia"/>
                <w:lang w:eastAsia="zh-CN"/>
              </w:rPr>
              <w:t>s</w:t>
            </w:r>
            <w:r>
              <w:rPr>
                <w:rFonts w:ascii="Arial" w:eastAsia="宋体" w:hAnsi="Arial" w:cs="Arial"/>
                <w:lang w:eastAsia="zh-CN"/>
              </w:rPr>
              <w:t xml:space="preserve"> and HM works well</w:t>
            </w:r>
          </w:p>
          <w:p w:rsidR="00706F2F" w:rsidRDefault="00706F2F" w:rsidP="002773A1">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706F2F" w:rsidRDefault="002A7A32" w:rsidP="002A7A32">
            <w:pPr>
              <w:pStyle w:val="Body"/>
              <w:jc w:val="both"/>
              <w:rPr>
                <w:rFonts w:ascii="Arial" w:eastAsia="宋体" w:hAnsi="Arial" w:cs="Arial"/>
                <w:lang w:eastAsia="zh-CN"/>
              </w:rPr>
            </w:pPr>
            <w:r>
              <w:rPr>
                <w:rFonts w:ascii="Arial" w:eastAsia="宋体" w:hAnsi="Arial" w:cs="Arial" w:hint="eastAsia"/>
                <w:lang w:eastAsia="zh-CN"/>
              </w:rPr>
              <w:t>5) Run wireless sniffer which is tuned in the same channel as the wifi interface under test</w:t>
            </w:r>
          </w:p>
          <w:p w:rsidR="00D45279" w:rsidRDefault="00D45279" w:rsidP="00D45279">
            <w:pPr>
              <w:pStyle w:val="Body"/>
              <w:jc w:val="both"/>
              <w:rPr>
                <w:rFonts w:ascii="Arial" w:eastAsia="宋体" w:hAnsi="Arial" w:cs="Arial"/>
                <w:lang w:eastAsia="zh-CN"/>
              </w:rPr>
            </w:pPr>
            <w:r>
              <w:rPr>
                <w:rFonts w:ascii="Arial" w:eastAsia="宋体" w:hAnsi="Arial" w:cs="Arial" w:hint="eastAsia"/>
                <w:lang w:eastAsia="zh-CN"/>
              </w:rPr>
              <w:t>6</w:t>
            </w:r>
            <w:r>
              <w:rPr>
                <w:rFonts w:ascii="Arial" w:eastAsia="宋体" w:hAnsi="Arial" w:cs="Arial"/>
                <w:lang w:eastAsia="zh-CN"/>
              </w:rPr>
              <w:t>) Open debug for client monitor</w:t>
            </w:r>
          </w:p>
          <w:p w:rsidR="00D45279" w:rsidRDefault="00D45279" w:rsidP="00D45279">
            <w:pPr>
              <w:pStyle w:val="Body"/>
              <w:ind w:leftChars="200" w:left="402"/>
              <w:jc w:val="both"/>
              <w:rPr>
                <w:rFonts w:ascii="Arial" w:eastAsia="宋体" w:hAnsi="Arial" w:cs="Arial"/>
                <w:b/>
                <w:i/>
                <w:lang w:eastAsia="zh-CN"/>
              </w:rPr>
            </w:pPr>
            <w:r w:rsidRPr="00491338">
              <w:rPr>
                <w:rFonts w:ascii="Arial" w:eastAsia="宋体" w:hAnsi="Arial" w:cs="Arial"/>
                <w:b/>
                <w:i/>
                <w:lang w:eastAsia="zh-CN"/>
              </w:rPr>
              <w:t>_deb capwap itk</w:t>
            </w:r>
          </w:p>
          <w:p w:rsidR="000C1293" w:rsidRDefault="000C1293" w:rsidP="000C1293">
            <w:pPr>
              <w:pStyle w:val="Body"/>
              <w:jc w:val="both"/>
              <w:rPr>
                <w:rFonts w:ascii="Arial" w:eastAsia="宋体" w:hAnsi="Arial" w:cs="Arial"/>
                <w:lang w:eastAsia="zh-CN"/>
              </w:rPr>
            </w:pPr>
            <w:r>
              <w:rPr>
                <w:rFonts w:ascii="Arial" w:eastAsia="宋体" w:hAnsi="Arial" w:cs="Arial" w:hint="eastAsia"/>
                <w:lang w:eastAsia="zh-CN"/>
              </w:rPr>
              <w:t>7) Config AP</w:t>
            </w:r>
            <w:r w:rsidR="00D45279">
              <w:rPr>
                <w:rFonts w:ascii="Arial" w:eastAsia="宋体" w:hAnsi="Arial" w:cs="Arial"/>
                <w:lang w:eastAsia="zh-CN"/>
              </w:rPr>
              <w:t>1</w:t>
            </w:r>
            <w:r>
              <w:rPr>
                <w:rFonts w:ascii="Arial" w:eastAsia="宋体" w:hAnsi="Arial" w:cs="Arial" w:hint="eastAsia"/>
                <w:lang w:eastAsia="zh-CN"/>
              </w:rPr>
              <w:t xml:space="preserve"> as the radius server</w:t>
            </w:r>
          </w:p>
          <w:p w:rsidR="00D45279" w:rsidRDefault="00D45279" w:rsidP="00D45279">
            <w:pPr>
              <w:pStyle w:val="Body"/>
              <w:jc w:val="both"/>
              <w:rPr>
                <w:rFonts w:ascii="Arial" w:eastAsia="宋体" w:hAnsi="Arial" w:cs="Arial"/>
                <w:lang w:eastAsia="zh-CN"/>
              </w:rPr>
            </w:pPr>
            <w:r>
              <w:rPr>
                <w:rFonts w:ascii="Arial" w:eastAsia="宋体" w:hAnsi="Arial" w:cs="Arial"/>
                <w:lang w:eastAsia="zh-CN"/>
              </w:rPr>
              <w:t>8) Configuration on AP</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zhxu-81b680#sh ru</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security-object zhxu</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 xml:space="preserve">security-object zhxu security aaa radius-server primary 10.155.30.93 </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 xml:space="preserve">security-object zhxu security aaa radius-server accounting primary 10.155.30.93 </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 xml:space="preserve">security-object zhxu security protocol-suite wpa2-aes-8021x </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security-object zhxu default-user-profile-attr 1</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ssid zhxu</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ssid zhxu security-object zhxu</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hive Aerohive</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hive Aerohive password ***</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interface wifi0 radio channel 8</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interface wifi0 radio power 20</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interface wifi1 mode access</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interface wifi1 radio channel 48</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interface wifi1 radio power 20</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interface mgt0 hive Aerohive</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interface wifi1 ssid zhxu</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system led brightness off</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hostname zhxu-81b680</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interface mgt0 ip 10.155.30.93 255.255.255.0</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no interface mgt0 dhcp client</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 xml:space="preserve">ip route net 0.0.0.0 0.0.0.0 gateway 10.155.30.254 </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 xml:space="preserve">config version 14 </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config rollback enable</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snmp location zhxu@floor01</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 xml:space="preserve">aaa radius-server local sta-auth ca-cert Default_CA.pem server-cert Default-Server_cert.pem private-key Default-Server_key.pem </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aaa radius-server local db-type local</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aaa radius-server local enable</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no bonjour-gateway enable</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aaa radius-server local user-group zhxu-UserGroup-1</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 xml:space="preserve">capwap client server name 10.155.31.201 </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capwap client dtls hm-defined-passphrase *** key-id 1</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lastRenderedPageBreak/>
              <w:t>capwap client vhm-name home</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no capwap client dtls negotiation enable</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data-collection enable</w:t>
            </w:r>
          </w:p>
          <w:p w:rsidR="00D45279" w:rsidRPr="00D45279" w:rsidRDefault="00D45279" w:rsidP="00D45279">
            <w:pPr>
              <w:pStyle w:val="Body"/>
              <w:ind w:leftChars="200" w:left="402"/>
              <w:rPr>
                <w:rFonts w:ascii="Arial" w:eastAsia="宋体" w:hAnsi="Arial" w:cs="Arial"/>
                <w:b/>
                <w:i/>
                <w:lang w:eastAsia="zh-CN"/>
              </w:rPr>
            </w:pPr>
            <w:r w:rsidRPr="00D45279">
              <w:rPr>
                <w:rFonts w:ascii="Arial" w:eastAsia="宋体" w:hAnsi="Arial" w:cs="Arial"/>
                <w:b/>
                <w:i/>
                <w:lang w:eastAsia="zh-CN"/>
              </w:rPr>
              <w:t>user-profile zhxu-UserProfile-vlan1 qos-policy def-user-qos vlan-id 1 attribute 1</w:t>
            </w:r>
          </w:p>
          <w:p w:rsidR="00D45279" w:rsidRPr="002E5707" w:rsidRDefault="00D45279" w:rsidP="000C1293">
            <w:pPr>
              <w:pStyle w:val="Body"/>
              <w:jc w:val="both"/>
              <w:rPr>
                <w:rFonts w:ascii="Arial" w:eastAsia="宋体" w:hAnsi="Arial" w:cs="Arial"/>
                <w:lang w:eastAsia="zh-CN"/>
              </w:rPr>
            </w:pPr>
          </w:p>
        </w:tc>
      </w:tr>
      <w:tr w:rsidR="00706F2F"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06F2F" w:rsidRPr="002B45CD" w:rsidRDefault="00706F2F" w:rsidP="00D300AB">
            <w:pPr>
              <w:jc w:val="both"/>
              <w:rPr>
                <w:rFonts w:ascii="Arial" w:hAnsi="Arial" w:cs="Arial"/>
                <w:color w:val="auto"/>
              </w:rPr>
            </w:pPr>
            <w:r w:rsidRPr="002B45CD">
              <w:rPr>
                <w:rFonts w:ascii="Arial" w:hAnsi="Arial"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D2FEB" w:rsidRPr="00BD18E4" w:rsidRDefault="002D2FEB" w:rsidP="002D2FEB">
            <w:pPr>
              <w:pStyle w:val="Body"/>
              <w:jc w:val="both"/>
              <w:rPr>
                <w:rFonts w:ascii="Arial" w:eastAsia="宋体" w:hAnsi="Arial" w:cs="Arial"/>
                <w:lang w:eastAsia="zh-CN"/>
              </w:rPr>
            </w:pPr>
            <w:r>
              <w:rPr>
                <w:rFonts w:ascii="Arial" w:eastAsia="宋体" w:hAnsi="Arial" w:cs="Arial"/>
                <w:lang w:eastAsia="zh-CN"/>
              </w:rPr>
              <w:t>1) A</w:t>
            </w:r>
            <w:r w:rsidRPr="00BD18E4">
              <w:rPr>
                <w:rFonts w:ascii="Arial" w:eastAsia="宋体" w:hAnsi="Arial" w:cs="Arial"/>
                <w:lang w:eastAsia="zh-CN"/>
              </w:rPr>
              <w:t xml:space="preserve">dd the </w:t>
            </w:r>
            <w:r>
              <w:rPr>
                <w:rFonts w:ascii="Arial" w:eastAsia="宋体" w:hAnsi="Arial" w:cs="Arial"/>
                <w:lang w:eastAsia="zh-CN"/>
              </w:rPr>
              <w:t>client</w:t>
            </w:r>
            <w:r w:rsidRPr="00BD18E4">
              <w:rPr>
                <w:rFonts w:ascii="Arial" w:eastAsia="宋体" w:hAnsi="Arial" w:cs="Arial"/>
                <w:lang w:eastAsia="zh-CN"/>
              </w:rPr>
              <w:t xml:space="preserve"> to monitor</w:t>
            </w:r>
          </w:p>
          <w:p w:rsidR="002D2FEB" w:rsidRPr="00BD18E4" w:rsidRDefault="002D2FEB" w:rsidP="002D2FEB">
            <w:pPr>
              <w:pStyle w:val="Body"/>
              <w:ind w:leftChars="200" w:left="402"/>
              <w:jc w:val="both"/>
              <w:rPr>
                <w:rFonts w:ascii="Arial" w:eastAsia="宋体" w:hAnsi="Arial" w:cs="Arial"/>
                <w:b/>
                <w:i/>
                <w:lang w:eastAsia="zh-CN"/>
              </w:rPr>
            </w:pPr>
            <w:r w:rsidRPr="00BD18E4">
              <w:rPr>
                <w:rFonts w:ascii="Arial" w:eastAsia="宋体" w:hAnsi="Arial" w:cs="Arial"/>
                <w:b/>
                <w:i/>
                <w:lang w:eastAsia="zh-CN"/>
              </w:rPr>
              <w:t>exe</w:t>
            </w:r>
            <w:r>
              <w:rPr>
                <w:rFonts w:ascii="Arial" w:eastAsia="宋体" w:hAnsi="Arial" w:cs="Arial"/>
                <w:b/>
                <w:i/>
                <w:lang w:eastAsia="zh-CN"/>
              </w:rPr>
              <w:t>c client-monitor 0024:d7f4:26a8</w:t>
            </w:r>
          </w:p>
          <w:p w:rsidR="002D2FEB" w:rsidRDefault="002D2FEB" w:rsidP="002D2FEB">
            <w:pPr>
              <w:pStyle w:val="Body"/>
              <w:jc w:val="both"/>
              <w:rPr>
                <w:rFonts w:ascii="Arial" w:eastAsia="宋体" w:hAnsi="Arial" w:cs="Arial"/>
                <w:lang w:eastAsia="zh-CN"/>
              </w:rPr>
            </w:pPr>
            <w:r>
              <w:rPr>
                <w:rFonts w:ascii="Arial" w:eastAsia="宋体" w:hAnsi="Arial" w:cs="Arial"/>
                <w:lang w:eastAsia="zh-CN"/>
              </w:rPr>
              <w:t>2) C</w:t>
            </w:r>
            <w:r w:rsidRPr="00D300AB">
              <w:rPr>
                <w:rFonts w:ascii="Arial" w:eastAsia="宋体" w:hAnsi="Arial" w:cs="Arial"/>
                <w:lang w:eastAsia="zh-CN"/>
              </w:rPr>
              <w:t xml:space="preserve">heck </w:t>
            </w:r>
            <w:r>
              <w:rPr>
                <w:rFonts w:ascii="Arial" w:eastAsia="宋体" w:hAnsi="Arial" w:cs="Arial"/>
                <w:lang w:eastAsia="zh-CN"/>
              </w:rPr>
              <w:t>if the c</w:t>
            </w:r>
            <w:r w:rsidRPr="00D300AB">
              <w:rPr>
                <w:rFonts w:ascii="Arial" w:eastAsia="宋体" w:hAnsi="Arial" w:cs="Arial"/>
                <w:lang w:eastAsia="zh-CN"/>
              </w:rPr>
              <w:t xml:space="preserve">lient </w:t>
            </w:r>
            <w:r>
              <w:rPr>
                <w:rFonts w:ascii="Arial" w:eastAsia="宋体" w:hAnsi="Arial" w:cs="Arial"/>
                <w:lang w:eastAsia="zh-CN"/>
              </w:rPr>
              <w:t>exist in the t</w:t>
            </w:r>
            <w:r w:rsidRPr="00D300AB">
              <w:rPr>
                <w:rFonts w:ascii="Arial" w:eastAsia="宋体" w:hAnsi="Arial" w:cs="Arial"/>
                <w:lang w:eastAsia="zh-CN"/>
              </w:rPr>
              <w:t>race Table</w:t>
            </w:r>
          </w:p>
          <w:p w:rsidR="00706F2F" w:rsidRDefault="002D2FEB" w:rsidP="002773A1">
            <w:pPr>
              <w:pStyle w:val="Body"/>
              <w:jc w:val="both"/>
              <w:rPr>
                <w:rFonts w:ascii="Arial" w:eastAsia="宋体" w:hAnsi="Arial" w:cs="Arial"/>
                <w:lang w:eastAsia="zh-CN"/>
              </w:rPr>
            </w:pPr>
            <w:r>
              <w:rPr>
                <w:rFonts w:ascii="Arial" w:eastAsia="宋体" w:hAnsi="Arial" w:cs="Arial"/>
                <w:lang w:eastAsia="zh-CN"/>
              </w:rPr>
              <w:t>3</w:t>
            </w:r>
            <w:r w:rsidR="00706F2F">
              <w:rPr>
                <w:rFonts w:ascii="Arial" w:eastAsia="宋体" w:hAnsi="Arial" w:cs="Arial"/>
                <w:lang w:eastAsia="zh-CN"/>
              </w:rPr>
              <w:t>) Get client associated with</w:t>
            </w:r>
            <w:r w:rsidR="002A7A32">
              <w:rPr>
                <w:rFonts w:ascii="Arial" w:eastAsia="宋体" w:hAnsi="Arial" w:cs="Arial" w:hint="eastAsia"/>
                <w:lang w:eastAsia="zh-CN"/>
              </w:rPr>
              <w:t xml:space="preserve"> the SSID on</w:t>
            </w:r>
            <w:r w:rsidR="00706F2F">
              <w:rPr>
                <w:rFonts w:ascii="Arial" w:eastAsia="宋体" w:hAnsi="Arial" w:cs="Arial"/>
                <w:lang w:eastAsia="zh-CN"/>
              </w:rPr>
              <w:t xml:space="preserve"> </w:t>
            </w:r>
            <w:r w:rsidR="002A7A32">
              <w:rPr>
                <w:rFonts w:ascii="Arial" w:eastAsia="宋体" w:hAnsi="Arial" w:cs="Arial" w:hint="eastAsia"/>
                <w:lang w:eastAsia="zh-CN"/>
              </w:rPr>
              <w:t>AP1 unter test</w:t>
            </w:r>
          </w:p>
          <w:p w:rsidR="00615F71" w:rsidRDefault="00615F71" w:rsidP="00615F71">
            <w:pPr>
              <w:pStyle w:val="Body"/>
              <w:ind w:leftChars="200" w:left="402"/>
              <w:jc w:val="both"/>
              <w:rPr>
                <w:rFonts w:ascii="Arial" w:eastAsia="宋体" w:hAnsi="Arial" w:cs="Arial"/>
                <w:b/>
                <w:i/>
                <w:lang w:eastAsia="zh-CN"/>
              </w:rPr>
            </w:pPr>
            <w:r w:rsidRPr="00615F71">
              <w:rPr>
                <w:rFonts w:ascii="Arial" w:eastAsia="宋体" w:hAnsi="Arial" w:cs="Arial"/>
                <w:b/>
                <w:i/>
                <w:lang w:eastAsia="zh-CN"/>
              </w:rPr>
              <w:t>show station</w:t>
            </w:r>
          </w:p>
          <w:p w:rsidR="00124AA9" w:rsidRPr="00615F71" w:rsidRDefault="00124AA9" w:rsidP="00615F71">
            <w:pPr>
              <w:pStyle w:val="Body"/>
              <w:ind w:leftChars="200" w:left="402"/>
              <w:jc w:val="both"/>
              <w:rPr>
                <w:rFonts w:ascii="Arial" w:eastAsia="宋体" w:hAnsi="Arial" w:cs="Arial"/>
                <w:b/>
                <w:i/>
                <w:lang w:eastAsia="zh-CN"/>
              </w:rPr>
            </w:pPr>
            <w:r>
              <w:rPr>
                <w:rFonts w:ascii="Arial" w:eastAsia="宋体" w:hAnsi="Arial" w:cs="Arial" w:hint="eastAsia"/>
                <w:b/>
                <w:i/>
                <w:lang w:eastAsia="zh-CN"/>
              </w:rPr>
              <w:t>show route</w:t>
            </w:r>
          </w:p>
          <w:p w:rsidR="002A7A32" w:rsidRDefault="002D2FEB" w:rsidP="002773A1">
            <w:pPr>
              <w:pStyle w:val="Body"/>
              <w:jc w:val="both"/>
              <w:rPr>
                <w:rFonts w:ascii="Arial" w:eastAsia="宋体" w:hAnsi="Arial" w:cs="Arial"/>
                <w:lang w:eastAsia="zh-CN"/>
              </w:rPr>
            </w:pPr>
            <w:r>
              <w:rPr>
                <w:rFonts w:ascii="Arial" w:eastAsia="宋体" w:hAnsi="Arial" w:cs="Arial"/>
                <w:lang w:eastAsia="zh-CN"/>
              </w:rPr>
              <w:t>4</w:t>
            </w:r>
            <w:r w:rsidR="002A7A32">
              <w:rPr>
                <w:rFonts w:ascii="Arial" w:eastAsia="宋体" w:hAnsi="Arial" w:cs="Arial" w:hint="eastAsia"/>
                <w:lang w:eastAsia="zh-CN"/>
              </w:rPr>
              <w:t xml:space="preserve">) </w:t>
            </w:r>
            <w:r w:rsidR="002A7A32">
              <w:rPr>
                <w:rFonts w:ascii="Arial" w:eastAsia="宋体" w:hAnsi="Arial" w:cs="Arial"/>
                <w:lang w:eastAsia="zh-CN"/>
              </w:rPr>
              <w:t>S</w:t>
            </w:r>
            <w:r w:rsidR="002A7A32" w:rsidRPr="0080258E">
              <w:rPr>
                <w:rFonts w:ascii="Arial" w:eastAsia="宋体" w:hAnsi="Arial" w:cs="Arial"/>
                <w:lang w:eastAsia="zh-CN"/>
              </w:rPr>
              <w:t xml:space="preserve">end </w:t>
            </w:r>
            <w:r w:rsidR="002A7A32">
              <w:rPr>
                <w:rFonts w:ascii="Arial" w:eastAsia="宋体" w:hAnsi="Arial" w:cs="Arial"/>
                <w:lang w:eastAsia="zh-CN"/>
              </w:rPr>
              <w:t>uplink</w:t>
            </w:r>
            <w:r w:rsidR="002A7A32" w:rsidRPr="0080258E">
              <w:rPr>
                <w:rFonts w:ascii="Arial" w:eastAsia="宋体" w:hAnsi="Arial" w:cs="Arial"/>
                <w:lang w:eastAsia="zh-CN"/>
              </w:rPr>
              <w:t xml:space="preserve"> traffic </w:t>
            </w:r>
            <w:r w:rsidR="002A7A32">
              <w:rPr>
                <w:rFonts w:ascii="Arial" w:eastAsia="宋体" w:hAnsi="Arial" w:cs="Arial"/>
                <w:lang w:eastAsia="zh-CN"/>
              </w:rPr>
              <w:t xml:space="preserve">from client </w:t>
            </w:r>
            <w:r w:rsidR="002A7A32" w:rsidRPr="0080258E">
              <w:rPr>
                <w:rFonts w:ascii="Arial" w:eastAsia="宋体" w:hAnsi="Arial" w:cs="Arial"/>
                <w:lang w:eastAsia="zh-CN"/>
              </w:rPr>
              <w:t>for 5 minutes</w:t>
            </w:r>
          </w:p>
          <w:p w:rsidR="00BA6830" w:rsidRDefault="002D2FEB" w:rsidP="00BA6830">
            <w:pPr>
              <w:pStyle w:val="Body"/>
              <w:rPr>
                <w:rFonts w:ascii="Arial" w:eastAsia="宋体" w:hAnsi="Arial" w:cs="Arial"/>
                <w:lang w:eastAsia="zh-CN"/>
              </w:rPr>
            </w:pPr>
            <w:r>
              <w:rPr>
                <w:rFonts w:ascii="Arial" w:eastAsia="宋体" w:hAnsi="Arial" w:cs="Arial"/>
                <w:lang w:eastAsia="zh-CN"/>
              </w:rPr>
              <w:t>5</w:t>
            </w:r>
            <w:r w:rsidR="00BA6830">
              <w:rPr>
                <w:rFonts w:ascii="Arial" w:eastAsia="宋体" w:hAnsi="Arial" w:cs="Arial" w:hint="eastAsia"/>
                <w:lang w:eastAsia="zh-CN"/>
              </w:rPr>
              <w:t xml:space="preserve">) </w:t>
            </w:r>
            <w:r w:rsidR="00BA6830" w:rsidRPr="00BA6830">
              <w:rPr>
                <w:rFonts w:ascii="Arial" w:eastAsia="宋体" w:hAnsi="Arial" w:cs="Arial"/>
                <w:lang w:eastAsia="zh-CN"/>
              </w:rPr>
              <w:t xml:space="preserve">On AP1 and AP2, </w:t>
            </w:r>
            <w:r w:rsidR="007143C4">
              <w:rPr>
                <w:rFonts w:ascii="Arial" w:eastAsia="宋体" w:hAnsi="Arial" w:cs="Arial" w:hint="eastAsia"/>
                <w:lang w:eastAsia="zh-CN"/>
              </w:rPr>
              <w:t>check the</w:t>
            </w:r>
            <w:r w:rsidR="00BA6830" w:rsidRPr="00BA6830">
              <w:rPr>
                <w:rFonts w:ascii="Arial" w:eastAsia="宋体" w:hAnsi="Arial" w:cs="Arial"/>
                <w:lang w:eastAsia="zh-CN"/>
              </w:rPr>
              <w:t xml:space="preserve"> PMK</w:t>
            </w:r>
            <w:r w:rsidR="007143C4">
              <w:rPr>
                <w:rFonts w:ascii="Arial" w:eastAsia="宋体" w:hAnsi="Arial" w:cs="Arial" w:hint="eastAsia"/>
                <w:lang w:eastAsia="zh-CN"/>
              </w:rPr>
              <w:t xml:space="preserve"> in roaming cach</w:t>
            </w:r>
          </w:p>
          <w:p w:rsidR="00BA6830" w:rsidRDefault="00BA6830" w:rsidP="00BA6830">
            <w:pPr>
              <w:pStyle w:val="Body"/>
              <w:ind w:leftChars="200" w:left="402"/>
              <w:jc w:val="both"/>
              <w:rPr>
                <w:rFonts w:ascii="Arial" w:eastAsia="宋体" w:hAnsi="Arial" w:cs="Arial"/>
                <w:lang w:eastAsia="zh-CN"/>
              </w:rPr>
            </w:pPr>
            <w:r w:rsidRPr="00BA6830">
              <w:rPr>
                <w:rFonts w:ascii="Arial" w:eastAsia="宋体" w:hAnsi="Arial" w:cs="Arial"/>
                <w:b/>
                <w:i/>
                <w:lang w:eastAsia="zh-CN"/>
              </w:rPr>
              <w:t>show roaming cache</w:t>
            </w:r>
          </w:p>
          <w:p w:rsidR="00706F2F" w:rsidRDefault="002D2FEB" w:rsidP="002773A1">
            <w:pPr>
              <w:pStyle w:val="Body"/>
              <w:rPr>
                <w:rFonts w:ascii="Arial" w:eastAsia="宋体" w:hAnsi="Arial" w:cs="Arial"/>
                <w:lang w:eastAsia="zh-CN"/>
              </w:rPr>
            </w:pPr>
            <w:r>
              <w:rPr>
                <w:rFonts w:ascii="Arial" w:eastAsia="宋体" w:hAnsi="Arial" w:cs="Arial"/>
                <w:lang w:eastAsia="zh-CN"/>
              </w:rPr>
              <w:t>6</w:t>
            </w:r>
            <w:r w:rsidR="00706F2F">
              <w:rPr>
                <w:rFonts w:ascii="Arial" w:eastAsia="宋体" w:hAnsi="Arial" w:cs="Arial"/>
                <w:lang w:eastAsia="zh-CN"/>
              </w:rPr>
              <w:t xml:space="preserve">) </w:t>
            </w:r>
            <w:r w:rsidR="002A7A32" w:rsidRPr="002A7A32">
              <w:rPr>
                <w:rFonts w:ascii="Arial" w:eastAsia="宋体" w:hAnsi="Arial" w:cs="Arial"/>
                <w:lang w:eastAsia="zh-CN"/>
              </w:rPr>
              <w:t>Force the client roam from AP1 to AP2</w:t>
            </w:r>
          </w:p>
          <w:p w:rsidR="004C7E7D" w:rsidRDefault="004C7E7D" w:rsidP="004C7E7D">
            <w:pPr>
              <w:pStyle w:val="Body"/>
              <w:ind w:leftChars="200" w:left="402"/>
              <w:jc w:val="both"/>
              <w:rPr>
                <w:rFonts w:ascii="Arial" w:eastAsia="宋体" w:hAnsi="Arial" w:cs="Arial"/>
                <w:b/>
                <w:i/>
                <w:lang w:eastAsia="zh-CN"/>
              </w:rPr>
            </w:pPr>
            <w:r>
              <w:rPr>
                <w:rFonts w:ascii="Arial" w:eastAsia="宋体" w:hAnsi="Arial" w:cs="Arial"/>
                <w:b/>
                <w:i/>
                <w:lang w:eastAsia="zh-CN"/>
              </w:rPr>
              <w:t xml:space="preserve">On AP1, </w:t>
            </w:r>
          </w:p>
          <w:p w:rsidR="004C7E7D" w:rsidRDefault="004C7E7D" w:rsidP="00EC5004">
            <w:pPr>
              <w:pStyle w:val="Body"/>
              <w:ind w:leftChars="400" w:left="803"/>
              <w:jc w:val="both"/>
              <w:rPr>
                <w:rFonts w:ascii="Arial" w:eastAsia="宋体" w:hAnsi="Arial" w:cs="Arial"/>
                <w:b/>
                <w:i/>
                <w:lang w:eastAsia="zh-CN"/>
              </w:rPr>
            </w:pPr>
            <w:r>
              <w:rPr>
                <w:rFonts w:ascii="Arial" w:eastAsia="宋体" w:hAnsi="Arial" w:cs="Arial"/>
                <w:b/>
                <w:i/>
                <w:lang w:eastAsia="zh-CN"/>
              </w:rPr>
              <w:t>no in w0 ssid zhxu</w:t>
            </w:r>
          </w:p>
          <w:p w:rsidR="004C7E7D" w:rsidRDefault="004C7E7D" w:rsidP="00EC5004">
            <w:pPr>
              <w:pStyle w:val="Body"/>
              <w:ind w:leftChars="400" w:left="803"/>
              <w:jc w:val="both"/>
              <w:rPr>
                <w:rFonts w:ascii="Arial" w:eastAsia="宋体" w:hAnsi="Arial" w:cs="Arial"/>
                <w:lang w:eastAsia="zh-CN"/>
              </w:rPr>
            </w:pPr>
            <w:r>
              <w:rPr>
                <w:rFonts w:ascii="Arial" w:eastAsia="宋体" w:hAnsi="Arial" w:cs="Arial"/>
                <w:b/>
                <w:i/>
                <w:lang w:eastAsia="zh-CN"/>
              </w:rPr>
              <w:t>no in w1 ssid zhxu</w:t>
            </w:r>
          </w:p>
          <w:p w:rsidR="004C7E7D" w:rsidRPr="004C7E7D" w:rsidRDefault="004C7E7D" w:rsidP="004C7E7D">
            <w:pPr>
              <w:pStyle w:val="Body"/>
              <w:ind w:leftChars="200" w:left="402"/>
              <w:jc w:val="both"/>
              <w:rPr>
                <w:rFonts w:ascii="Arial" w:eastAsia="宋体" w:hAnsi="Arial" w:cs="Arial"/>
                <w:b/>
                <w:i/>
                <w:lang w:eastAsia="zh-CN"/>
              </w:rPr>
            </w:pPr>
            <w:r w:rsidRPr="004C7E7D">
              <w:rPr>
                <w:rFonts w:ascii="Arial" w:eastAsia="宋体" w:hAnsi="Arial" w:cs="Arial"/>
                <w:b/>
                <w:i/>
                <w:lang w:eastAsia="zh-CN"/>
              </w:rPr>
              <w:t>On AP2,</w:t>
            </w:r>
          </w:p>
          <w:p w:rsidR="004C5E6C" w:rsidRDefault="004C5E6C" w:rsidP="00EC5004">
            <w:pPr>
              <w:pStyle w:val="Body"/>
              <w:ind w:leftChars="400" w:left="803"/>
              <w:jc w:val="both"/>
              <w:rPr>
                <w:rFonts w:ascii="Arial" w:eastAsia="宋体" w:hAnsi="Arial" w:cs="Arial"/>
                <w:b/>
                <w:i/>
                <w:lang w:eastAsia="zh-CN"/>
              </w:rPr>
            </w:pPr>
            <w:r w:rsidRPr="00615F71">
              <w:rPr>
                <w:rFonts w:ascii="Arial" w:eastAsia="宋体" w:hAnsi="Arial" w:cs="Arial"/>
                <w:b/>
                <w:i/>
                <w:lang w:eastAsia="zh-CN"/>
              </w:rPr>
              <w:t>show station</w:t>
            </w:r>
          </w:p>
          <w:p w:rsidR="004C5E6C" w:rsidRPr="00615F71" w:rsidRDefault="004C5E6C" w:rsidP="00EC5004">
            <w:pPr>
              <w:pStyle w:val="Body"/>
              <w:ind w:leftChars="400" w:left="803"/>
              <w:jc w:val="both"/>
              <w:rPr>
                <w:rFonts w:ascii="Arial" w:eastAsia="宋体" w:hAnsi="Arial" w:cs="Arial"/>
                <w:b/>
                <w:i/>
                <w:lang w:eastAsia="zh-CN"/>
              </w:rPr>
            </w:pPr>
            <w:r>
              <w:rPr>
                <w:rFonts w:ascii="Arial" w:eastAsia="宋体" w:hAnsi="Arial" w:cs="Arial" w:hint="eastAsia"/>
                <w:b/>
                <w:i/>
                <w:lang w:eastAsia="zh-CN"/>
              </w:rPr>
              <w:t>show route</w:t>
            </w:r>
          </w:p>
          <w:p w:rsidR="00302FEF" w:rsidRDefault="002D2FEB" w:rsidP="002A7A32">
            <w:pPr>
              <w:pStyle w:val="Body"/>
              <w:jc w:val="both"/>
              <w:rPr>
                <w:rFonts w:ascii="Arial" w:eastAsia="宋体" w:hAnsi="Arial" w:cs="Arial"/>
                <w:lang w:eastAsia="zh-CN"/>
              </w:rPr>
            </w:pPr>
            <w:r>
              <w:rPr>
                <w:rFonts w:ascii="Arial" w:eastAsia="宋体" w:hAnsi="Arial" w:cs="Arial"/>
                <w:lang w:eastAsia="zh-CN"/>
              </w:rPr>
              <w:t>7</w:t>
            </w:r>
            <w:r w:rsidR="00302FEF">
              <w:rPr>
                <w:rFonts w:ascii="Arial" w:eastAsia="宋体" w:hAnsi="Arial" w:cs="Arial"/>
                <w:lang w:eastAsia="zh-CN"/>
              </w:rPr>
              <w:t xml:space="preserve">) </w:t>
            </w:r>
            <w:r w:rsidR="00302FEF" w:rsidRPr="00302FEF">
              <w:rPr>
                <w:rFonts w:ascii="Arial" w:eastAsia="宋体" w:hAnsi="Arial" w:cs="Arial"/>
                <w:lang w:eastAsia="zh-CN"/>
              </w:rPr>
              <w:t>Check re-auth</w:t>
            </w:r>
            <w:r w:rsidR="00302FEF">
              <w:rPr>
                <w:rFonts w:ascii="Arial" w:eastAsia="宋体" w:hAnsi="Arial" w:cs="Arial"/>
                <w:lang w:eastAsia="zh-CN"/>
              </w:rPr>
              <w:t xml:space="preserve"> behavior on radius server</w:t>
            </w:r>
          </w:p>
          <w:p w:rsidR="00706F2F" w:rsidRPr="001B3188" w:rsidRDefault="002D2FEB" w:rsidP="002A7A32">
            <w:pPr>
              <w:pStyle w:val="Body"/>
              <w:jc w:val="both"/>
              <w:rPr>
                <w:rFonts w:ascii="Arial" w:eastAsia="宋体" w:hAnsi="Arial" w:cs="Arial"/>
                <w:lang w:eastAsia="zh-CN"/>
              </w:rPr>
            </w:pPr>
            <w:r>
              <w:rPr>
                <w:rFonts w:ascii="Arial" w:eastAsia="宋体" w:hAnsi="Arial" w:cs="Arial"/>
                <w:lang w:eastAsia="zh-CN"/>
              </w:rPr>
              <w:t>8</w:t>
            </w:r>
            <w:r w:rsidR="002A7A32">
              <w:rPr>
                <w:rFonts w:ascii="Arial" w:eastAsia="宋体" w:hAnsi="Arial" w:cs="Arial" w:hint="eastAsia"/>
                <w:lang w:eastAsia="zh-CN"/>
              </w:rPr>
              <w:t>) Check roaming frames in the sniffer trace</w:t>
            </w:r>
          </w:p>
        </w:tc>
      </w:tr>
      <w:tr w:rsidR="00615F71"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15F71" w:rsidRPr="002B45CD" w:rsidRDefault="00615F71"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A4B23" w:rsidRDefault="004A4B23" w:rsidP="004A4B23">
            <w:pPr>
              <w:pStyle w:val="Body"/>
              <w:rPr>
                <w:rFonts w:ascii="Arial" w:eastAsia="宋体" w:hAnsi="Arial" w:cs="Arial"/>
                <w:lang w:eastAsia="zh-CN"/>
              </w:rPr>
            </w:pPr>
            <w:r>
              <w:rPr>
                <w:rFonts w:ascii="Arial" w:eastAsia="宋体" w:hAnsi="Arial" w:cs="Arial"/>
                <w:lang w:eastAsia="zh-CN"/>
              </w:rPr>
              <w:t>1) Client is in the trace table once added into the list</w:t>
            </w:r>
          </w:p>
          <w:p w:rsidR="004A4B23" w:rsidRPr="00D676F7" w:rsidRDefault="004A4B23" w:rsidP="004A4B23">
            <w:pPr>
              <w:pStyle w:val="Body"/>
              <w:ind w:leftChars="200" w:left="402"/>
              <w:jc w:val="both"/>
              <w:rPr>
                <w:rFonts w:ascii="Arial" w:eastAsia="宋体" w:hAnsi="Arial" w:cs="Arial"/>
                <w:b/>
                <w:i/>
                <w:lang w:eastAsia="zh-CN"/>
              </w:rPr>
            </w:pPr>
            <w:r w:rsidRPr="00D676F7">
              <w:rPr>
                <w:rFonts w:ascii="Arial" w:eastAsia="宋体" w:hAnsi="Arial" w:cs="Arial"/>
                <w:b/>
                <w:i/>
                <w:lang w:eastAsia="zh-CN"/>
              </w:rPr>
              <w:t>AH-81b680#_sh client-monitor</w:t>
            </w:r>
          </w:p>
          <w:p w:rsidR="004A4B23" w:rsidRPr="00D676F7" w:rsidRDefault="004A4B23" w:rsidP="004A4B23">
            <w:pPr>
              <w:pStyle w:val="Body"/>
              <w:ind w:leftChars="200" w:left="402"/>
              <w:jc w:val="both"/>
              <w:rPr>
                <w:rFonts w:ascii="Arial" w:eastAsia="宋体" w:hAnsi="Arial" w:cs="Arial"/>
                <w:b/>
                <w:i/>
                <w:lang w:eastAsia="zh-CN"/>
              </w:rPr>
            </w:pPr>
            <w:r w:rsidRPr="00D676F7">
              <w:rPr>
                <w:rFonts w:ascii="Arial" w:eastAsia="宋体" w:hAnsi="Arial" w:cs="Arial"/>
                <w:b/>
                <w:i/>
                <w:lang w:eastAsia="zh-CN"/>
              </w:rPr>
              <w:t>Kernel:</w:t>
            </w:r>
          </w:p>
          <w:p w:rsidR="004A4B23" w:rsidRPr="00D676F7" w:rsidRDefault="004A4B23" w:rsidP="004A4B23">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4A4B23" w:rsidRPr="00D676F7" w:rsidRDefault="004A4B23" w:rsidP="004A4B23">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4A4B23" w:rsidRPr="00D676F7" w:rsidRDefault="004A4B23" w:rsidP="004A4B23">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4A4B23" w:rsidRPr="00D676F7" w:rsidRDefault="004A4B23" w:rsidP="004A4B23">
            <w:pPr>
              <w:pStyle w:val="Body"/>
              <w:ind w:leftChars="200" w:left="402"/>
              <w:jc w:val="both"/>
              <w:rPr>
                <w:rFonts w:ascii="Arial" w:eastAsia="宋体" w:hAnsi="Arial" w:cs="Arial"/>
                <w:b/>
                <w:i/>
                <w:lang w:eastAsia="zh-CN"/>
              </w:rPr>
            </w:pPr>
            <w:r w:rsidRPr="00D676F7">
              <w:rPr>
                <w:rFonts w:ascii="Arial" w:eastAsia="宋体" w:hAnsi="Arial" w:cs="Arial"/>
                <w:b/>
                <w:i/>
                <w:lang w:eastAsia="zh-CN"/>
              </w:rPr>
              <w:t>Application:</w:t>
            </w:r>
          </w:p>
          <w:p w:rsidR="004A4B23" w:rsidRPr="00D676F7" w:rsidRDefault="004A4B23" w:rsidP="004A4B23">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Client Trace Table(sta_num=1):</w:t>
            </w:r>
          </w:p>
          <w:p w:rsidR="004A4B23" w:rsidRPr="00D676F7" w:rsidRDefault="004A4B23" w:rsidP="004A4B23">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Entry(</w:t>
            </w:r>
            <w:r w:rsidRPr="00D676F7">
              <w:rPr>
                <w:rFonts w:ascii="Arial" w:eastAsia="宋体" w:hAnsi="Arial" w:cs="Arial"/>
                <w:b/>
                <w:i/>
                <w:color w:val="FF0000"/>
                <w:lang w:eastAsia="zh-CN"/>
              </w:rPr>
              <w:t xml:space="preserve">0024:d7f4:26a8 </w:t>
            </w:r>
            <w:r w:rsidRPr="00D676F7">
              <w:rPr>
                <w:rFonts w:ascii="Arial" w:eastAsia="宋体" w:hAnsi="Arial" w:cs="Arial"/>
                <w:b/>
                <w:i/>
                <w:lang w:eastAsia="zh-CN"/>
              </w:rPr>
              <w:t xml:space="preserve">cookie_num=2): 327272 1 </w:t>
            </w:r>
          </w:p>
          <w:p w:rsidR="004A4B23" w:rsidRPr="00D676F7" w:rsidRDefault="004A4B23" w:rsidP="004A4B23">
            <w:pPr>
              <w:pStyle w:val="Body"/>
              <w:ind w:leftChars="200" w:left="402"/>
              <w:jc w:val="both"/>
              <w:rPr>
                <w:rFonts w:ascii="Arial" w:eastAsia="宋体" w:hAnsi="Arial" w:cs="Arial"/>
                <w:b/>
                <w:i/>
                <w:lang w:eastAsia="zh-CN"/>
              </w:rPr>
            </w:pPr>
            <w:r w:rsidRPr="00D676F7">
              <w:rPr>
                <w:rFonts w:ascii="Arial" w:eastAsia="宋体" w:hAnsi="Arial" w:cs="Arial"/>
                <w:b/>
                <w:i/>
                <w:lang w:eastAsia="zh-CN"/>
              </w:rPr>
              <w:t xml:space="preserve">        Dhcp Probe Array(num=0):</w:t>
            </w:r>
          </w:p>
          <w:p w:rsidR="004A4B23" w:rsidRDefault="004A4B23" w:rsidP="002773A1">
            <w:pPr>
              <w:pStyle w:val="Body"/>
              <w:rPr>
                <w:rFonts w:ascii="Arial" w:eastAsia="宋体" w:hAnsi="Arial" w:cs="Arial"/>
                <w:lang w:eastAsia="zh-CN"/>
              </w:rPr>
            </w:pPr>
          </w:p>
          <w:p w:rsidR="00615F71" w:rsidRDefault="004A4B23" w:rsidP="002773A1">
            <w:pPr>
              <w:pStyle w:val="Body"/>
              <w:rPr>
                <w:rFonts w:ascii="Arial" w:eastAsia="宋体" w:hAnsi="Arial" w:cs="Arial"/>
                <w:lang w:eastAsia="zh-CN"/>
              </w:rPr>
            </w:pPr>
            <w:r>
              <w:rPr>
                <w:rFonts w:ascii="Arial" w:eastAsia="宋体" w:hAnsi="Arial" w:cs="Arial"/>
                <w:lang w:eastAsia="zh-CN"/>
              </w:rPr>
              <w:t>2</w:t>
            </w:r>
            <w:r w:rsidR="00615F71">
              <w:rPr>
                <w:rFonts w:ascii="Arial" w:eastAsia="宋体" w:hAnsi="Arial" w:cs="Arial" w:hint="eastAsia"/>
                <w:lang w:eastAsia="zh-CN"/>
              </w:rPr>
              <w:t>) Client get association with AP1 successfully</w:t>
            </w:r>
          </w:p>
          <w:p w:rsidR="00BA6CD4" w:rsidRPr="00BA6CD4" w:rsidRDefault="00BA6CD4" w:rsidP="002A66A6">
            <w:pPr>
              <w:pStyle w:val="Body"/>
              <w:ind w:leftChars="200" w:left="402"/>
              <w:rPr>
                <w:rFonts w:ascii="Arial" w:eastAsia="宋体" w:hAnsi="Arial" w:cs="Arial"/>
                <w:b/>
                <w:i/>
                <w:lang w:eastAsia="zh-CN"/>
              </w:rPr>
            </w:pPr>
            <w:r w:rsidRPr="00BA6CD4">
              <w:rPr>
                <w:rFonts w:ascii="Arial" w:eastAsia="宋体" w:hAnsi="Arial" w:cs="Arial"/>
                <w:b/>
                <w:i/>
                <w:lang w:eastAsia="zh-CN"/>
              </w:rPr>
              <w:t>zhxu-81b680# sh st</w:t>
            </w:r>
          </w:p>
          <w:p w:rsidR="00BA6CD4" w:rsidRPr="00BA6CD4" w:rsidRDefault="00BA6CD4" w:rsidP="002A66A6">
            <w:pPr>
              <w:pStyle w:val="Body"/>
              <w:ind w:leftChars="200" w:left="402"/>
              <w:rPr>
                <w:rFonts w:ascii="Arial" w:eastAsia="宋体" w:hAnsi="Arial" w:cs="Arial"/>
                <w:b/>
                <w:i/>
                <w:lang w:eastAsia="zh-CN"/>
              </w:rPr>
            </w:pPr>
            <w:r w:rsidRPr="00BA6CD4">
              <w:rPr>
                <w:rFonts w:ascii="Arial" w:eastAsia="宋体" w:hAnsi="Arial" w:cs="Arial"/>
                <w:b/>
                <w:i/>
                <w:lang w:eastAsia="zh-CN"/>
              </w:rPr>
              <w:t>Chan=channel number; Pow=Power in dBm;</w:t>
            </w:r>
          </w:p>
          <w:p w:rsidR="00BA6CD4" w:rsidRPr="00BA6CD4" w:rsidRDefault="00BA6CD4" w:rsidP="002A66A6">
            <w:pPr>
              <w:pStyle w:val="Body"/>
              <w:ind w:leftChars="200" w:left="402"/>
              <w:rPr>
                <w:rFonts w:ascii="Arial" w:eastAsia="宋体" w:hAnsi="Arial" w:cs="Arial"/>
                <w:b/>
                <w:i/>
                <w:lang w:eastAsia="zh-CN"/>
              </w:rPr>
            </w:pPr>
            <w:r w:rsidRPr="00BA6CD4">
              <w:rPr>
                <w:rFonts w:ascii="Arial" w:eastAsia="宋体" w:hAnsi="Arial" w:cs="Arial"/>
                <w:b/>
                <w:i/>
                <w:lang w:eastAsia="zh-CN"/>
              </w:rPr>
              <w:t>A-Mode=Authentication mode; Cipher=Encryption mode;</w:t>
            </w:r>
          </w:p>
          <w:p w:rsidR="00BA6CD4" w:rsidRPr="00BA6CD4" w:rsidRDefault="00BA6CD4" w:rsidP="002A66A6">
            <w:pPr>
              <w:pStyle w:val="Body"/>
              <w:ind w:leftChars="200" w:left="402"/>
              <w:rPr>
                <w:rFonts w:ascii="Arial" w:eastAsia="宋体" w:hAnsi="Arial" w:cs="Arial"/>
                <w:b/>
                <w:i/>
                <w:lang w:eastAsia="zh-CN"/>
              </w:rPr>
            </w:pPr>
            <w:r w:rsidRPr="00BA6CD4">
              <w:rPr>
                <w:rFonts w:ascii="Arial" w:eastAsia="宋体" w:hAnsi="Arial" w:cs="Arial"/>
                <w:b/>
                <w:i/>
                <w:lang w:eastAsia="zh-CN"/>
              </w:rPr>
              <w:t>A-Time=Associated time; Auth=Authenticated;</w:t>
            </w:r>
          </w:p>
          <w:p w:rsidR="00BA6CD4" w:rsidRPr="00BA6CD4" w:rsidRDefault="00BA6CD4" w:rsidP="002A66A6">
            <w:pPr>
              <w:pStyle w:val="Body"/>
              <w:ind w:leftChars="200" w:left="402"/>
              <w:rPr>
                <w:rFonts w:ascii="Arial" w:eastAsia="宋体" w:hAnsi="Arial" w:cs="Arial"/>
                <w:b/>
                <w:i/>
                <w:lang w:eastAsia="zh-CN"/>
              </w:rPr>
            </w:pPr>
            <w:r w:rsidRPr="00BA6CD4">
              <w:rPr>
                <w:rFonts w:ascii="Arial" w:eastAsia="宋体" w:hAnsi="Arial" w:cs="Arial"/>
                <w:b/>
                <w:i/>
                <w:lang w:eastAsia="zh-CN"/>
              </w:rPr>
              <w:t>UPID=User profile Identifier; Phymode=Physical mode;</w:t>
            </w:r>
          </w:p>
          <w:p w:rsidR="00BA6CD4" w:rsidRPr="00BA6CD4" w:rsidRDefault="00BA6CD4" w:rsidP="002A66A6">
            <w:pPr>
              <w:pStyle w:val="Body"/>
              <w:ind w:leftChars="200" w:left="402"/>
              <w:rPr>
                <w:rFonts w:ascii="Arial" w:eastAsia="宋体" w:hAnsi="Arial" w:cs="Arial"/>
                <w:b/>
                <w:i/>
                <w:lang w:eastAsia="zh-CN"/>
              </w:rPr>
            </w:pPr>
          </w:p>
          <w:p w:rsidR="00BA6CD4" w:rsidRPr="00BA6CD4" w:rsidRDefault="00BA6CD4" w:rsidP="002A66A6">
            <w:pPr>
              <w:pStyle w:val="Body"/>
              <w:ind w:leftChars="200" w:left="402"/>
              <w:rPr>
                <w:rFonts w:ascii="Arial" w:eastAsia="宋体" w:hAnsi="Arial" w:cs="Arial"/>
                <w:b/>
                <w:i/>
                <w:lang w:eastAsia="zh-CN"/>
              </w:rPr>
            </w:pPr>
            <w:r w:rsidRPr="00BA6CD4">
              <w:rPr>
                <w:rFonts w:ascii="Arial" w:eastAsia="宋体" w:hAnsi="Arial" w:cs="Arial"/>
                <w:b/>
                <w:i/>
                <w:lang w:eastAsia="zh-CN"/>
              </w:rPr>
              <w:t>Ifname=wifi0.1, Ifindex=14, SSID=zhxu:</w:t>
            </w:r>
          </w:p>
          <w:p w:rsidR="00BA6CD4" w:rsidRPr="00BA6CD4" w:rsidRDefault="00BA6CD4" w:rsidP="002A66A6">
            <w:pPr>
              <w:pStyle w:val="Body"/>
              <w:ind w:leftChars="200" w:left="402"/>
              <w:rPr>
                <w:rFonts w:ascii="Arial" w:eastAsia="宋体" w:hAnsi="Arial" w:cs="Arial"/>
                <w:b/>
                <w:i/>
                <w:lang w:eastAsia="zh-CN"/>
              </w:rPr>
            </w:pPr>
            <w:r w:rsidRPr="00BA6CD4">
              <w:rPr>
                <w:rFonts w:ascii="Arial" w:eastAsia="宋体" w:hAnsi="Arial" w:cs="Arial"/>
                <w:b/>
                <w:i/>
                <w:lang w:eastAsia="zh-CN"/>
              </w:rPr>
              <w:t>Mac Addr       IP Addr         Chan Tx Rate Rx Rate Pow(SNR)     A-Mode   Cipher  A-Time  VLAN Auth UPID Phymode     SM-PS Chan-width Release             Station-State</w:t>
            </w:r>
          </w:p>
          <w:p w:rsidR="00BA6CD4" w:rsidRPr="00BA6CD4" w:rsidRDefault="00BA6CD4" w:rsidP="002A66A6">
            <w:pPr>
              <w:pStyle w:val="Body"/>
              <w:ind w:leftChars="200" w:left="402"/>
              <w:rPr>
                <w:rFonts w:ascii="Arial" w:eastAsia="宋体" w:hAnsi="Arial" w:cs="Arial"/>
                <w:b/>
                <w:i/>
                <w:lang w:eastAsia="zh-CN"/>
              </w:rPr>
            </w:pPr>
            <w:r w:rsidRPr="00BA6CD4">
              <w:rPr>
                <w:rFonts w:ascii="Arial" w:eastAsia="宋体" w:hAnsi="Arial" w:cs="Arial"/>
                <w:b/>
                <w:i/>
                <w:lang w:eastAsia="zh-CN"/>
              </w:rPr>
              <w:t>-------------- --------------- ---- ------- ------- --- ---------- -------- -------- ---- ---- ---- ------- --------- ---------- -------</w:t>
            </w:r>
          </w:p>
          <w:p w:rsidR="00DD09E5" w:rsidRPr="00BA6CD4" w:rsidRDefault="00BA6CD4" w:rsidP="002A66A6">
            <w:pPr>
              <w:pStyle w:val="Body"/>
              <w:ind w:leftChars="200" w:left="402"/>
              <w:rPr>
                <w:rFonts w:ascii="Arial" w:eastAsia="宋体" w:hAnsi="Arial" w:cs="Arial"/>
                <w:b/>
                <w:i/>
                <w:lang w:eastAsia="zh-CN"/>
              </w:rPr>
            </w:pPr>
            <w:r w:rsidRPr="00BA6CD4">
              <w:rPr>
                <w:rFonts w:ascii="Arial" w:eastAsia="宋体" w:hAnsi="Arial" w:cs="Arial"/>
                <w:b/>
                <w:i/>
                <w:color w:val="FF0000"/>
                <w:lang w:eastAsia="zh-CN"/>
              </w:rPr>
              <w:t>0024:d7f4:26a8 10.155.30.34</w:t>
            </w:r>
            <w:r w:rsidRPr="00BA6CD4">
              <w:rPr>
                <w:rFonts w:ascii="Arial" w:eastAsia="宋体" w:hAnsi="Arial" w:cs="Arial"/>
                <w:b/>
                <w:i/>
                <w:lang w:eastAsia="zh-CN"/>
              </w:rPr>
              <w:t xml:space="preserve">       8      1M      1M -37(51) </w:t>
            </w:r>
            <w:r w:rsidRPr="00BA6CD4">
              <w:rPr>
                <w:rFonts w:ascii="Arial" w:eastAsia="宋体" w:hAnsi="Arial" w:cs="Arial"/>
                <w:b/>
                <w:i/>
                <w:color w:val="FF0000"/>
                <w:lang w:eastAsia="zh-CN"/>
              </w:rPr>
              <w:t>wpa2-8021x aes ccmp</w:t>
            </w:r>
            <w:r w:rsidRPr="00BA6CD4">
              <w:rPr>
                <w:rFonts w:ascii="Arial" w:eastAsia="宋体" w:hAnsi="Arial" w:cs="Arial"/>
                <w:b/>
                <w:i/>
                <w:lang w:eastAsia="zh-CN"/>
              </w:rPr>
              <w:t xml:space="preserve"> 00:19:28    1  Yes    1    11ng  disabled      20MHz      No        data collecting...</w:t>
            </w:r>
          </w:p>
          <w:p w:rsidR="00BA6CD4" w:rsidRPr="002B45CD" w:rsidRDefault="00BA6CD4" w:rsidP="002A66A6">
            <w:pPr>
              <w:pStyle w:val="Body"/>
              <w:ind w:leftChars="200" w:left="402"/>
              <w:rPr>
                <w:rFonts w:ascii="Arial" w:eastAsia="宋体" w:hAnsi="Arial" w:cs="Arial"/>
                <w:i/>
                <w:lang w:eastAsia="zh-CN"/>
              </w:rPr>
            </w:pPr>
            <w:r w:rsidRPr="002B45CD">
              <w:rPr>
                <w:rFonts w:ascii="Arial" w:eastAsia="宋体" w:hAnsi="Arial" w:cs="Arial"/>
                <w:i/>
                <w:lang w:eastAsia="zh-CN"/>
              </w:rPr>
              <w:lastRenderedPageBreak/>
              <w:t>- - - - - - - - - - - - - - - - - - - - - - - - - - - - - - - - - - - - - - - - - - - - - - - - - - - - - - - -</w:t>
            </w:r>
          </w:p>
          <w:p w:rsidR="00BA6CD4" w:rsidRDefault="00BA6CD4" w:rsidP="002A66A6">
            <w:pPr>
              <w:pStyle w:val="Body"/>
              <w:ind w:leftChars="200" w:left="402"/>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BA6CD4" w:rsidRPr="00BA6CD4" w:rsidRDefault="00BA6CD4" w:rsidP="002A66A6">
            <w:pPr>
              <w:pStyle w:val="Body"/>
              <w:ind w:leftChars="200" w:left="402"/>
              <w:rPr>
                <w:rFonts w:ascii="Arial" w:eastAsia="宋体" w:hAnsi="Arial" w:cs="Arial"/>
                <w:b/>
                <w:i/>
                <w:lang w:eastAsia="zh-CN"/>
              </w:rPr>
            </w:pPr>
            <w:r w:rsidRPr="00BA6CD4">
              <w:rPr>
                <w:rFonts w:ascii="Arial" w:eastAsia="宋体" w:hAnsi="Arial" w:cs="Arial"/>
                <w:b/>
                <w:i/>
                <w:lang w:eastAsia="zh-CN"/>
              </w:rPr>
              <w:t>zhxu-81b680#sh route</w:t>
            </w:r>
          </w:p>
          <w:p w:rsidR="00BA6CD4" w:rsidRPr="00BA6CD4" w:rsidRDefault="00BA6CD4" w:rsidP="002A66A6">
            <w:pPr>
              <w:pStyle w:val="Body"/>
              <w:ind w:leftChars="200" w:left="402"/>
              <w:rPr>
                <w:rFonts w:ascii="Arial" w:eastAsia="宋体" w:hAnsi="Arial" w:cs="Arial"/>
                <w:b/>
                <w:i/>
                <w:lang w:eastAsia="zh-CN"/>
              </w:rPr>
            </w:pPr>
            <w:r w:rsidRPr="00BA6CD4">
              <w:rPr>
                <w:rFonts w:ascii="Arial" w:eastAsia="宋体" w:hAnsi="Arial" w:cs="Arial"/>
                <w:b/>
                <w:i/>
                <w:lang w:eastAsia="zh-CN"/>
              </w:rPr>
              <w:t>Route table:</w:t>
            </w:r>
          </w:p>
          <w:p w:rsidR="00BA6CD4" w:rsidRPr="00BA6CD4" w:rsidRDefault="00BA6CD4" w:rsidP="002A66A6">
            <w:pPr>
              <w:pStyle w:val="Body"/>
              <w:ind w:leftChars="200" w:left="402"/>
              <w:rPr>
                <w:rFonts w:ascii="Arial" w:eastAsia="宋体" w:hAnsi="Arial" w:cs="Arial"/>
                <w:b/>
                <w:i/>
                <w:lang w:eastAsia="zh-CN"/>
              </w:rPr>
            </w:pPr>
            <w:r w:rsidRPr="00BA6CD4">
              <w:rPr>
                <w:rFonts w:ascii="Arial" w:eastAsia="宋体" w:hAnsi="Arial" w:cs="Arial"/>
                <w:b/>
                <w:i/>
                <w:lang w:eastAsia="zh-CN"/>
              </w:rPr>
              <w:t>flag: (S)tatic, (I)nterface (L)ocal (T)unnel (O)wn</w:t>
            </w:r>
          </w:p>
          <w:p w:rsidR="00BA6CD4" w:rsidRPr="00BA6CD4" w:rsidRDefault="00BA6CD4" w:rsidP="002A66A6">
            <w:pPr>
              <w:pStyle w:val="Body"/>
              <w:ind w:leftChars="200" w:left="402"/>
              <w:rPr>
                <w:rFonts w:ascii="Arial" w:eastAsia="宋体" w:hAnsi="Arial" w:cs="Arial"/>
                <w:b/>
                <w:i/>
                <w:lang w:eastAsia="zh-CN"/>
              </w:rPr>
            </w:pPr>
            <w:r w:rsidRPr="00BA6CD4">
              <w:rPr>
                <w:rFonts w:ascii="Arial" w:eastAsia="宋体" w:hAnsi="Arial" w:cs="Arial"/>
                <w:b/>
                <w:i/>
                <w:lang w:eastAsia="zh-CN"/>
              </w:rPr>
              <w:t>sta             nhop            oif      metric upid flag</w:t>
            </w:r>
          </w:p>
          <w:p w:rsidR="00BA6CD4" w:rsidRPr="00BA6CD4" w:rsidRDefault="00BA6CD4" w:rsidP="002A66A6">
            <w:pPr>
              <w:pStyle w:val="Body"/>
              <w:ind w:leftChars="200" w:left="402"/>
              <w:rPr>
                <w:rFonts w:ascii="Arial" w:eastAsia="宋体" w:hAnsi="Arial" w:cs="Arial"/>
                <w:b/>
                <w:i/>
                <w:lang w:eastAsia="zh-CN"/>
              </w:rPr>
            </w:pPr>
            <w:r w:rsidRPr="00BA6CD4">
              <w:rPr>
                <w:rFonts w:ascii="Arial" w:eastAsia="宋体" w:hAnsi="Arial" w:cs="Arial"/>
                <w:b/>
                <w:i/>
                <w:lang w:eastAsia="zh-CN"/>
              </w:rPr>
              <w:t>---------------------------------------------------------</w:t>
            </w:r>
          </w:p>
          <w:p w:rsidR="00BA6CD4" w:rsidRPr="00BA6CD4" w:rsidRDefault="00BA6CD4" w:rsidP="002A66A6">
            <w:pPr>
              <w:pStyle w:val="Body"/>
              <w:ind w:leftChars="200" w:left="402"/>
              <w:rPr>
                <w:rFonts w:ascii="Arial" w:eastAsia="宋体" w:hAnsi="Arial" w:cs="Arial"/>
                <w:b/>
                <w:i/>
                <w:lang w:eastAsia="zh-CN"/>
              </w:rPr>
            </w:pPr>
            <w:r w:rsidRPr="00BA6CD4">
              <w:rPr>
                <w:rFonts w:ascii="Arial" w:eastAsia="宋体" w:hAnsi="Arial" w:cs="Arial"/>
                <w:b/>
                <w:i/>
                <w:lang w:eastAsia="zh-CN"/>
              </w:rPr>
              <w:t>0000:0000:0000  0019:7781:b680  eth0        0    0   L O</w:t>
            </w:r>
          </w:p>
          <w:p w:rsidR="00BA6CD4" w:rsidRPr="00BA6CD4" w:rsidRDefault="00BA6CD4" w:rsidP="002A66A6">
            <w:pPr>
              <w:pStyle w:val="Body"/>
              <w:ind w:leftChars="200" w:left="402"/>
              <w:rPr>
                <w:rFonts w:ascii="Arial" w:eastAsia="宋体" w:hAnsi="Arial" w:cs="Arial"/>
                <w:b/>
                <w:i/>
                <w:lang w:eastAsia="zh-CN"/>
              </w:rPr>
            </w:pPr>
            <w:r w:rsidRPr="00BA6CD4">
              <w:rPr>
                <w:rFonts w:ascii="Arial" w:eastAsia="宋体" w:hAnsi="Arial" w:cs="Arial"/>
                <w:b/>
                <w:i/>
                <w:lang w:eastAsia="zh-CN"/>
              </w:rPr>
              <w:t xml:space="preserve">0019:7781:b694  0019:7781:b680  wifi0.1     0 4096  IL  </w:t>
            </w:r>
          </w:p>
          <w:p w:rsidR="00BA6CD4" w:rsidRPr="00BA6CD4" w:rsidRDefault="00BA6CD4" w:rsidP="002A66A6">
            <w:pPr>
              <w:pStyle w:val="Body"/>
              <w:ind w:leftChars="200" w:left="402"/>
              <w:rPr>
                <w:rFonts w:ascii="Arial" w:eastAsia="宋体" w:hAnsi="Arial" w:cs="Arial"/>
                <w:b/>
                <w:i/>
                <w:lang w:eastAsia="zh-CN"/>
              </w:rPr>
            </w:pPr>
            <w:r w:rsidRPr="00BA6CD4">
              <w:rPr>
                <w:rFonts w:ascii="Arial" w:eastAsia="宋体" w:hAnsi="Arial" w:cs="Arial"/>
                <w:b/>
                <w:i/>
                <w:lang w:eastAsia="zh-CN"/>
              </w:rPr>
              <w:t xml:space="preserve">0019:7781:b682  0019:7781:b680  red0        0 4096  IL  </w:t>
            </w:r>
          </w:p>
          <w:p w:rsidR="00BA6CD4" w:rsidRPr="00BA6CD4" w:rsidRDefault="00BA6CD4" w:rsidP="002A66A6">
            <w:pPr>
              <w:pStyle w:val="Body"/>
              <w:ind w:leftChars="200" w:left="402"/>
              <w:rPr>
                <w:rFonts w:ascii="Arial" w:eastAsia="宋体" w:hAnsi="Arial" w:cs="Arial"/>
                <w:b/>
                <w:i/>
                <w:lang w:eastAsia="zh-CN"/>
              </w:rPr>
            </w:pPr>
            <w:r w:rsidRPr="00BA6CD4">
              <w:rPr>
                <w:rFonts w:ascii="Arial" w:eastAsia="宋体" w:hAnsi="Arial" w:cs="Arial"/>
                <w:b/>
                <w:i/>
                <w:lang w:eastAsia="zh-CN"/>
              </w:rPr>
              <w:t xml:space="preserve">0019:7781:b683  0019:7781:b680  agg0        0 4096  IL  </w:t>
            </w:r>
          </w:p>
          <w:p w:rsidR="00BA6CD4" w:rsidRPr="00BA6CD4" w:rsidRDefault="00BA6CD4" w:rsidP="002A66A6">
            <w:pPr>
              <w:pStyle w:val="Body"/>
              <w:ind w:leftChars="200" w:left="402"/>
              <w:rPr>
                <w:rFonts w:ascii="Arial" w:eastAsia="宋体" w:hAnsi="Arial" w:cs="Arial"/>
                <w:b/>
                <w:i/>
                <w:lang w:eastAsia="zh-CN"/>
              </w:rPr>
            </w:pPr>
            <w:r w:rsidRPr="00BA6CD4">
              <w:rPr>
                <w:rFonts w:ascii="Arial" w:eastAsia="宋体" w:hAnsi="Arial" w:cs="Arial"/>
                <w:b/>
                <w:i/>
                <w:lang w:eastAsia="zh-CN"/>
              </w:rPr>
              <w:t xml:space="preserve">0019:7781:b680  0019:7781:b680  eth0        0 4096  IL  </w:t>
            </w:r>
          </w:p>
          <w:p w:rsidR="00BA6CD4" w:rsidRPr="00BA6CD4" w:rsidRDefault="00BA6CD4" w:rsidP="002A66A6">
            <w:pPr>
              <w:pStyle w:val="Body"/>
              <w:ind w:leftChars="200" w:left="402"/>
              <w:rPr>
                <w:rFonts w:ascii="Arial" w:eastAsia="宋体" w:hAnsi="Arial" w:cs="Arial"/>
                <w:b/>
                <w:i/>
                <w:lang w:eastAsia="zh-CN"/>
              </w:rPr>
            </w:pPr>
            <w:r w:rsidRPr="00BA6CD4">
              <w:rPr>
                <w:rFonts w:ascii="Arial" w:eastAsia="宋体" w:hAnsi="Arial" w:cs="Arial"/>
                <w:b/>
                <w:i/>
                <w:lang w:eastAsia="zh-CN"/>
              </w:rPr>
              <w:t xml:space="preserve">0019:7781:b681  0019:7781:b680  eth1        0 4096  IL  </w:t>
            </w:r>
          </w:p>
          <w:p w:rsidR="00BA6CD4" w:rsidRPr="00BA6CD4" w:rsidRDefault="00BA6CD4" w:rsidP="002A66A6">
            <w:pPr>
              <w:pStyle w:val="Body"/>
              <w:ind w:leftChars="200" w:left="402"/>
              <w:rPr>
                <w:rFonts w:ascii="Arial" w:eastAsia="宋体" w:hAnsi="Arial" w:cs="Arial"/>
                <w:b/>
                <w:i/>
                <w:lang w:eastAsia="zh-CN"/>
              </w:rPr>
            </w:pPr>
            <w:r w:rsidRPr="00BA6CD4">
              <w:rPr>
                <w:rFonts w:ascii="Arial" w:eastAsia="宋体" w:hAnsi="Arial" w:cs="Arial"/>
                <w:b/>
                <w:i/>
                <w:color w:val="FF0000"/>
                <w:lang w:eastAsia="zh-CN"/>
              </w:rPr>
              <w:t>0024:d7f4:26a8  0019:7781:b680</w:t>
            </w:r>
            <w:r w:rsidRPr="00BA6CD4">
              <w:rPr>
                <w:rFonts w:ascii="Arial" w:eastAsia="宋体" w:hAnsi="Arial" w:cs="Arial"/>
                <w:b/>
                <w:i/>
                <w:lang w:eastAsia="zh-CN"/>
              </w:rPr>
              <w:t xml:space="preserve">  wifi0.1    </w:t>
            </w:r>
            <w:r w:rsidRPr="00BA6CD4">
              <w:rPr>
                <w:rFonts w:ascii="Arial" w:eastAsia="宋体" w:hAnsi="Arial" w:cs="Arial"/>
                <w:b/>
                <w:i/>
                <w:color w:val="FF0000"/>
                <w:lang w:eastAsia="zh-CN"/>
              </w:rPr>
              <w:t xml:space="preserve"> </w:t>
            </w:r>
            <w:r w:rsidRPr="00BA6CD4">
              <w:rPr>
                <w:rFonts w:ascii="Arial" w:eastAsia="宋体" w:hAnsi="Arial" w:cs="Arial"/>
                <w:b/>
                <w:i/>
                <w:lang w:eastAsia="zh-CN"/>
              </w:rPr>
              <w:t>0</w:t>
            </w:r>
            <w:r w:rsidRPr="00BA6CD4">
              <w:rPr>
                <w:rFonts w:ascii="Arial" w:eastAsia="宋体" w:hAnsi="Arial" w:cs="Arial"/>
                <w:b/>
                <w:i/>
                <w:color w:val="FF0000"/>
                <w:lang w:eastAsia="zh-CN"/>
              </w:rPr>
              <w:t xml:space="preserve">    1  </w:t>
            </w:r>
            <w:r w:rsidRPr="00BA6CD4">
              <w:rPr>
                <w:rFonts w:ascii="Arial" w:eastAsia="宋体" w:hAnsi="Arial" w:cs="Arial"/>
                <w:b/>
                <w:i/>
                <w:lang w:eastAsia="zh-CN"/>
              </w:rPr>
              <w:t xml:space="preserve"> L O</w:t>
            </w:r>
          </w:p>
          <w:p w:rsidR="00DD09E5" w:rsidRPr="00BA6CD4" w:rsidRDefault="00BA6CD4" w:rsidP="002A66A6">
            <w:pPr>
              <w:pStyle w:val="Body"/>
              <w:ind w:leftChars="200" w:left="402"/>
              <w:rPr>
                <w:rFonts w:ascii="Arial" w:eastAsia="宋体" w:hAnsi="Arial" w:cs="Arial"/>
                <w:b/>
                <w:i/>
                <w:lang w:eastAsia="zh-CN"/>
              </w:rPr>
            </w:pPr>
            <w:r w:rsidRPr="00BA6CD4">
              <w:rPr>
                <w:rFonts w:ascii="Arial" w:eastAsia="宋体" w:hAnsi="Arial" w:cs="Arial"/>
                <w:b/>
                <w:i/>
                <w:lang w:eastAsia="zh-CN"/>
              </w:rPr>
              <w:t xml:space="preserve">0019:7781:b6a8  0019:7781:b680  wifi1.1     0 4096  IL  </w:t>
            </w:r>
          </w:p>
          <w:p w:rsidR="00DD09E5" w:rsidRDefault="00DD09E5" w:rsidP="002773A1">
            <w:pPr>
              <w:pStyle w:val="Body"/>
              <w:rPr>
                <w:rFonts w:ascii="Arial" w:eastAsia="宋体" w:hAnsi="Arial" w:cs="Arial"/>
                <w:lang w:eastAsia="zh-CN"/>
              </w:rPr>
            </w:pPr>
          </w:p>
          <w:p w:rsidR="00615F71" w:rsidRDefault="004A4B23" w:rsidP="00B425A4">
            <w:pPr>
              <w:pStyle w:val="Body"/>
              <w:rPr>
                <w:rFonts w:ascii="Arial" w:eastAsia="宋体" w:hAnsi="Arial" w:cs="Arial"/>
                <w:lang w:eastAsia="zh-CN"/>
              </w:rPr>
            </w:pPr>
            <w:r>
              <w:rPr>
                <w:rFonts w:ascii="Arial" w:eastAsia="宋体" w:hAnsi="Arial" w:cs="Arial"/>
                <w:lang w:eastAsia="zh-CN"/>
              </w:rPr>
              <w:t>3</w:t>
            </w:r>
            <w:r w:rsidR="00615F71">
              <w:rPr>
                <w:rFonts w:ascii="Arial" w:eastAsia="宋体" w:hAnsi="Arial" w:cs="Arial" w:hint="eastAsia"/>
                <w:lang w:eastAsia="zh-CN"/>
              </w:rPr>
              <w:t xml:space="preserve">) </w:t>
            </w:r>
            <w:r w:rsidR="00B425A4">
              <w:rPr>
                <w:rFonts w:ascii="Arial" w:eastAsia="宋体" w:hAnsi="Arial" w:cs="Arial"/>
                <w:lang w:eastAsia="zh-CN"/>
              </w:rPr>
              <w:t>M</w:t>
            </w:r>
            <w:r w:rsidR="00B425A4" w:rsidRPr="00B425A4">
              <w:rPr>
                <w:rFonts w:ascii="Arial" w:eastAsia="宋体" w:hAnsi="Arial" w:cs="Arial"/>
                <w:lang w:eastAsia="zh-CN"/>
              </w:rPr>
              <w:t>ake sure the local cache and roaming cache has the same PMK</w:t>
            </w:r>
            <w:r w:rsidR="00B425A4">
              <w:rPr>
                <w:rFonts w:ascii="Arial" w:eastAsia="宋体" w:hAnsi="Arial" w:cs="Arial"/>
                <w:lang w:eastAsia="zh-CN"/>
              </w:rPr>
              <w:t xml:space="preserve"> o</w:t>
            </w:r>
            <w:r w:rsidR="00B425A4" w:rsidRPr="00B425A4">
              <w:rPr>
                <w:rFonts w:ascii="Arial" w:eastAsia="宋体" w:hAnsi="Arial" w:cs="Arial"/>
                <w:lang w:eastAsia="zh-CN"/>
              </w:rPr>
              <w:t>n AP1 and AP2</w:t>
            </w:r>
          </w:p>
          <w:p w:rsidR="002A66A6" w:rsidRPr="002A66A6" w:rsidRDefault="002A66A6" w:rsidP="002A66A6">
            <w:pPr>
              <w:pStyle w:val="Body"/>
              <w:ind w:leftChars="200" w:left="402"/>
              <w:rPr>
                <w:rFonts w:ascii="Arial" w:eastAsia="宋体" w:hAnsi="Arial" w:cs="Arial"/>
                <w:b/>
                <w:i/>
                <w:lang w:eastAsia="zh-CN"/>
              </w:rPr>
            </w:pPr>
            <w:r w:rsidRPr="002A66A6">
              <w:rPr>
                <w:rFonts w:ascii="Arial" w:eastAsia="宋体" w:hAnsi="Arial" w:cs="Arial"/>
                <w:b/>
                <w:i/>
                <w:lang w:eastAsia="zh-CN"/>
              </w:rPr>
              <w:t>zhxu-81b680#sh roa c</w:t>
            </w:r>
          </w:p>
          <w:p w:rsidR="002A66A6" w:rsidRPr="002A66A6" w:rsidRDefault="002A66A6" w:rsidP="002A66A6">
            <w:pPr>
              <w:pStyle w:val="Body"/>
              <w:ind w:leftChars="200" w:left="402"/>
              <w:rPr>
                <w:rFonts w:ascii="Arial" w:eastAsia="宋体" w:hAnsi="Arial" w:cs="Arial"/>
                <w:b/>
                <w:i/>
                <w:lang w:eastAsia="zh-CN"/>
              </w:rPr>
            </w:pPr>
            <w:r w:rsidRPr="002A66A6">
              <w:rPr>
                <w:rFonts w:ascii="Arial" w:eastAsia="宋体" w:hAnsi="Arial" w:cs="Arial"/>
                <w:b/>
                <w:i/>
                <w:lang w:eastAsia="zh-CN"/>
              </w:rPr>
              <w:t>Roaming Cache Table:</w:t>
            </w:r>
          </w:p>
          <w:p w:rsidR="002A66A6" w:rsidRPr="002A66A6" w:rsidRDefault="002A66A6" w:rsidP="002A66A6">
            <w:pPr>
              <w:pStyle w:val="Body"/>
              <w:ind w:leftChars="200" w:left="402"/>
              <w:rPr>
                <w:rFonts w:ascii="Arial" w:eastAsia="宋体" w:hAnsi="Arial" w:cs="Arial"/>
                <w:b/>
                <w:i/>
                <w:lang w:eastAsia="zh-CN"/>
              </w:rPr>
            </w:pPr>
          </w:p>
          <w:p w:rsidR="002A66A6" w:rsidRPr="002A66A6" w:rsidRDefault="002A66A6" w:rsidP="002A66A6">
            <w:pPr>
              <w:pStyle w:val="Body"/>
              <w:ind w:leftChars="200" w:left="402"/>
              <w:rPr>
                <w:rFonts w:ascii="Arial" w:eastAsia="宋体" w:hAnsi="Arial" w:cs="Arial"/>
                <w:b/>
                <w:i/>
                <w:lang w:eastAsia="zh-CN"/>
              </w:rPr>
            </w:pPr>
            <w:r w:rsidRPr="002A66A6">
              <w:rPr>
                <w:rFonts w:ascii="Arial" w:eastAsia="宋体" w:hAnsi="Arial" w:cs="Arial"/>
                <w:b/>
                <w:i/>
                <w:lang w:eastAsia="zh-CN"/>
              </w:rPr>
              <w:t>UID=User profile group ID; PMK=Pairwise Master Key;</w:t>
            </w:r>
          </w:p>
          <w:p w:rsidR="002A66A6" w:rsidRPr="002A66A6" w:rsidRDefault="002A66A6" w:rsidP="002A66A6">
            <w:pPr>
              <w:pStyle w:val="Body"/>
              <w:ind w:leftChars="200" w:left="402"/>
              <w:rPr>
                <w:rFonts w:ascii="Arial" w:eastAsia="宋体" w:hAnsi="Arial" w:cs="Arial"/>
                <w:b/>
                <w:i/>
                <w:lang w:eastAsia="zh-CN"/>
              </w:rPr>
            </w:pPr>
            <w:r w:rsidRPr="002A66A6">
              <w:rPr>
                <w:rFonts w:ascii="Arial" w:eastAsia="宋体" w:hAnsi="Arial" w:cs="Arial"/>
                <w:b/>
                <w:i/>
                <w:lang w:eastAsia="zh-CN"/>
              </w:rPr>
              <w:t>TLC=PMK Time Left in Cache; Life=PMK Life; A=authenticated; L=CWP Logged In; D=Disconnected; M=managed by MDM</w:t>
            </w:r>
          </w:p>
          <w:p w:rsidR="002A66A6" w:rsidRPr="002A66A6" w:rsidRDefault="002A66A6" w:rsidP="002A66A6">
            <w:pPr>
              <w:pStyle w:val="Body"/>
              <w:ind w:leftChars="200" w:left="402"/>
              <w:rPr>
                <w:rFonts w:ascii="Arial" w:eastAsia="宋体" w:hAnsi="Arial" w:cs="Arial"/>
                <w:b/>
                <w:i/>
                <w:lang w:eastAsia="zh-CN"/>
              </w:rPr>
            </w:pPr>
          </w:p>
          <w:p w:rsidR="002A66A6" w:rsidRPr="002A66A6" w:rsidRDefault="002A66A6" w:rsidP="002A66A6">
            <w:pPr>
              <w:pStyle w:val="Body"/>
              <w:ind w:leftChars="200" w:left="402"/>
              <w:rPr>
                <w:rFonts w:ascii="Arial" w:eastAsia="宋体" w:hAnsi="Arial" w:cs="Arial"/>
                <w:b/>
                <w:i/>
                <w:lang w:eastAsia="zh-CN"/>
              </w:rPr>
            </w:pPr>
            <w:r w:rsidRPr="002A66A6">
              <w:rPr>
                <w:rFonts w:ascii="Arial" w:eastAsia="宋体" w:hAnsi="Arial" w:cs="Arial"/>
                <w:b/>
                <w:i/>
                <w:lang w:eastAsia="zh-CN"/>
              </w:rPr>
              <w:t>Roaming for this AP:     enabled</w:t>
            </w:r>
          </w:p>
          <w:p w:rsidR="002A66A6" w:rsidRPr="002A66A6" w:rsidRDefault="002A66A6" w:rsidP="002A66A6">
            <w:pPr>
              <w:pStyle w:val="Body"/>
              <w:ind w:leftChars="200" w:left="402"/>
              <w:rPr>
                <w:rFonts w:ascii="Arial" w:eastAsia="宋体" w:hAnsi="Arial" w:cs="Arial"/>
                <w:b/>
                <w:i/>
                <w:lang w:eastAsia="zh-CN"/>
              </w:rPr>
            </w:pPr>
            <w:r w:rsidRPr="002A66A6">
              <w:rPr>
                <w:rFonts w:ascii="Arial" w:eastAsia="宋体" w:hAnsi="Arial" w:cs="Arial"/>
                <w:b/>
                <w:i/>
                <w:lang w:eastAsia="zh-CN"/>
              </w:rPr>
              <w:t>Maximum Caching Time:    3600 seconds</w:t>
            </w:r>
          </w:p>
          <w:p w:rsidR="002A66A6" w:rsidRPr="002A66A6" w:rsidRDefault="002A66A6" w:rsidP="002A66A6">
            <w:pPr>
              <w:pStyle w:val="Body"/>
              <w:ind w:leftChars="200" w:left="402"/>
              <w:rPr>
                <w:rFonts w:ascii="Arial" w:eastAsia="宋体" w:hAnsi="Arial" w:cs="Arial"/>
                <w:b/>
                <w:i/>
                <w:lang w:eastAsia="zh-CN"/>
              </w:rPr>
            </w:pPr>
            <w:r w:rsidRPr="002A66A6">
              <w:rPr>
                <w:rFonts w:ascii="Arial" w:eastAsia="宋体" w:hAnsi="Arial" w:cs="Arial"/>
                <w:b/>
                <w:i/>
                <w:lang w:eastAsia="zh-CN"/>
              </w:rPr>
              <w:t>Caching update interval: 60 seconds</w:t>
            </w:r>
          </w:p>
          <w:p w:rsidR="002A66A6" w:rsidRPr="002A66A6" w:rsidRDefault="002A66A6" w:rsidP="002A66A6">
            <w:pPr>
              <w:pStyle w:val="Body"/>
              <w:ind w:leftChars="200" w:left="402"/>
              <w:rPr>
                <w:rFonts w:ascii="Arial" w:eastAsia="宋体" w:hAnsi="Arial" w:cs="Arial"/>
                <w:b/>
                <w:i/>
                <w:lang w:eastAsia="zh-CN"/>
              </w:rPr>
            </w:pPr>
            <w:r w:rsidRPr="002A66A6">
              <w:rPr>
                <w:rFonts w:ascii="Arial" w:eastAsia="宋体" w:hAnsi="Arial" w:cs="Arial"/>
                <w:b/>
                <w:i/>
                <w:lang w:eastAsia="zh-CN"/>
              </w:rPr>
              <w:t>Caching update times:    60</w:t>
            </w:r>
          </w:p>
          <w:p w:rsidR="002A66A6" w:rsidRPr="002A66A6" w:rsidRDefault="002A66A6" w:rsidP="002A66A6">
            <w:pPr>
              <w:pStyle w:val="Body"/>
              <w:ind w:leftChars="200" w:left="402"/>
              <w:rPr>
                <w:rFonts w:ascii="Arial" w:eastAsia="宋体" w:hAnsi="Arial" w:cs="Arial"/>
                <w:b/>
                <w:i/>
                <w:lang w:eastAsia="zh-CN"/>
              </w:rPr>
            </w:pPr>
            <w:r w:rsidRPr="002A66A6">
              <w:rPr>
                <w:rFonts w:ascii="Arial" w:eastAsia="宋体" w:hAnsi="Arial" w:cs="Arial"/>
                <w:b/>
                <w:i/>
                <w:lang w:eastAsia="zh-CN"/>
              </w:rPr>
              <w:t>Roaming hops:            1</w:t>
            </w:r>
          </w:p>
          <w:p w:rsidR="002A66A6" w:rsidRPr="002A66A6" w:rsidRDefault="002A66A6" w:rsidP="002A66A6">
            <w:pPr>
              <w:pStyle w:val="Body"/>
              <w:ind w:leftChars="200" w:left="402"/>
              <w:rPr>
                <w:rFonts w:ascii="Arial" w:eastAsia="宋体" w:hAnsi="Arial" w:cs="Arial"/>
                <w:b/>
                <w:i/>
                <w:lang w:eastAsia="zh-CN"/>
              </w:rPr>
            </w:pPr>
            <w:r w:rsidRPr="002A66A6">
              <w:rPr>
                <w:rFonts w:ascii="Arial" w:eastAsia="宋体" w:hAnsi="Arial" w:cs="Arial"/>
                <w:b/>
                <w:i/>
                <w:lang w:eastAsia="zh-CN"/>
              </w:rPr>
              <w:t xml:space="preserve">Broadcast way:           access backhaul </w:t>
            </w:r>
          </w:p>
          <w:p w:rsidR="002A66A6" w:rsidRPr="002A66A6" w:rsidRDefault="002A66A6" w:rsidP="002A66A6">
            <w:pPr>
              <w:pStyle w:val="Body"/>
              <w:ind w:leftChars="200" w:left="402"/>
              <w:rPr>
                <w:rFonts w:ascii="Arial" w:eastAsia="宋体" w:hAnsi="Arial" w:cs="Arial"/>
                <w:b/>
                <w:i/>
                <w:lang w:eastAsia="zh-CN"/>
              </w:rPr>
            </w:pPr>
          </w:p>
          <w:p w:rsidR="002A66A6" w:rsidRPr="002A66A6" w:rsidRDefault="002A66A6" w:rsidP="002A66A6">
            <w:pPr>
              <w:pStyle w:val="Body"/>
              <w:ind w:leftChars="200" w:left="402"/>
              <w:rPr>
                <w:rFonts w:ascii="Arial" w:eastAsia="宋体" w:hAnsi="Arial" w:cs="Arial"/>
                <w:b/>
                <w:i/>
                <w:lang w:eastAsia="zh-CN"/>
              </w:rPr>
            </w:pPr>
            <w:r w:rsidRPr="002A66A6">
              <w:rPr>
                <w:rFonts w:ascii="Arial" w:eastAsia="宋体" w:hAnsi="Arial" w:cs="Arial"/>
                <w:b/>
                <w:i/>
                <w:lang w:eastAsia="zh-CN"/>
              </w:rPr>
              <w:t>No. Supplicant     Authenticator  Size UID PMK   PMKID Life     Age      TLC      Hop ALDM</w:t>
            </w:r>
          </w:p>
          <w:p w:rsidR="002A66A6" w:rsidRPr="002A66A6" w:rsidRDefault="002A66A6" w:rsidP="002A66A6">
            <w:pPr>
              <w:pStyle w:val="Body"/>
              <w:ind w:leftChars="200" w:left="402"/>
              <w:rPr>
                <w:rFonts w:ascii="Arial" w:eastAsia="宋体" w:hAnsi="Arial" w:cs="Arial"/>
                <w:b/>
                <w:i/>
                <w:lang w:eastAsia="zh-CN"/>
              </w:rPr>
            </w:pPr>
            <w:r w:rsidRPr="002A66A6">
              <w:rPr>
                <w:rFonts w:ascii="Arial" w:eastAsia="宋体" w:hAnsi="Arial" w:cs="Arial"/>
                <w:b/>
                <w:i/>
                <w:lang w:eastAsia="zh-CN"/>
              </w:rPr>
              <w:t>--- -------------- -------------- ---- --- ----- ----- -------- -------- -------- --- ----</w:t>
            </w:r>
          </w:p>
          <w:p w:rsidR="002A66A6" w:rsidRPr="002A66A6" w:rsidRDefault="002A66A6" w:rsidP="002A66A6">
            <w:pPr>
              <w:pStyle w:val="Body"/>
              <w:ind w:leftChars="200" w:left="402"/>
              <w:rPr>
                <w:rFonts w:ascii="Arial" w:eastAsia="宋体" w:hAnsi="Arial" w:cs="Arial"/>
                <w:b/>
                <w:i/>
                <w:lang w:eastAsia="zh-CN"/>
              </w:rPr>
            </w:pPr>
            <w:r w:rsidRPr="002A66A6">
              <w:rPr>
                <w:rFonts w:ascii="Arial" w:eastAsia="宋体" w:hAnsi="Arial" w:cs="Arial"/>
                <w:b/>
                <w:i/>
                <w:lang w:eastAsia="zh-CN"/>
              </w:rPr>
              <w:t xml:space="preserve">0   </w:t>
            </w:r>
            <w:r w:rsidRPr="005B5B14">
              <w:rPr>
                <w:rFonts w:ascii="Arial" w:eastAsia="宋体" w:hAnsi="Arial" w:cs="Arial"/>
                <w:b/>
                <w:i/>
                <w:color w:val="FF0000"/>
                <w:lang w:eastAsia="zh-CN"/>
              </w:rPr>
              <w:t xml:space="preserve">0024:d7f4:26a8 </w:t>
            </w:r>
            <w:r w:rsidRPr="005B5B14">
              <w:rPr>
                <w:rFonts w:ascii="Arial" w:eastAsia="宋体" w:hAnsi="Arial" w:cs="Arial"/>
                <w:b/>
                <w:i/>
                <w:lang w:eastAsia="zh-CN"/>
              </w:rPr>
              <w:t xml:space="preserve">4018:b14e:3654 </w:t>
            </w:r>
            <w:r w:rsidRPr="002A66A6">
              <w:rPr>
                <w:rFonts w:ascii="Arial" w:eastAsia="宋体" w:hAnsi="Arial" w:cs="Arial"/>
                <w:b/>
                <w:i/>
                <w:lang w:eastAsia="zh-CN"/>
              </w:rPr>
              <w:t xml:space="preserve">512  1   </w:t>
            </w:r>
            <w:r w:rsidRPr="005B5B14">
              <w:rPr>
                <w:rFonts w:ascii="Arial" w:eastAsia="宋体" w:hAnsi="Arial" w:cs="Arial"/>
                <w:b/>
                <w:i/>
                <w:color w:val="FF0000"/>
                <w:lang w:eastAsia="zh-CN"/>
              </w:rPr>
              <w:t>d946*</w:t>
            </w:r>
            <w:r w:rsidRPr="002A66A6">
              <w:rPr>
                <w:rFonts w:ascii="Arial" w:eastAsia="宋体" w:hAnsi="Arial" w:cs="Arial"/>
                <w:b/>
                <w:i/>
                <w:lang w:eastAsia="zh-CN"/>
              </w:rPr>
              <w:t xml:space="preserve"> </w:t>
            </w:r>
            <w:r w:rsidRPr="005B5B14">
              <w:rPr>
                <w:rFonts w:ascii="Arial" w:eastAsia="宋体" w:hAnsi="Arial" w:cs="Arial"/>
                <w:b/>
                <w:i/>
                <w:color w:val="FF0000"/>
                <w:lang w:eastAsia="zh-CN"/>
              </w:rPr>
              <w:t xml:space="preserve">b3e1* </w:t>
            </w:r>
            <w:r w:rsidRPr="002A66A6">
              <w:rPr>
                <w:rFonts w:ascii="Arial" w:eastAsia="宋体" w:hAnsi="Arial" w:cs="Arial"/>
                <w:b/>
                <w:i/>
                <w:lang w:eastAsia="zh-CN"/>
              </w:rPr>
              <w:t>1800     1511     3590       1 YNNN</w:t>
            </w:r>
          </w:p>
          <w:p w:rsidR="002A66A6" w:rsidRPr="002B45CD" w:rsidRDefault="002A66A6" w:rsidP="002A66A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A66A6" w:rsidRDefault="002A66A6" w:rsidP="002A66A6">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2A66A6" w:rsidRPr="002A66A6" w:rsidRDefault="002A66A6" w:rsidP="002A66A6">
            <w:pPr>
              <w:pStyle w:val="Body"/>
              <w:ind w:leftChars="200" w:left="402"/>
              <w:rPr>
                <w:rFonts w:ascii="Arial" w:eastAsia="宋体" w:hAnsi="Arial" w:cs="Arial"/>
                <w:b/>
                <w:i/>
                <w:lang w:eastAsia="zh-CN"/>
              </w:rPr>
            </w:pPr>
            <w:r w:rsidRPr="002A66A6">
              <w:rPr>
                <w:rFonts w:ascii="Arial" w:eastAsia="宋体" w:hAnsi="Arial" w:cs="Arial"/>
                <w:b/>
                <w:i/>
                <w:lang w:eastAsia="zh-CN"/>
              </w:rPr>
              <w:t>zhxu-4e3640#sh roa c</w:t>
            </w:r>
          </w:p>
          <w:p w:rsidR="002A66A6" w:rsidRPr="002A66A6" w:rsidRDefault="002A66A6" w:rsidP="002A66A6">
            <w:pPr>
              <w:pStyle w:val="Body"/>
              <w:ind w:leftChars="200" w:left="402"/>
              <w:rPr>
                <w:rFonts w:ascii="Arial" w:eastAsia="宋体" w:hAnsi="Arial" w:cs="Arial"/>
                <w:b/>
                <w:i/>
                <w:lang w:eastAsia="zh-CN"/>
              </w:rPr>
            </w:pPr>
            <w:r w:rsidRPr="002A66A6">
              <w:rPr>
                <w:rFonts w:ascii="Arial" w:eastAsia="宋体" w:hAnsi="Arial" w:cs="Arial"/>
                <w:b/>
                <w:i/>
                <w:lang w:eastAsia="zh-CN"/>
              </w:rPr>
              <w:t>Roaming Cache Table:</w:t>
            </w:r>
          </w:p>
          <w:p w:rsidR="002A66A6" w:rsidRPr="002A66A6" w:rsidRDefault="002A66A6" w:rsidP="002A66A6">
            <w:pPr>
              <w:pStyle w:val="Body"/>
              <w:ind w:leftChars="200" w:left="402"/>
              <w:rPr>
                <w:rFonts w:ascii="Arial" w:eastAsia="宋体" w:hAnsi="Arial" w:cs="Arial"/>
                <w:b/>
                <w:i/>
                <w:lang w:eastAsia="zh-CN"/>
              </w:rPr>
            </w:pPr>
          </w:p>
          <w:p w:rsidR="002A66A6" w:rsidRPr="002A66A6" w:rsidRDefault="002A66A6" w:rsidP="002A66A6">
            <w:pPr>
              <w:pStyle w:val="Body"/>
              <w:ind w:leftChars="200" w:left="402"/>
              <w:rPr>
                <w:rFonts w:ascii="Arial" w:eastAsia="宋体" w:hAnsi="Arial" w:cs="Arial"/>
                <w:b/>
                <w:i/>
                <w:lang w:eastAsia="zh-CN"/>
              </w:rPr>
            </w:pPr>
            <w:r w:rsidRPr="002A66A6">
              <w:rPr>
                <w:rFonts w:ascii="Arial" w:eastAsia="宋体" w:hAnsi="Arial" w:cs="Arial"/>
                <w:b/>
                <w:i/>
                <w:lang w:eastAsia="zh-CN"/>
              </w:rPr>
              <w:t>UID=User profile group ID; PMK=Pairwise Master Key;</w:t>
            </w:r>
          </w:p>
          <w:p w:rsidR="002A66A6" w:rsidRPr="002A66A6" w:rsidRDefault="002A66A6" w:rsidP="002A66A6">
            <w:pPr>
              <w:pStyle w:val="Body"/>
              <w:ind w:leftChars="200" w:left="402"/>
              <w:rPr>
                <w:rFonts w:ascii="Arial" w:eastAsia="宋体" w:hAnsi="Arial" w:cs="Arial"/>
                <w:b/>
                <w:i/>
                <w:lang w:eastAsia="zh-CN"/>
              </w:rPr>
            </w:pPr>
            <w:r w:rsidRPr="002A66A6">
              <w:rPr>
                <w:rFonts w:ascii="Arial" w:eastAsia="宋体" w:hAnsi="Arial" w:cs="Arial"/>
                <w:b/>
                <w:i/>
                <w:lang w:eastAsia="zh-CN"/>
              </w:rPr>
              <w:t>TLC=PMK Time Left in Cache; Life=PMK Life; A=authenticated; L=CWP Logged In; D=Disconnected; M=managed by MDM</w:t>
            </w:r>
          </w:p>
          <w:p w:rsidR="002A66A6" w:rsidRPr="002A66A6" w:rsidRDefault="002A66A6" w:rsidP="002A66A6">
            <w:pPr>
              <w:pStyle w:val="Body"/>
              <w:ind w:leftChars="200" w:left="402"/>
              <w:rPr>
                <w:rFonts w:ascii="Arial" w:eastAsia="宋体" w:hAnsi="Arial" w:cs="Arial"/>
                <w:b/>
                <w:i/>
                <w:lang w:eastAsia="zh-CN"/>
              </w:rPr>
            </w:pPr>
          </w:p>
          <w:p w:rsidR="002A66A6" w:rsidRPr="002A66A6" w:rsidRDefault="002A66A6" w:rsidP="002A66A6">
            <w:pPr>
              <w:pStyle w:val="Body"/>
              <w:ind w:leftChars="200" w:left="402"/>
              <w:rPr>
                <w:rFonts w:ascii="Arial" w:eastAsia="宋体" w:hAnsi="Arial" w:cs="Arial"/>
                <w:b/>
                <w:i/>
                <w:lang w:eastAsia="zh-CN"/>
              </w:rPr>
            </w:pPr>
            <w:r w:rsidRPr="002A66A6">
              <w:rPr>
                <w:rFonts w:ascii="Arial" w:eastAsia="宋体" w:hAnsi="Arial" w:cs="Arial"/>
                <w:b/>
                <w:i/>
                <w:lang w:eastAsia="zh-CN"/>
              </w:rPr>
              <w:t>Roaming for this AP:     enabled</w:t>
            </w:r>
          </w:p>
          <w:p w:rsidR="002A66A6" w:rsidRPr="002A66A6" w:rsidRDefault="002A66A6" w:rsidP="002A66A6">
            <w:pPr>
              <w:pStyle w:val="Body"/>
              <w:ind w:leftChars="200" w:left="402"/>
              <w:rPr>
                <w:rFonts w:ascii="Arial" w:eastAsia="宋体" w:hAnsi="Arial" w:cs="Arial"/>
                <w:b/>
                <w:i/>
                <w:lang w:eastAsia="zh-CN"/>
              </w:rPr>
            </w:pPr>
            <w:r w:rsidRPr="002A66A6">
              <w:rPr>
                <w:rFonts w:ascii="Arial" w:eastAsia="宋体" w:hAnsi="Arial" w:cs="Arial"/>
                <w:b/>
                <w:i/>
                <w:lang w:eastAsia="zh-CN"/>
              </w:rPr>
              <w:t>Maximum Caching Time:    3600 seconds</w:t>
            </w:r>
          </w:p>
          <w:p w:rsidR="002A66A6" w:rsidRPr="002A66A6" w:rsidRDefault="002A66A6" w:rsidP="002A66A6">
            <w:pPr>
              <w:pStyle w:val="Body"/>
              <w:ind w:leftChars="200" w:left="402"/>
              <w:rPr>
                <w:rFonts w:ascii="Arial" w:eastAsia="宋体" w:hAnsi="Arial" w:cs="Arial"/>
                <w:b/>
                <w:i/>
                <w:lang w:eastAsia="zh-CN"/>
              </w:rPr>
            </w:pPr>
            <w:r w:rsidRPr="002A66A6">
              <w:rPr>
                <w:rFonts w:ascii="Arial" w:eastAsia="宋体" w:hAnsi="Arial" w:cs="Arial"/>
                <w:b/>
                <w:i/>
                <w:lang w:eastAsia="zh-CN"/>
              </w:rPr>
              <w:t>Caching update interval: 60 seconds</w:t>
            </w:r>
          </w:p>
          <w:p w:rsidR="002A66A6" w:rsidRPr="002A66A6" w:rsidRDefault="002A66A6" w:rsidP="002A66A6">
            <w:pPr>
              <w:pStyle w:val="Body"/>
              <w:ind w:leftChars="200" w:left="402"/>
              <w:rPr>
                <w:rFonts w:ascii="Arial" w:eastAsia="宋体" w:hAnsi="Arial" w:cs="Arial"/>
                <w:b/>
                <w:i/>
                <w:lang w:eastAsia="zh-CN"/>
              </w:rPr>
            </w:pPr>
            <w:r w:rsidRPr="002A66A6">
              <w:rPr>
                <w:rFonts w:ascii="Arial" w:eastAsia="宋体" w:hAnsi="Arial" w:cs="Arial"/>
                <w:b/>
                <w:i/>
                <w:lang w:eastAsia="zh-CN"/>
              </w:rPr>
              <w:t>Caching update times:    60</w:t>
            </w:r>
          </w:p>
          <w:p w:rsidR="002A66A6" w:rsidRPr="002A66A6" w:rsidRDefault="002A66A6" w:rsidP="002A66A6">
            <w:pPr>
              <w:pStyle w:val="Body"/>
              <w:ind w:leftChars="200" w:left="402"/>
              <w:rPr>
                <w:rFonts w:ascii="Arial" w:eastAsia="宋体" w:hAnsi="Arial" w:cs="Arial"/>
                <w:b/>
                <w:i/>
                <w:lang w:eastAsia="zh-CN"/>
              </w:rPr>
            </w:pPr>
            <w:r w:rsidRPr="002A66A6">
              <w:rPr>
                <w:rFonts w:ascii="Arial" w:eastAsia="宋体" w:hAnsi="Arial" w:cs="Arial"/>
                <w:b/>
                <w:i/>
                <w:lang w:eastAsia="zh-CN"/>
              </w:rPr>
              <w:t>Roaming hops:            1</w:t>
            </w:r>
          </w:p>
          <w:p w:rsidR="002A66A6" w:rsidRPr="002A66A6" w:rsidRDefault="002A66A6" w:rsidP="002A66A6">
            <w:pPr>
              <w:pStyle w:val="Body"/>
              <w:ind w:leftChars="200" w:left="402"/>
              <w:rPr>
                <w:rFonts w:ascii="Arial" w:eastAsia="宋体" w:hAnsi="Arial" w:cs="Arial"/>
                <w:b/>
                <w:i/>
                <w:lang w:eastAsia="zh-CN"/>
              </w:rPr>
            </w:pPr>
            <w:r w:rsidRPr="002A66A6">
              <w:rPr>
                <w:rFonts w:ascii="Arial" w:eastAsia="宋体" w:hAnsi="Arial" w:cs="Arial"/>
                <w:b/>
                <w:i/>
                <w:lang w:eastAsia="zh-CN"/>
              </w:rPr>
              <w:lastRenderedPageBreak/>
              <w:t xml:space="preserve">Broadcast way:           access backhaul </w:t>
            </w:r>
          </w:p>
          <w:p w:rsidR="002A66A6" w:rsidRPr="002A66A6" w:rsidRDefault="002A66A6" w:rsidP="002A66A6">
            <w:pPr>
              <w:pStyle w:val="Body"/>
              <w:ind w:leftChars="200" w:left="402"/>
              <w:rPr>
                <w:rFonts w:ascii="Arial" w:eastAsia="宋体" w:hAnsi="Arial" w:cs="Arial"/>
                <w:b/>
                <w:i/>
                <w:lang w:eastAsia="zh-CN"/>
              </w:rPr>
            </w:pPr>
          </w:p>
          <w:p w:rsidR="002A66A6" w:rsidRPr="002A66A6" w:rsidRDefault="002A66A6" w:rsidP="002A66A6">
            <w:pPr>
              <w:pStyle w:val="Body"/>
              <w:ind w:leftChars="200" w:left="402"/>
              <w:rPr>
                <w:rFonts w:ascii="Arial" w:eastAsia="宋体" w:hAnsi="Arial" w:cs="Arial"/>
                <w:b/>
                <w:i/>
                <w:lang w:eastAsia="zh-CN"/>
              </w:rPr>
            </w:pPr>
            <w:r w:rsidRPr="002A66A6">
              <w:rPr>
                <w:rFonts w:ascii="Arial" w:eastAsia="宋体" w:hAnsi="Arial" w:cs="Arial"/>
                <w:b/>
                <w:i/>
                <w:lang w:eastAsia="zh-CN"/>
              </w:rPr>
              <w:t>No. Supplicant     Authenticator  Size UID PMK   PMKID Life     Age      TLC      Hop ALDM</w:t>
            </w:r>
          </w:p>
          <w:p w:rsidR="002A66A6" w:rsidRPr="002A66A6" w:rsidRDefault="002A66A6" w:rsidP="002A66A6">
            <w:pPr>
              <w:pStyle w:val="Body"/>
              <w:ind w:leftChars="200" w:left="402"/>
              <w:rPr>
                <w:rFonts w:ascii="Arial" w:eastAsia="宋体" w:hAnsi="Arial" w:cs="Arial"/>
                <w:b/>
                <w:i/>
                <w:lang w:eastAsia="zh-CN"/>
              </w:rPr>
            </w:pPr>
            <w:r w:rsidRPr="002A66A6">
              <w:rPr>
                <w:rFonts w:ascii="Arial" w:eastAsia="宋体" w:hAnsi="Arial" w:cs="Arial"/>
                <w:b/>
                <w:i/>
                <w:lang w:eastAsia="zh-CN"/>
              </w:rPr>
              <w:t>--- -------------- -------------- ---- --- ----- ----- -------- -------- -------- --- ----</w:t>
            </w:r>
          </w:p>
          <w:p w:rsidR="002A66A6" w:rsidRPr="002A66A6" w:rsidRDefault="002A66A6" w:rsidP="002A66A6">
            <w:pPr>
              <w:pStyle w:val="Body"/>
              <w:ind w:leftChars="200" w:left="402"/>
              <w:rPr>
                <w:rFonts w:ascii="Arial" w:eastAsia="宋体" w:hAnsi="Arial" w:cs="Arial"/>
                <w:b/>
                <w:i/>
                <w:lang w:eastAsia="zh-CN"/>
              </w:rPr>
            </w:pPr>
            <w:r w:rsidRPr="002A66A6">
              <w:rPr>
                <w:rFonts w:ascii="Arial" w:eastAsia="宋体" w:hAnsi="Arial" w:cs="Arial"/>
                <w:b/>
                <w:i/>
                <w:lang w:eastAsia="zh-CN"/>
              </w:rPr>
              <w:t xml:space="preserve">0   </w:t>
            </w:r>
            <w:r w:rsidRPr="005B5B14">
              <w:rPr>
                <w:rFonts w:ascii="Arial" w:eastAsia="宋体" w:hAnsi="Arial" w:cs="Arial"/>
                <w:b/>
                <w:i/>
                <w:color w:val="FF0000"/>
                <w:lang w:eastAsia="zh-CN"/>
              </w:rPr>
              <w:t xml:space="preserve">0024:d7f4:26a8 </w:t>
            </w:r>
            <w:r w:rsidRPr="005B5B14">
              <w:rPr>
                <w:rFonts w:ascii="Arial" w:eastAsia="宋体" w:hAnsi="Arial" w:cs="Arial"/>
                <w:b/>
                <w:i/>
                <w:lang w:eastAsia="zh-CN"/>
              </w:rPr>
              <w:t>4018:b14e:3654</w:t>
            </w:r>
            <w:r w:rsidRPr="002A66A6">
              <w:rPr>
                <w:rFonts w:ascii="Arial" w:eastAsia="宋体" w:hAnsi="Arial" w:cs="Arial"/>
                <w:b/>
                <w:i/>
                <w:lang w:eastAsia="zh-CN"/>
              </w:rPr>
              <w:t xml:space="preserve"> 512  1   </w:t>
            </w:r>
            <w:r w:rsidRPr="005B5B14">
              <w:rPr>
                <w:rFonts w:ascii="Arial" w:eastAsia="宋体" w:hAnsi="Arial" w:cs="Arial"/>
                <w:b/>
                <w:i/>
                <w:color w:val="FF0000"/>
                <w:lang w:eastAsia="zh-CN"/>
              </w:rPr>
              <w:t>d946* b3e1*</w:t>
            </w:r>
            <w:r w:rsidRPr="002A66A6">
              <w:rPr>
                <w:rFonts w:ascii="Arial" w:eastAsia="宋体" w:hAnsi="Arial" w:cs="Arial"/>
                <w:b/>
                <w:i/>
                <w:lang w:eastAsia="zh-CN"/>
              </w:rPr>
              <w:t xml:space="preserve"> 1800     1518     3583       0 YNNN</w:t>
            </w:r>
          </w:p>
          <w:p w:rsidR="002A66A6" w:rsidRDefault="002A66A6" w:rsidP="00B425A4">
            <w:pPr>
              <w:pStyle w:val="Body"/>
              <w:rPr>
                <w:rFonts w:ascii="Arial" w:eastAsia="宋体" w:hAnsi="Arial" w:cs="Arial"/>
                <w:lang w:eastAsia="zh-CN"/>
              </w:rPr>
            </w:pPr>
          </w:p>
          <w:p w:rsidR="00B425A4" w:rsidRDefault="004A4B23" w:rsidP="00AC0D3B">
            <w:pPr>
              <w:pStyle w:val="Body"/>
              <w:rPr>
                <w:rFonts w:ascii="Arial" w:eastAsia="宋体" w:hAnsi="Arial" w:cs="Arial"/>
                <w:lang w:eastAsia="zh-CN"/>
              </w:rPr>
            </w:pPr>
            <w:r>
              <w:rPr>
                <w:rFonts w:ascii="Arial" w:eastAsia="宋体" w:hAnsi="Arial" w:cs="Arial"/>
                <w:lang w:eastAsia="zh-CN"/>
              </w:rPr>
              <w:t>4</w:t>
            </w:r>
            <w:r w:rsidR="00B425A4">
              <w:rPr>
                <w:rFonts w:ascii="Arial" w:eastAsia="宋体" w:hAnsi="Arial" w:cs="Arial"/>
                <w:lang w:eastAsia="zh-CN"/>
              </w:rPr>
              <w:t xml:space="preserve">) </w:t>
            </w:r>
            <w:r w:rsidR="00AC0D3B" w:rsidRPr="00AC0D3B">
              <w:rPr>
                <w:rFonts w:ascii="Arial" w:eastAsia="宋体" w:hAnsi="Arial" w:cs="Arial"/>
                <w:lang w:eastAsia="zh-CN"/>
              </w:rPr>
              <w:t xml:space="preserve">After roaming, client </w:t>
            </w:r>
            <w:r w:rsidR="00AC0D3B">
              <w:rPr>
                <w:rFonts w:ascii="Arial" w:eastAsia="宋体" w:hAnsi="Arial" w:cs="Arial"/>
                <w:lang w:eastAsia="zh-CN"/>
              </w:rPr>
              <w:t>connect</w:t>
            </w:r>
            <w:r w:rsidR="00AC0D3B" w:rsidRPr="00AC0D3B">
              <w:rPr>
                <w:rFonts w:ascii="Arial" w:eastAsia="宋体" w:hAnsi="Arial" w:cs="Arial"/>
                <w:lang w:eastAsia="zh-CN"/>
              </w:rPr>
              <w:t xml:space="preserve"> to AP2</w:t>
            </w:r>
            <w:r w:rsidR="00AC0D3B">
              <w:rPr>
                <w:rFonts w:ascii="Arial" w:eastAsia="宋体" w:hAnsi="Arial" w:cs="Arial"/>
                <w:lang w:eastAsia="zh-CN"/>
              </w:rPr>
              <w:t xml:space="preserve"> successfully</w:t>
            </w:r>
          </w:p>
          <w:p w:rsidR="005B5B14" w:rsidRPr="005B5B14" w:rsidRDefault="005B5B14" w:rsidP="005B5B14">
            <w:pPr>
              <w:pStyle w:val="Body"/>
              <w:ind w:leftChars="200" w:left="402"/>
              <w:rPr>
                <w:rFonts w:ascii="Arial" w:eastAsia="宋体" w:hAnsi="Arial" w:cs="Arial"/>
                <w:b/>
                <w:i/>
                <w:lang w:eastAsia="zh-CN"/>
              </w:rPr>
            </w:pPr>
            <w:r w:rsidRPr="005B5B14">
              <w:rPr>
                <w:rFonts w:ascii="Arial" w:eastAsia="宋体" w:hAnsi="Arial" w:cs="Arial"/>
                <w:b/>
                <w:i/>
                <w:lang w:eastAsia="zh-CN"/>
              </w:rPr>
              <w:t>zhxu-4e3640#sh st</w:t>
            </w:r>
          </w:p>
          <w:p w:rsidR="005B5B14" w:rsidRPr="005B5B14" w:rsidRDefault="005B5B14" w:rsidP="005B5B14">
            <w:pPr>
              <w:pStyle w:val="Body"/>
              <w:ind w:leftChars="200" w:left="402"/>
              <w:rPr>
                <w:rFonts w:ascii="Arial" w:eastAsia="宋体" w:hAnsi="Arial" w:cs="Arial"/>
                <w:b/>
                <w:i/>
                <w:lang w:eastAsia="zh-CN"/>
              </w:rPr>
            </w:pPr>
            <w:r w:rsidRPr="005B5B14">
              <w:rPr>
                <w:rFonts w:ascii="Arial" w:eastAsia="宋体" w:hAnsi="Arial" w:cs="Arial"/>
                <w:b/>
                <w:i/>
                <w:lang w:eastAsia="zh-CN"/>
              </w:rPr>
              <w:t>Chan=channel number; Pow=Power in dBm;</w:t>
            </w:r>
          </w:p>
          <w:p w:rsidR="005B5B14" w:rsidRPr="005B5B14" w:rsidRDefault="005B5B14" w:rsidP="005B5B14">
            <w:pPr>
              <w:pStyle w:val="Body"/>
              <w:ind w:leftChars="200" w:left="402"/>
              <w:rPr>
                <w:rFonts w:ascii="Arial" w:eastAsia="宋体" w:hAnsi="Arial" w:cs="Arial"/>
                <w:b/>
                <w:i/>
                <w:lang w:eastAsia="zh-CN"/>
              </w:rPr>
            </w:pPr>
            <w:r w:rsidRPr="005B5B14">
              <w:rPr>
                <w:rFonts w:ascii="Arial" w:eastAsia="宋体" w:hAnsi="Arial" w:cs="Arial"/>
                <w:b/>
                <w:i/>
                <w:lang w:eastAsia="zh-CN"/>
              </w:rPr>
              <w:t>A-Mode=Authentication mode; Cipher=Encryption mode;</w:t>
            </w:r>
          </w:p>
          <w:p w:rsidR="005B5B14" w:rsidRPr="005B5B14" w:rsidRDefault="005B5B14" w:rsidP="005B5B14">
            <w:pPr>
              <w:pStyle w:val="Body"/>
              <w:ind w:leftChars="200" w:left="402"/>
              <w:rPr>
                <w:rFonts w:ascii="Arial" w:eastAsia="宋体" w:hAnsi="Arial" w:cs="Arial"/>
                <w:b/>
                <w:i/>
                <w:lang w:eastAsia="zh-CN"/>
              </w:rPr>
            </w:pPr>
            <w:r w:rsidRPr="005B5B14">
              <w:rPr>
                <w:rFonts w:ascii="Arial" w:eastAsia="宋体" w:hAnsi="Arial" w:cs="Arial"/>
                <w:b/>
                <w:i/>
                <w:lang w:eastAsia="zh-CN"/>
              </w:rPr>
              <w:t>A-Time=Associated time; Auth=Authenticated;</w:t>
            </w:r>
          </w:p>
          <w:p w:rsidR="005B5B14" w:rsidRPr="005B5B14" w:rsidRDefault="005B5B14" w:rsidP="005B5B14">
            <w:pPr>
              <w:pStyle w:val="Body"/>
              <w:ind w:leftChars="200" w:left="402"/>
              <w:rPr>
                <w:rFonts w:ascii="Arial" w:eastAsia="宋体" w:hAnsi="Arial" w:cs="Arial"/>
                <w:b/>
                <w:i/>
                <w:lang w:eastAsia="zh-CN"/>
              </w:rPr>
            </w:pPr>
            <w:r w:rsidRPr="005B5B14">
              <w:rPr>
                <w:rFonts w:ascii="Arial" w:eastAsia="宋体" w:hAnsi="Arial" w:cs="Arial"/>
                <w:b/>
                <w:i/>
                <w:lang w:eastAsia="zh-CN"/>
              </w:rPr>
              <w:t>UPID=User profile Identifier; Phymode=Physical mode;</w:t>
            </w:r>
          </w:p>
          <w:p w:rsidR="005B5B14" w:rsidRPr="005B5B14" w:rsidRDefault="005B5B14" w:rsidP="005B5B14">
            <w:pPr>
              <w:pStyle w:val="Body"/>
              <w:ind w:leftChars="200" w:left="402"/>
              <w:rPr>
                <w:rFonts w:ascii="Arial" w:eastAsia="宋体" w:hAnsi="Arial" w:cs="Arial"/>
                <w:b/>
                <w:i/>
                <w:lang w:eastAsia="zh-CN"/>
              </w:rPr>
            </w:pPr>
          </w:p>
          <w:p w:rsidR="005B5B14" w:rsidRPr="005B5B14" w:rsidRDefault="005B5B14" w:rsidP="005B5B14">
            <w:pPr>
              <w:pStyle w:val="Body"/>
              <w:ind w:leftChars="200" w:left="402"/>
              <w:rPr>
                <w:rFonts w:ascii="Arial" w:eastAsia="宋体" w:hAnsi="Arial" w:cs="Arial"/>
                <w:b/>
                <w:i/>
                <w:lang w:eastAsia="zh-CN"/>
              </w:rPr>
            </w:pPr>
            <w:r w:rsidRPr="005B5B14">
              <w:rPr>
                <w:rFonts w:ascii="Arial" w:eastAsia="宋体" w:hAnsi="Arial" w:cs="Arial"/>
                <w:b/>
                <w:i/>
                <w:lang w:eastAsia="zh-CN"/>
              </w:rPr>
              <w:t>Ifname=wifi0.1, Ifindex=14, SSID=zhxu:</w:t>
            </w:r>
          </w:p>
          <w:p w:rsidR="005B5B14" w:rsidRPr="005B5B14" w:rsidRDefault="005B5B14" w:rsidP="005B5B14">
            <w:pPr>
              <w:pStyle w:val="Body"/>
              <w:ind w:leftChars="200" w:left="402"/>
              <w:rPr>
                <w:rFonts w:ascii="Arial" w:eastAsia="宋体" w:hAnsi="Arial" w:cs="Arial"/>
                <w:b/>
                <w:i/>
                <w:lang w:eastAsia="zh-CN"/>
              </w:rPr>
            </w:pPr>
            <w:r w:rsidRPr="005B5B14">
              <w:rPr>
                <w:rFonts w:ascii="Arial" w:eastAsia="宋体" w:hAnsi="Arial" w:cs="Arial"/>
                <w:b/>
                <w:i/>
                <w:lang w:eastAsia="zh-CN"/>
              </w:rPr>
              <w:t>Mac Addr       IP Addr         Chan Tx Rate Rx Rate Pow(SNR)     A-Mode   Cipher  A-Time  VLAN Auth UPID Phymode     SM-PS Chan-width Release             Station-State</w:t>
            </w:r>
          </w:p>
          <w:p w:rsidR="005B5B14" w:rsidRPr="005B5B14" w:rsidRDefault="005B5B14" w:rsidP="005B5B14">
            <w:pPr>
              <w:pStyle w:val="Body"/>
              <w:ind w:leftChars="200" w:left="402"/>
              <w:rPr>
                <w:rFonts w:ascii="Arial" w:eastAsia="宋体" w:hAnsi="Arial" w:cs="Arial"/>
                <w:b/>
                <w:i/>
                <w:lang w:eastAsia="zh-CN"/>
              </w:rPr>
            </w:pPr>
            <w:r w:rsidRPr="005B5B14">
              <w:rPr>
                <w:rFonts w:ascii="Arial" w:eastAsia="宋体" w:hAnsi="Arial" w:cs="Arial"/>
                <w:b/>
                <w:i/>
                <w:lang w:eastAsia="zh-CN"/>
              </w:rPr>
              <w:t>-------------- --------------- ---- ------- ------- --- ---------- -------- -------- ---- ---- ---- ------- --------- ---------- -------</w:t>
            </w:r>
          </w:p>
          <w:p w:rsidR="005B5B14" w:rsidRPr="005B5B14" w:rsidRDefault="005B5B14" w:rsidP="005B5B14">
            <w:pPr>
              <w:pStyle w:val="Body"/>
              <w:ind w:leftChars="200" w:left="402"/>
              <w:rPr>
                <w:rFonts w:ascii="Arial" w:eastAsia="宋体" w:hAnsi="Arial" w:cs="Arial"/>
                <w:b/>
                <w:i/>
                <w:lang w:eastAsia="zh-CN"/>
              </w:rPr>
            </w:pPr>
            <w:r w:rsidRPr="00096ECD">
              <w:rPr>
                <w:rFonts w:ascii="Arial" w:eastAsia="宋体" w:hAnsi="Arial" w:cs="Arial"/>
                <w:b/>
                <w:i/>
                <w:color w:val="FF0000"/>
                <w:lang w:eastAsia="zh-CN"/>
              </w:rPr>
              <w:t>0024:d7f4:26a8 10.155.30.34</w:t>
            </w:r>
            <w:r w:rsidRPr="005B5B14">
              <w:rPr>
                <w:rFonts w:ascii="Arial" w:eastAsia="宋体" w:hAnsi="Arial" w:cs="Arial"/>
                <w:b/>
                <w:i/>
                <w:lang w:eastAsia="zh-CN"/>
              </w:rPr>
              <w:t xml:space="preserve">       8    156M    156M -42(47) </w:t>
            </w:r>
            <w:r w:rsidRPr="00096ECD">
              <w:rPr>
                <w:rFonts w:ascii="Arial" w:eastAsia="宋体" w:hAnsi="Arial" w:cs="Arial"/>
                <w:b/>
                <w:i/>
                <w:color w:val="FF0000"/>
                <w:lang w:eastAsia="zh-CN"/>
              </w:rPr>
              <w:t xml:space="preserve">wpa2-8021x aes ccmp </w:t>
            </w:r>
            <w:r w:rsidRPr="005B5B14">
              <w:rPr>
                <w:rFonts w:ascii="Arial" w:eastAsia="宋体" w:hAnsi="Arial" w:cs="Arial"/>
                <w:b/>
                <w:i/>
                <w:lang w:eastAsia="zh-CN"/>
              </w:rPr>
              <w:t>02:28:37    1  Yes    1    11ng  disabled      20MHz      No        data collecting...</w:t>
            </w:r>
          </w:p>
          <w:p w:rsidR="005B5B14" w:rsidRPr="005B5B14" w:rsidRDefault="005B5B14" w:rsidP="005B5B14">
            <w:pPr>
              <w:pStyle w:val="Body"/>
              <w:ind w:leftChars="200" w:left="402"/>
              <w:rPr>
                <w:rFonts w:ascii="Arial" w:eastAsia="宋体" w:hAnsi="Arial" w:cs="Arial"/>
                <w:b/>
                <w:i/>
                <w:lang w:eastAsia="zh-CN"/>
              </w:rPr>
            </w:pPr>
          </w:p>
          <w:p w:rsidR="005B5B14" w:rsidRPr="005B5B14" w:rsidRDefault="005B5B14" w:rsidP="005B5B14">
            <w:pPr>
              <w:pStyle w:val="Body"/>
              <w:ind w:leftChars="200" w:left="402"/>
              <w:rPr>
                <w:rFonts w:ascii="Arial" w:eastAsia="宋体" w:hAnsi="Arial" w:cs="Arial"/>
                <w:b/>
                <w:i/>
                <w:lang w:eastAsia="zh-CN"/>
              </w:rPr>
            </w:pPr>
            <w:r w:rsidRPr="005B5B14">
              <w:rPr>
                <w:rFonts w:ascii="Arial" w:eastAsia="宋体" w:hAnsi="Arial" w:cs="Arial"/>
                <w:b/>
                <w:i/>
                <w:lang w:eastAsia="zh-CN"/>
              </w:rPr>
              <w:t>Ifname=wifi1.1, Ifindex=16, SSID=zhxu:</w:t>
            </w:r>
          </w:p>
          <w:p w:rsidR="005B5B14" w:rsidRPr="005B5B14" w:rsidRDefault="005B5B14" w:rsidP="005B5B14">
            <w:pPr>
              <w:pStyle w:val="Body"/>
              <w:ind w:leftChars="200" w:left="402"/>
              <w:rPr>
                <w:rFonts w:ascii="Arial" w:eastAsia="宋体" w:hAnsi="Arial" w:cs="Arial"/>
                <w:b/>
                <w:i/>
                <w:lang w:eastAsia="zh-CN"/>
              </w:rPr>
            </w:pPr>
            <w:r w:rsidRPr="005B5B14">
              <w:rPr>
                <w:rFonts w:ascii="Arial" w:eastAsia="宋体" w:hAnsi="Arial" w:cs="Arial"/>
                <w:b/>
                <w:i/>
                <w:lang w:eastAsia="zh-CN"/>
              </w:rPr>
              <w:t>Mac Addr       IP Addr         Chan Tx Rate Rx Rate Pow(SNR)     A-Mode   Cipher  A-Time  VLAN Auth UPID Phymode     SM-PS Chan-width Release             Station-State</w:t>
            </w:r>
          </w:p>
          <w:p w:rsidR="005B5B14" w:rsidRPr="005B5B14" w:rsidRDefault="005B5B14" w:rsidP="005B5B14">
            <w:pPr>
              <w:pStyle w:val="Body"/>
              <w:ind w:leftChars="200" w:left="402"/>
              <w:rPr>
                <w:rFonts w:ascii="Arial" w:eastAsia="宋体" w:hAnsi="Arial" w:cs="Arial"/>
                <w:b/>
                <w:i/>
                <w:lang w:eastAsia="zh-CN"/>
              </w:rPr>
            </w:pPr>
            <w:r w:rsidRPr="005B5B14">
              <w:rPr>
                <w:rFonts w:ascii="Arial" w:eastAsia="宋体" w:hAnsi="Arial" w:cs="Arial"/>
                <w:b/>
                <w:i/>
                <w:lang w:eastAsia="zh-CN"/>
              </w:rPr>
              <w:t>-------------- --------------- ---- ------- ------- --- ---------- -------- -------- ---- ---- ---- ------- --------- ---------- -------</w:t>
            </w:r>
          </w:p>
          <w:p w:rsidR="005B5B14" w:rsidRPr="002B45CD" w:rsidRDefault="005B5B14" w:rsidP="005B5B1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B5B14" w:rsidRDefault="005B5B14" w:rsidP="005B5B14">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5B5B14" w:rsidRPr="005B5B14" w:rsidRDefault="005B5B14" w:rsidP="005B5B14">
            <w:pPr>
              <w:pStyle w:val="Body"/>
              <w:ind w:leftChars="200" w:left="402"/>
              <w:rPr>
                <w:rFonts w:ascii="Arial" w:eastAsia="宋体" w:hAnsi="Arial" w:cs="Arial"/>
                <w:b/>
                <w:i/>
                <w:lang w:eastAsia="zh-CN"/>
              </w:rPr>
            </w:pPr>
            <w:r w:rsidRPr="005B5B14">
              <w:rPr>
                <w:rFonts w:ascii="Arial" w:eastAsia="宋体" w:hAnsi="Arial" w:cs="Arial"/>
                <w:b/>
                <w:i/>
                <w:lang w:eastAsia="zh-CN"/>
              </w:rPr>
              <w:t>zhxu-4e3640#</w:t>
            </w:r>
          </w:p>
          <w:p w:rsidR="005B5B14" w:rsidRPr="005B5B14" w:rsidRDefault="005B5B14" w:rsidP="005B5B14">
            <w:pPr>
              <w:pStyle w:val="Body"/>
              <w:ind w:leftChars="200" w:left="402"/>
              <w:rPr>
                <w:rFonts w:ascii="Arial" w:eastAsia="宋体" w:hAnsi="Arial" w:cs="Arial"/>
                <w:b/>
                <w:i/>
                <w:lang w:eastAsia="zh-CN"/>
              </w:rPr>
            </w:pPr>
            <w:r w:rsidRPr="005B5B14">
              <w:rPr>
                <w:rFonts w:ascii="Arial" w:eastAsia="宋体" w:hAnsi="Arial" w:cs="Arial"/>
                <w:b/>
                <w:i/>
                <w:lang w:eastAsia="zh-CN"/>
              </w:rPr>
              <w:t>zhxu-4e3640#sh route</w:t>
            </w:r>
          </w:p>
          <w:p w:rsidR="005B5B14" w:rsidRPr="005B5B14" w:rsidRDefault="005B5B14" w:rsidP="005B5B14">
            <w:pPr>
              <w:pStyle w:val="Body"/>
              <w:ind w:leftChars="200" w:left="402"/>
              <w:rPr>
                <w:rFonts w:ascii="Arial" w:eastAsia="宋体" w:hAnsi="Arial" w:cs="Arial"/>
                <w:b/>
                <w:i/>
                <w:lang w:eastAsia="zh-CN"/>
              </w:rPr>
            </w:pPr>
            <w:r w:rsidRPr="005B5B14">
              <w:rPr>
                <w:rFonts w:ascii="Arial" w:eastAsia="宋体" w:hAnsi="Arial" w:cs="Arial"/>
                <w:b/>
                <w:i/>
                <w:lang w:eastAsia="zh-CN"/>
              </w:rPr>
              <w:t>Route table:</w:t>
            </w:r>
          </w:p>
          <w:p w:rsidR="005B5B14" w:rsidRPr="005B5B14" w:rsidRDefault="005B5B14" w:rsidP="005B5B14">
            <w:pPr>
              <w:pStyle w:val="Body"/>
              <w:ind w:leftChars="200" w:left="402"/>
              <w:rPr>
                <w:rFonts w:ascii="Arial" w:eastAsia="宋体" w:hAnsi="Arial" w:cs="Arial"/>
                <w:b/>
                <w:i/>
                <w:lang w:eastAsia="zh-CN"/>
              </w:rPr>
            </w:pPr>
            <w:r w:rsidRPr="005B5B14">
              <w:rPr>
                <w:rFonts w:ascii="Arial" w:eastAsia="宋体" w:hAnsi="Arial" w:cs="Arial"/>
                <w:b/>
                <w:i/>
                <w:lang w:eastAsia="zh-CN"/>
              </w:rPr>
              <w:t>flag: (S)tatic, (I)nterface (L)ocal (T)unnel (O)wn</w:t>
            </w:r>
          </w:p>
          <w:p w:rsidR="005B5B14" w:rsidRPr="005B5B14" w:rsidRDefault="005B5B14" w:rsidP="005B5B14">
            <w:pPr>
              <w:pStyle w:val="Body"/>
              <w:ind w:leftChars="200" w:left="402"/>
              <w:rPr>
                <w:rFonts w:ascii="Arial" w:eastAsia="宋体" w:hAnsi="Arial" w:cs="Arial"/>
                <w:b/>
                <w:i/>
                <w:lang w:eastAsia="zh-CN"/>
              </w:rPr>
            </w:pPr>
            <w:r w:rsidRPr="005B5B14">
              <w:rPr>
                <w:rFonts w:ascii="Arial" w:eastAsia="宋体" w:hAnsi="Arial" w:cs="Arial"/>
                <w:b/>
                <w:i/>
                <w:lang w:eastAsia="zh-CN"/>
              </w:rPr>
              <w:t>sta             nhop            oif      metric upid flag</w:t>
            </w:r>
          </w:p>
          <w:p w:rsidR="005B5B14" w:rsidRPr="005B5B14" w:rsidRDefault="005B5B14" w:rsidP="005B5B14">
            <w:pPr>
              <w:pStyle w:val="Body"/>
              <w:ind w:leftChars="200" w:left="402"/>
              <w:rPr>
                <w:rFonts w:ascii="Arial" w:eastAsia="宋体" w:hAnsi="Arial" w:cs="Arial"/>
                <w:b/>
                <w:i/>
                <w:lang w:eastAsia="zh-CN"/>
              </w:rPr>
            </w:pPr>
            <w:r w:rsidRPr="005B5B14">
              <w:rPr>
                <w:rFonts w:ascii="Arial" w:eastAsia="宋体" w:hAnsi="Arial" w:cs="Arial"/>
                <w:b/>
                <w:i/>
                <w:lang w:eastAsia="zh-CN"/>
              </w:rPr>
              <w:t>---------------------------------------------------------</w:t>
            </w:r>
          </w:p>
          <w:p w:rsidR="005B5B14" w:rsidRPr="005B5B14" w:rsidRDefault="005B5B14" w:rsidP="005B5B14">
            <w:pPr>
              <w:pStyle w:val="Body"/>
              <w:ind w:leftChars="200" w:left="402"/>
              <w:rPr>
                <w:rFonts w:ascii="Arial" w:eastAsia="宋体" w:hAnsi="Arial" w:cs="Arial"/>
                <w:b/>
                <w:i/>
                <w:lang w:eastAsia="zh-CN"/>
              </w:rPr>
            </w:pPr>
            <w:r w:rsidRPr="005B5B14">
              <w:rPr>
                <w:rFonts w:ascii="Arial" w:eastAsia="宋体" w:hAnsi="Arial" w:cs="Arial"/>
                <w:b/>
                <w:i/>
                <w:lang w:eastAsia="zh-CN"/>
              </w:rPr>
              <w:t>0000:0000:0000  4018:b14e:3640  eth0        0    0   L O</w:t>
            </w:r>
          </w:p>
          <w:p w:rsidR="005B5B14" w:rsidRPr="005B5B14" w:rsidRDefault="005B5B14" w:rsidP="005B5B14">
            <w:pPr>
              <w:pStyle w:val="Body"/>
              <w:ind w:leftChars="200" w:left="402"/>
              <w:rPr>
                <w:rFonts w:ascii="Arial" w:eastAsia="宋体" w:hAnsi="Arial" w:cs="Arial"/>
                <w:b/>
                <w:i/>
                <w:lang w:eastAsia="zh-CN"/>
              </w:rPr>
            </w:pPr>
            <w:r w:rsidRPr="005B5B14">
              <w:rPr>
                <w:rFonts w:ascii="Arial" w:eastAsia="宋体" w:hAnsi="Arial" w:cs="Arial"/>
                <w:b/>
                <w:i/>
                <w:lang w:eastAsia="zh-CN"/>
              </w:rPr>
              <w:t xml:space="preserve">4018:b14e:3668  4018:b14e:3640  wifi1.1     0 4096  IL  </w:t>
            </w:r>
          </w:p>
          <w:p w:rsidR="005B5B14" w:rsidRPr="005B5B14" w:rsidRDefault="005B5B14" w:rsidP="005B5B14">
            <w:pPr>
              <w:pStyle w:val="Body"/>
              <w:ind w:leftChars="200" w:left="402"/>
              <w:rPr>
                <w:rFonts w:ascii="Arial" w:eastAsia="宋体" w:hAnsi="Arial" w:cs="Arial"/>
                <w:b/>
                <w:i/>
                <w:lang w:eastAsia="zh-CN"/>
              </w:rPr>
            </w:pPr>
            <w:r w:rsidRPr="005B5B14">
              <w:rPr>
                <w:rFonts w:ascii="Arial" w:eastAsia="宋体" w:hAnsi="Arial" w:cs="Arial"/>
                <w:b/>
                <w:i/>
                <w:lang w:eastAsia="zh-CN"/>
              </w:rPr>
              <w:t xml:space="preserve">4018:b14e:3640  4018:b14e:3640  eth0        0 4096  IL  </w:t>
            </w:r>
          </w:p>
          <w:p w:rsidR="005B5B14" w:rsidRPr="005B5B14" w:rsidRDefault="005B5B14" w:rsidP="005B5B14">
            <w:pPr>
              <w:pStyle w:val="Body"/>
              <w:ind w:leftChars="200" w:left="402"/>
              <w:rPr>
                <w:rFonts w:ascii="Arial" w:eastAsia="宋体" w:hAnsi="Arial" w:cs="Arial"/>
                <w:b/>
                <w:i/>
                <w:lang w:eastAsia="zh-CN"/>
              </w:rPr>
            </w:pPr>
            <w:r w:rsidRPr="005B5B14">
              <w:rPr>
                <w:rFonts w:ascii="Arial" w:eastAsia="宋体" w:hAnsi="Arial" w:cs="Arial"/>
                <w:b/>
                <w:i/>
                <w:lang w:eastAsia="zh-CN"/>
              </w:rPr>
              <w:t xml:space="preserve">4018:b14e:3641  4018:b14e:3640  eth1        0 4096  IL  </w:t>
            </w:r>
          </w:p>
          <w:p w:rsidR="005B5B14" w:rsidRPr="005B5B14" w:rsidRDefault="005B5B14" w:rsidP="005B5B14">
            <w:pPr>
              <w:pStyle w:val="Body"/>
              <w:ind w:leftChars="200" w:left="402"/>
              <w:rPr>
                <w:rFonts w:ascii="Arial" w:eastAsia="宋体" w:hAnsi="Arial" w:cs="Arial"/>
                <w:b/>
                <w:i/>
                <w:lang w:eastAsia="zh-CN"/>
              </w:rPr>
            </w:pPr>
            <w:r w:rsidRPr="005B5B14">
              <w:rPr>
                <w:rFonts w:ascii="Arial" w:eastAsia="宋体" w:hAnsi="Arial" w:cs="Arial"/>
                <w:b/>
                <w:i/>
                <w:lang w:eastAsia="zh-CN"/>
              </w:rPr>
              <w:t xml:space="preserve">4018:b14e:3642  4018:b14e:3640  red0        0 4096  IL  </w:t>
            </w:r>
          </w:p>
          <w:p w:rsidR="005B5B14" w:rsidRPr="005B5B14" w:rsidRDefault="005B5B14" w:rsidP="005B5B14">
            <w:pPr>
              <w:pStyle w:val="Body"/>
              <w:ind w:leftChars="200" w:left="402"/>
              <w:rPr>
                <w:rFonts w:ascii="Arial" w:eastAsia="宋体" w:hAnsi="Arial" w:cs="Arial"/>
                <w:b/>
                <w:i/>
                <w:lang w:eastAsia="zh-CN"/>
              </w:rPr>
            </w:pPr>
            <w:r w:rsidRPr="005B5B14">
              <w:rPr>
                <w:rFonts w:ascii="Arial" w:eastAsia="宋体" w:hAnsi="Arial" w:cs="Arial"/>
                <w:b/>
                <w:i/>
                <w:lang w:eastAsia="zh-CN"/>
              </w:rPr>
              <w:t xml:space="preserve">4018:b14e:3643  4018:b14e:3640  agg0        0 4096  IL  </w:t>
            </w:r>
          </w:p>
          <w:p w:rsidR="005B5B14" w:rsidRPr="005B5B14" w:rsidRDefault="005B5B14" w:rsidP="005B5B14">
            <w:pPr>
              <w:pStyle w:val="Body"/>
              <w:ind w:leftChars="200" w:left="402"/>
              <w:rPr>
                <w:rFonts w:ascii="Arial" w:eastAsia="宋体" w:hAnsi="Arial" w:cs="Arial"/>
                <w:b/>
                <w:i/>
                <w:lang w:eastAsia="zh-CN"/>
              </w:rPr>
            </w:pPr>
            <w:r w:rsidRPr="005B5B14">
              <w:rPr>
                <w:rFonts w:ascii="Arial" w:eastAsia="宋体" w:hAnsi="Arial" w:cs="Arial"/>
                <w:b/>
                <w:i/>
                <w:lang w:eastAsia="zh-CN"/>
              </w:rPr>
              <w:t xml:space="preserve">4018:b14e:3654  4018:b14e:3640  wifi0.1     0 4096  IL  </w:t>
            </w:r>
          </w:p>
          <w:p w:rsidR="005B5B14" w:rsidRPr="005B5B14" w:rsidRDefault="005B5B14" w:rsidP="005B5B14">
            <w:pPr>
              <w:pStyle w:val="Body"/>
              <w:ind w:leftChars="200" w:left="402"/>
              <w:rPr>
                <w:rFonts w:ascii="Arial" w:eastAsia="宋体" w:hAnsi="Arial" w:cs="Arial"/>
                <w:b/>
                <w:i/>
                <w:lang w:eastAsia="zh-CN"/>
              </w:rPr>
            </w:pPr>
            <w:r w:rsidRPr="00096ECD">
              <w:rPr>
                <w:rFonts w:ascii="Arial" w:eastAsia="宋体" w:hAnsi="Arial" w:cs="Arial"/>
                <w:b/>
                <w:i/>
                <w:color w:val="FF0000"/>
                <w:lang w:eastAsia="zh-CN"/>
              </w:rPr>
              <w:t>0024:d7f4:26a8  4018:b14e:3640</w:t>
            </w:r>
            <w:r w:rsidRPr="005B5B14">
              <w:rPr>
                <w:rFonts w:ascii="Arial" w:eastAsia="宋体" w:hAnsi="Arial" w:cs="Arial"/>
                <w:b/>
                <w:i/>
                <w:lang w:eastAsia="zh-CN"/>
              </w:rPr>
              <w:t xml:space="preserve">  wifi0.1     0    </w:t>
            </w:r>
            <w:r w:rsidRPr="00096ECD">
              <w:rPr>
                <w:rFonts w:ascii="Arial" w:eastAsia="宋体" w:hAnsi="Arial" w:cs="Arial"/>
                <w:b/>
                <w:i/>
                <w:color w:val="FF0000"/>
                <w:lang w:eastAsia="zh-CN"/>
              </w:rPr>
              <w:t>1</w:t>
            </w:r>
            <w:r w:rsidRPr="005B5B14">
              <w:rPr>
                <w:rFonts w:ascii="Arial" w:eastAsia="宋体" w:hAnsi="Arial" w:cs="Arial"/>
                <w:b/>
                <w:i/>
                <w:lang w:eastAsia="zh-CN"/>
              </w:rPr>
              <w:t xml:space="preserve">   L O</w:t>
            </w:r>
          </w:p>
          <w:p w:rsidR="005B5B14" w:rsidRPr="005B5B14" w:rsidRDefault="005B5B14" w:rsidP="005B5B14">
            <w:pPr>
              <w:pStyle w:val="Body"/>
              <w:ind w:leftChars="200" w:left="402"/>
              <w:rPr>
                <w:rFonts w:ascii="Arial" w:eastAsia="宋体" w:hAnsi="Arial" w:cs="Arial"/>
                <w:b/>
                <w:i/>
                <w:lang w:eastAsia="zh-CN"/>
              </w:rPr>
            </w:pPr>
            <w:r w:rsidRPr="005B5B14">
              <w:rPr>
                <w:rFonts w:ascii="Arial" w:eastAsia="宋体" w:hAnsi="Arial" w:cs="Arial"/>
                <w:b/>
                <w:i/>
                <w:lang w:eastAsia="zh-CN"/>
              </w:rPr>
              <w:t>Total route entries: 8</w:t>
            </w:r>
          </w:p>
          <w:p w:rsidR="005B5B14" w:rsidRDefault="005B5B14" w:rsidP="00AC0D3B">
            <w:pPr>
              <w:pStyle w:val="Body"/>
              <w:rPr>
                <w:rFonts w:ascii="Arial" w:eastAsia="宋体" w:hAnsi="Arial" w:cs="Arial"/>
                <w:lang w:eastAsia="zh-CN"/>
              </w:rPr>
            </w:pPr>
          </w:p>
          <w:p w:rsidR="00AC0D3B" w:rsidRDefault="004A4B23" w:rsidP="00AC0D3B">
            <w:pPr>
              <w:pStyle w:val="Body"/>
              <w:rPr>
                <w:rFonts w:ascii="Arial" w:eastAsia="宋体" w:hAnsi="Arial" w:cs="Arial"/>
                <w:lang w:eastAsia="zh-CN"/>
              </w:rPr>
            </w:pPr>
            <w:r>
              <w:rPr>
                <w:rFonts w:ascii="Arial" w:eastAsia="宋体" w:hAnsi="Arial" w:cs="Arial"/>
                <w:lang w:eastAsia="zh-CN"/>
              </w:rPr>
              <w:t>5</w:t>
            </w:r>
            <w:r w:rsidR="00AC0D3B">
              <w:rPr>
                <w:rFonts w:ascii="Arial" w:eastAsia="宋体" w:hAnsi="Arial" w:cs="Arial"/>
                <w:lang w:eastAsia="zh-CN"/>
              </w:rPr>
              <w:t xml:space="preserve">) </w:t>
            </w:r>
            <w:r w:rsidR="00096ECD">
              <w:rPr>
                <w:rFonts w:ascii="Arial" w:eastAsia="宋体" w:hAnsi="Arial" w:cs="Arial"/>
                <w:lang w:eastAsia="zh-CN"/>
              </w:rPr>
              <w:t>Check the roaming process and m</w:t>
            </w:r>
            <w:r w:rsidR="00AC0D3B" w:rsidRPr="00AC0D3B">
              <w:rPr>
                <w:rFonts w:ascii="Arial" w:eastAsia="宋体" w:hAnsi="Arial" w:cs="Arial"/>
                <w:lang w:eastAsia="zh-CN"/>
              </w:rPr>
              <w:t>ake sure no re-auth</w:t>
            </w:r>
            <w:r w:rsidR="00AC0D3B">
              <w:rPr>
                <w:rFonts w:ascii="Arial" w:eastAsia="宋体" w:hAnsi="Arial" w:cs="Arial"/>
                <w:lang w:eastAsia="zh-CN"/>
              </w:rPr>
              <w:t xml:space="preserve"> </w:t>
            </w:r>
            <w:r w:rsidR="00AC0D3B" w:rsidRPr="00AC0D3B">
              <w:rPr>
                <w:rFonts w:ascii="Arial" w:eastAsia="宋体" w:hAnsi="Arial" w:cs="Arial"/>
                <w:lang w:eastAsia="zh-CN"/>
              </w:rPr>
              <w:t>when roaming happened</w:t>
            </w:r>
          </w:p>
          <w:p w:rsidR="00096ECD" w:rsidRPr="0064022B" w:rsidRDefault="0064022B" w:rsidP="0064022B">
            <w:pPr>
              <w:pStyle w:val="Body"/>
              <w:ind w:leftChars="200" w:left="402"/>
              <w:rPr>
                <w:rFonts w:ascii="Arial" w:eastAsia="宋体" w:hAnsi="Arial" w:cs="Arial"/>
                <w:b/>
                <w:i/>
                <w:lang w:eastAsia="zh-CN"/>
              </w:rPr>
            </w:pPr>
            <w:r w:rsidRPr="0064022B">
              <w:rPr>
                <w:rFonts w:ascii="Arial" w:eastAsia="宋体" w:hAnsi="Arial" w:cs="Arial"/>
                <w:b/>
                <w:i/>
                <w:lang w:eastAsia="zh-CN"/>
              </w:rPr>
              <w:t>On AP1,</w:t>
            </w:r>
          </w:p>
          <w:p w:rsidR="0064022B" w:rsidRPr="0064022B" w:rsidRDefault="0064022B" w:rsidP="0064022B">
            <w:pPr>
              <w:pStyle w:val="Body"/>
              <w:ind w:leftChars="200" w:left="402"/>
              <w:rPr>
                <w:rFonts w:ascii="Arial" w:eastAsia="宋体" w:hAnsi="Arial" w:cs="Arial"/>
                <w:b/>
                <w:i/>
                <w:lang w:eastAsia="zh-CN"/>
              </w:rPr>
            </w:pP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zhxu-81b680#sh lo b | i itk</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8:12 debug   capwap: [capwap_itk]: ITK-ct: module(802.11)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xml:space="preserve">): claim(len=52, </w:t>
            </w:r>
            <w:r w:rsidRPr="00763147">
              <w:rPr>
                <w:rFonts w:ascii="Arial" w:eastAsia="宋体" w:hAnsi="Arial" w:cs="Arial"/>
                <w:b/>
                <w:i/>
                <w:color w:val="FF0000"/>
                <w:lang w:eastAsia="zh-CN"/>
              </w:rPr>
              <w:t>Tx deauth</w:t>
            </w:r>
            <w:r w:rsidRPr="00906F1F">
              <w:rPr>
                <w:rFonts w:ascii="Arial" w:eastAsia="宋体" w:hAnsi="Arial" w:cs="Arial"/>
                <w:b/>
                <w:i/>
                <w:lang w:eastAsia="zh-CN"/>
              </w:rPr>
              <w:t xml:space="preserve"> (reason 2 &lt;prior-auth-invalid&gt;, pwr 15dBm), level=1) step(0/0) FAILED</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8:01 debug   capwap: [capwap_itk]: ITK-ct: module(DHCP)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xml:space="preserve">): claim(len=34, </w:t>
            </w:r>
            <w:r w:rsidRPr="00763147">
              <w:rPr>
                <w:rFonts w:ascii="Arial" w:eastAsia="宋体" w:hAnsi="Arial" w:cs="Arial"/>
                <w:b/>
                <w:i/>
                <w:color w:val="FF0000"/>
                <w:lang w:eastAsia="zh-CN"/>
              </w:rPr>
              <w:t>DHCP session</w:t>
            </w:r>
            <w:r w:rsidRPr="00906F1F">
              <w:rPr>
                <w:rFonts w:ascii="Arial" w:eastAsia="宋体" w:hAnsi="Arial" w:cs="Arial"/>
                <w:b/>
                <w:i/>
                <w:lang w:eastAsia="zh-CN"/>
              </w:rPr>
              <w:t xml:space="preserve"> </w:t>
            </w:r>
            <w:r w:rsidRPr="00763147">
              <w:rPr>
                <w:rFonts w:ascii="Arial" w:eastAsia="宋体" w:hAnsi="Arial" w:cs="Arial"/>
                <w:b/>
                <w:i/>
                <w:color w:val="FF0000"/>
                <w:lang w:eastAsia="zh-CN"/>
              </w:rPr>
              <w:t>completed for station</w:t>
            </w:r>
            <w:r w:rsidRPr="00906F1F">
              <w:rPr>
                <w:rFonts w:ascii="Arial" w:eastAsia="宋体" w:hAnsi="Arial" w:cs="Arial"/>
                <w:b/>
                <w:i/>
                <w:lang w:eastAsia="zh-CN"/>
              </w:rPr>
              <w:t xml:space="preserve">, level=0) step(0/0)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8:01 debug   capwap: [capwap_itk]: ITK-ct: module(DHCP)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xml:space="preserve">): claim(len=56, DHCP server sent out </w:t>
            </w:r>
            <w:r w:rsidRPr="00763147">
              <w:rPr>
                <w:rFonts w:ascii="Arial" w:eastAsia="宋体" w:hAnsi="Arial" w:cs="Arial"/>
                <w:b/>
                <w:i/>
                <w:color w:val="FF0000"/>
                <w:lang w:eastAsia="zh-CN"/>
              </w:rPr>
              <w:t>DHCP ACKNOWLEDGE</w:t>
            </w:r>
            <w:r w:rsidRPr="00906F1F">
              <w:rPr>
                <w:rFonts w:ascii="Arial" w:eastAsia="宋体" w:hAnsi="Arial" w:cs="Arial"/>
                <w:b/>
                <w:i/>
                <w:lang w:eastAsia="zh-CN"/>
              </w:rPr>
              <w:t xml:space="preserve"> message to station, level=1) step(4/4)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8:01 debug   capwap: [capwap_itk]: ITK-ct: module(DHCP)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xml:space="preserve">): claim(len=37, station sent out </w:t>
            </w:r>
            <w:r w:rsidRPr="00763147">
              <w:rPr>
                <w:rFonts w:ascii="Arial" w:eastAsia="宋体" w:hAnsi="Arial" w:cs="Arial"/>
                <w:b/>
                <w:i/>
                <w:color w:val="FF0000"/>
                <w:lang w:eastAsia="zh-CN"/>
              </w:rPr>
              <w:t>DHCP REQUEST</w:t>
            </w:r>
            <w:r w:rsidRPr="00906F1F">
              <w:rPr>
                <w:rFonts w:ascii="Arial" w:eastAsia="宋体" w:hAnsi="Arial" w:cs="Arial"/>
                <w:b/>
                <w:i/>
                <w:lang w:eastAsia="zh-CN"/>
              </w:rPr>
              <w:t xml:space="preserve"> message, level=1) step(3/4)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8 debug   capwap: [capwap_itk]: ITK-ct: module(DHCP)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claim(len=36,</w:t>
            </w:r>
            <w:r w:rsidRPr="00763147">
              <w:rPr>
                <w:rFonts w:ascii="Arial" w:eastAsia="宋体" w:hAnsi="Arial" w:cs="Arial"/>
                <w:b/>
                <w:i/>
                <w:color w:val="FF0000"/>
                <w:lang w:eastAsia="zh-CN"/>
              </w:rPr>
              <w:t xml:space="preserve"> IP 10.155.30.34 assigned for station</w:t>
            </w:r>
            <w:r w:rsidRPr="00906F1F">
              <w:rPr>
                <w:rFonts w:ascii="Arial" w:eastAsia="宋体" w:hAnsi="Arial" w:cs="Arial"/>
                <w:b/>
                <w:i/>
                <w:lang w:eastAsia="zh-CN"/>
              </w:rPr>
              <w:t xml:space="preserve">, level=0) step(0/0)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8 debug   capwap: [capwap_itk]: ITK-ct: module(AUTH)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xml:space="preserve">): claim(len=55, </w:t>
            </w:r>
            <w:r w:rsidRPr="00763147">
              <w:rPr>
                <w:rFonts w:ascii="Arial" w:eastAsia="宋体" w:hAnsi="Arial" w:cs="Arial"/>
                <w:b/>
                <w:i/>
                <w:color w:val="FF0000"/>
                <w:lang w:eastAsia="zh-CN"/>
              </w:rPr>
              <w:t>Authentication is</w:t>
            </w:r>
            <w:r w:rsidRPr="00906F1F">
              <w:rPr>
                <w:rFonts w:ascii="Arial" w:eastAsia="宋体" w:hAnsi="Arial" w:cs="Arial"/>
                <w:b/>
                <w:i/>
                <w:lang w:eastAsia="zh-CN"/>
              </w:rPr>
              <w:t xml:space="preserve"> </w:t>
            </w:r>
            <w:r w:rsidRPr="00763147">
              <w:rPr>
                <w:rFonts w:ascii="Arial" w:eastAsia="宋体" w:hAnsi="Arial" w:cs="Arial"/>
                <w:b/>
                <w:i/>
                <w:color w:val="FF0000"/>
                <w:lang w:eastAsia="zh-CN"/>
              </w:rPr>
              <w:t>successfully finished</w:t>
            </w:r>
            <w:r w:rsidRPr="00906F1F">
              <w:rPr>
                <w:rFonts w:ascii="Arial" w:eastAsia="宋体" w:hAnsi="Arial" w:cs="Arial"/>
                <w:b/>
                <w:i/>
                <w:lang w:eastAsia="zh-CN"/>
              </w:rPr>
              <w:t xml:space="preserve"> (at if=wifi0.1), level=0) step(0/0)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8 debug   capwap: [capwap_itk]: ITK-ct: module(AUTH)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xml:space="preserve">): claim(len=26, </w:t>
            </w:r>
            <w:r w:rsidRPr="00763147">
              <w:rPr>
                <w:rFonts w:ascii="Arial" w:eastAsia="宋体" w:hAnsi="Arial" w:cs="Arial"/>
                <w:b/>
                <w:i/>
                <w:color w:val="FF0000"/>
                <w:lang w:eastAsia="zh-CN"/>
              </w:rPr>
              <w:t>PTK is set</w:t>
            </w:r>
            <w:r w:rsidRPr="00906F1F">
              <w:rPr>
                <w:rFonts w:ascii="Arial" w:eastAsia="宋体" w:hAnsi="Arial" w:cs="Arial"/>
                <w:b/>
                <w:i/>
                <w:lang w:eastAsia="zh-CN"/>
              </w:rPr>
              <w:t xml:space="preserve"> (at if=wifi0.1), level=1) step(7/8)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8 debug   capwap: [capwap_itk]: ITK-ct: module(AUTH)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xml:space="preserve">): claim(len=51, </w:t>
            </w:r>
            <w:r w:rsidRPr="00763147">
              <w:rPr>
                <w:rFonts w:ascii="Arial" w:eastAsia="宋体" w:hAnsi="Arial" w:cs="Arial"/>
                <w:b/>
                <w:i/>
                <w:color w:val="FF0000"/>
                <w:lang w:eastAsia="zh-CN"/>
              </w:rPr>
              <w:t>Received 4/4 msg of 4-Way Handshake</w:t>
            </w:r>
            <w:r w:rsidRPr="00906F1F">
              <w:rPr>
                <w:rFonts w:ascii="Arial" w:eastAsia="宋体" w:hAnsi="Arial" w:cs="Arial"/>
                <w:b/>
                <w:i/>
                <w:lang w:eastAsia="zh-CN"/>
              </w:rPr>
              <w:t xml:space="preserve"> (at if=wifi0.1), level=1) step(6/8)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8 debug   capwap: [capwap_itk]: ITK-ct: module(AUTH)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xml:space="preserve">): claim(len=50, </w:t>
            </w:r>
            <w:r w:rsidRPr="00763147">
              <w:rPr>
                <w:rFonts w:ascii="Arial" w:eastAsia="宋体" w:hAnsi="Arial" w:cs="Arial"/>
                <w:b/>
                <w:i/>
                <w:color w:val="FF0000"/>
                <w:lang w:eastAsia="zh-CN"/>
              </w:rPr>
              <w:t>Sending 3/4 msg of 4-Way Handshake</w:t>
            </w:r>
            <w:r w:rsidRPr="00906F1F">
              <w:rPr>
                <w:rFonts w:ascii="Arial" w:eastAsia="宋体" w:hAnsi="Arial" w:cs="Arial"/>
                <w:b/>
                <w:i/>
                <w:lang w:eastAsia="zh-CN"/>
              </w:rPr>
              <w:t xml:space="preserve"> (at if=wifi0.1), level=1) step(5/8)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8 debug   capwap: [capwap_itk]: ITK-ct: module(AUTH)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xml:space="preserve">): claim(len=51, </w:t>
            </w:r>
            <w:r w:rsidRPr="00763147">
              <w:rPr>
                <w:rFonts w:ascii="Arial" w:eastAsia="宋体" w:hAnsi="Arial" w:cs="Arial"/>
                <w:b/>
                <w:i/>
                <w:color w:val="FF0000"/>
                <w:lang w:eastAsia="zh-CN"/>
              </w:rPr>
              <w:t>Received 2/4 msg</w:t>
            </w:r>
            <w:r w:rsidRPr="00906F1F">
              <w:rPr>
                <w:rFonts w:ascii="Arial" w:eastAsia="宋体" w:hAnsi="Arial" w:cs="Arial"/>
                <w:b/>
                <w:i/>
                <w:lang w:eastAsia="zh-CN"/>
              </w:rPr>
              <w:t xml:space="preserve"> </w:t>
            </w:r>
            <w:r w:rsidRPr="00763147">
              <w:rPr>
                <w:rFonts w:ascii="Arial" w:eastAsia="宋体" w:hAnsi="Arial" w:cs="Arial"/>
                <w:b/>
                <w:i/>
                <w:color w:val="FF0000"/>
                <w:lang w:eastAsia="zh-CN"/>
              </w:rPr>
              <w:t>of 4-Way Handshake</w:t>
            </w:r>
            <w:r w:rsidRPr="00906F1F">
              <w:rPr>
                <w:rFonts w:ascii="Arial" w:eastAsia="宋体" w:hAnsi="Arial" w:cs="Arial"/>
                <w:b/>
                <w:i/>
                <w:lang w:eastAsia="zh-CN"/>
              </w:rPr>
              <w:t xml:space="preserve"> (at if=wifi0.1), level=1) step(4/8)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8 debug   capwap: [capwap_itk]: ITK-ct: module(AUTH)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xml:space="preserve">): claim(len=50, </w:t>
            </w:r>
            <w:r w:rsidRPr="00763147">
              <w:rPr>
                <w:rFonts w:ascii="Arial" w:eastAsia="宋体" w:hAnsi="Arial" w:cs="Arial"/>
                <w:b/>
                <w:i/>
                <w:color w:val="FF0000"/>
                <w:lang w:eastAsia="zh-CN"/>
              </w:rPr>
              <w:t>Sending 1/4 msg</w:t>
            </w:r>
            <w:r w:rsidRPr="00906F1F">
              <w:rPr>
                <w:rFonts w:ascii="Arial" w:eastAsia="宋体" w:hAnsi="Arial" w:cs="Arial"/>
                <w:b/>
                <w:i/>
                <w:lang w:eastAsia="zh-CN"/>
              </w:rPr>
              <w:t xml:space="preserve"> </w:t>
            </w:r>
            <w:r w:rsidRPr="00763147">
              <w:rPr>
                <w:rFonts w:ascii="Arial" w:eastAsia="宋体" w:hAnsi="Arial" w:cs="Arial"/>
                <w:b/>
                <w:i/>
                <w:color w:val="FF0000"/>
                <w:lang w:eastAsia="zh-CN"/>
              </w:rPr>
              <w:t xml:space="preserve">of 4-Way Handshake </w:t>
            </w:r>
            <w:r w:rsidRPr="00906F1F">
              <w:rPr>
                <w:rFonts w:ascii="Arial" w:eastAsia="宋体" w:hAnsi="Arial" w:cs="Arial"/>
                <w:b/>
                <w:i/>
                <w:lang w:eastAsia="zh-CN"/>
              </w:rPr>
              <w:t xml:space="preserve">(at if=wifi0.1), level=1) step(3/8)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8 debug   capwap: [capwap_itk]: ITK-ct: module(AUTH)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claim(len=69, Sending EAP Packet to STA: code=3 (</w:t>
            </w:r>
            <w:r w:rsidRPr="00763147">
              <w:rPr>
                <w:rFonts w:ascii="Arial" w:eastAsia="宋体" w:hAnsi="Arial" w:cs="Arial"/>
                <w:b/>
                <w:i/>
                <w:color w:val="FF0000"/>
                <w:lang w:eastAsia="zh-CN"/>
              </w:rPr>
              <w:t>EAP-Success</w:t>
            </w:r>
            <w:r w:rsidRPr="00906F1F">
              <w:rPr>
                <w:rFonts w:ascii="Arial" w:eastAsia="宋体" w:hAnsi="Arial" w:cs="Arial"/>
                <w:b/>
                <w:i/>
                <w:lang w:eastAsia="zh-CN"/>
              </w:rPr>
              <w:t xml:space="preserve">) identifier=9 length=4, level=2) step(1/8) </w:t>
            </w:r>
            <w:r w:rsidRPr="00906F1F">
              <w:rPr>
                <w:rFonts w:ascii="Arial" w:eastAsia="宋体" w:hAnsi="Arial" w:cs="Arial"/>
                <w:b/>
                <w:i/>
                <w:color w:val="FF0000"/>
                <w:lang w:eastAsia="zh-CN"/>
              </w:rPr>
              <w:lastRenderedPageBreak/>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8 debug   capwap: [capwap_itk]: ITK-ct: module(AUTH)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xml:space="preserve">): claim(len=45, </w:t>
            </w:r>
            <w:r w:rsidRPr="00763147">
              <w:rPr>
                <w:rFonts w:ascii="Arial" w:eastAsia="宋体" w:hAnsi="Arial" w:cs="Arial"/>
                <w:b/>
                <w:i/>
                <w:color w:val="FF0000"/>
                <w:lang w:eastAsia="zh-CN"/>
              </w:rPr>
              <w:t>PMK is got from</w:t>
            </w:r>
            <w:r w:rsidRPr="00906F1F">
              <w:rPr>
                <w:rFonts w:ascii="Arial" w:eastAsia="宋体" w:hAnsi="Arial" w:cs="Arial"/>
                <w:b/>
                <w:i/>
                <w:lang w:eastAsia="zh-CN"/>
              </w:rPr>
              <w:t xml:space="preserve"> </w:t>
            </w:r>
            <w:r w:rsidRPr="00763147">
              <w:rPr>
                <w:rFonts w:ascii="Arial" w:eastAsia="宋体" w:hAnsi="Arial" w:cs="Arial"/>
                <w:b/>
                <w:i/>
                <w:color w:val="FF0000"/>
                <w:lang w:eastAsia="zh-CN"/>
              </w:rPr>
              <w:t>RADIUS server</w:t>
            </w:r>
            <w:r w:rsidRPr="00906F1F">
              <w:rPr>
                <w:rFonts w:ascii="Arial" w:eastAsia="宋体" w:hAnsi="Arial" w:cs="Arial"/>
                <w:b/>
                <w:i/>
                <w:lang w:eastAsia="zh-CN"/>
              </w:rPr>
              <w:t xml:space="preserve"> (at if=wifi0.1), level=1) step(2/8)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8 debug   [capwap_itk]: ITK-ct: module(AUTH)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claim(len=147, Receive message from RADIUS Server: code=2 (</w:t>
            </w:r>
            <w:r w:rsidRPr="00763147">
              <w:rPr>
                <w:rFonts w:ascii="Arial" w:eastAsia="宋体" w:hAnsi="Arial" w:cs="Arial"/>
                <w:b/>
                <w:i/>
                <w:color w:val="FF0000"/>
                <w:lang w:eastAsia="zh-CN"/>
              </w:rPr>
              <w:t>Access-Accept</w:t>
            </w:r>
            <w:r w:rsidRPr="00906F1F">
              <w:rPr>
                <w:rFonts w:ascii="Arial" w:eastAsia="宋体" w:hAnsi="Arial" w:cs="Arial"/>
                <w:b/>
                <w:i/>
                <w:lang w:eastAsia="zh-CN"/>
              </w:rPr>
              <w:t>) identifier=23 length=205  RADIUS_ATTR_TUNNEL_TYPE=10 RADIUS_ATTR_TUNNEL_</w:t>
            </w:r>
            <w:r w:rsidR="00667D52">
              <w:rPr>
                <w:rFonts w:ascii="Arial" w:eastAsia="宋体" w:hAnsi="Arial" w:cs="Arial"/>
                <w:b/>
                <w:i/>
                <w:lang w:eastAsia="zh-CN"/>
              </w:rPr>
              <w:t>MIDDLE</w:t>
            </w:r>
            <w:r w:rsidRPr="00906F1F">
              <w:rPr>
                <w:rFonts w:ascii="Arial" w:eastAsia="宋体" w:hAnsi="Arial" w:cs="Arial"/>
                <w:b/>
                <w:i/>
                <w:lang w:eastAsia="zh-CN"/>
              </w:rPr>
              <w:t xml:space="preserve">_TYPE=1 RA, level=2) step(1/8)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8 debug   capwap: [capwap_itk]: ITK-ct: module(RADIUS)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xml:space="preserve">): claim(len=62, </w:t>
            </w:r>
            <w:r w:rsidRPr="00763147">
              <w:rPr>
                <w:rFonts w:ascii="Arial" w:eastAsia="宋体" w:hAnsi="Arial" w:cs="Arial"/>
                <w:b/>
                <w:i/>
                <w:color w:val="FF0000"/>
                <w:lang w:eastAsia="zh-CN"/>
              </w:rPr>
              <w:t>RADIUS: accepted user</w:t>
            </w:r>
            <w:r w:rsidRPr="00906F1F">
              <w:rPr>
                <w:rFonts w:ascii="Arial" w:eastAsia="宋体" w:hAnsi="Arial" w:cs="Arial"/>
                <w:b/>
                <w:i/>
                <w:lang w:eastAsia="zh-CN"/>
              </w:rPr>
              <w:t xml:space="preserve"> '</w:t>
            </w:r>
            <w:r w:rsidRPr="00763147">
              <w:rPr>
                <w:rFonts w:ascii="Arial" w:eastAsia="宋体" w:hAnsi="Arial" w:cs="Arial"/>
                <w:b/>
                <w:i/>
                <w:color w:val="FF0000"/>
                <w:lang w:eastAsia="zh-CN"/>
              </w:rPr>
              <w:t>zhxu</w:t>
            </w:r>
            <w:r w:rsidRPr="00906F1F">
              <w:rPr>
                <w:rFonts w:ascii="Arial" w:eastAsia="宋体" w:hAnsi="Arial" w:cs="Arial"/>
                <w:b/>
                <w:i/>
                <w:lang w:eastAsia="zh-CN"/>
              </w:rPr>
              <w:t xml:space="preserve">' through the NAS at 10.155.30.93., level=2) step(0/0)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8 debug   [capwap_itk]: ITK-ct: module(AUTH)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claim(len=216, Send message to RADIUS Server(10.155.30.93): code=1 (</w:t>
            </w:r>
            <w:r w:rsidRPr="00763147">
              <w:rPr>
                <w:rFonts w:ascii="Arial" w:eastAsia="宋体" w:hAnsi="Arial" w:cs="Arial"/>
                <w:b/>
                <w:i/>
                <w:color w:val="FF0000"/>
                <w:lang w:eastAsia="zh-CN"/>
              </w:rPr>
              <w:t>Access-Request</w:t>
            </w:r>
            <w:r w:rsidRPr="00906F1F">
              <w:rPr>
                <w:rFonts w:ascii="Arial" w:eastAsia="宋体" w:hAnsi="Arial" w:cs="Arial"/>
                <w:b/>
                <w:i/>
                <w:lang w:eastAsia="zh-CN"/>
              </w:rPr>
              <w:t xml:space="preserve">) identifier=23 length=187,  User-Name=zhxu NAS-IP-Address=10.155.30.93 Called-Station-Id=00-19-77-81-B6-94:zhxu Calling-Station-Id=00-24-D7-F4-26-A8, level=2) step(1/8)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8 debug   capwap: [capwap_itk]: ITK-ct: module(AUTH)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xml:space="preserve">): claim(len=72, received EAP packet (code=2 id=9 len=43) from STA: </w:t>
            </w:r>
            <w:r w:rsidRPr="00763147">
              <w:rPr>
                <w:rFonts w:ascii="Arial" w:eastAsia="宋体" w:hAnsi="Arial" w:cs="Arial"/>
                <w:b/>
                <w:i/>
                <w:color w:val="FF0000"/>
                <w:lang w:eastAsia="zh-CN"/>
              </w:rPr>
              <w:t>EAP Reponse-PEAP</w:t>
            </w:r>
            <w:r w:rsidRPr="00906F1F">
              <w:rPr>
                <w:rFonts w:ascii="Arial" w:eastAsia="宋体" w:hAnsi="Arial" w:cs="Arial"/>
                <w:b/>
                <w:i/>
                <w:lang w:eastAsia="zh-CN"/>
              </w:rPr>
              <w:t xml:space="preserve"> (25), level=2) step(1/8)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apwap_itk]: ITK-ct: module(AUTH)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claim(len=70, Sending EAP Packet to STA: code=1 (</w:t>
            </w:r>
            <w:r w:rsidRPr="00763147">
              <w:rPr>
                <w:rFonts w:ascii="Arial" w:eastAsia="宋体" w:hAnsi="Arial" w:cs="Arial"/>
                <w:b/>
                <w:i/>
                <w:color w:val="FF0000"/>
                <w:lang w:eastAsia="zh-CN"/>
              </w:rPr>
              <w:t>EAP-Request</w:t>
            </w:r>
            <w:r w:rsidRPr="00906F1F">
              <w:rPr>
                <w:rFonts w:ascii="Arial" w:eastAsia="宋体" w:hAnsi="Arial" w:cs="Arial"/>
                <w:b/>
                <w:i/>
                <w:lang w:eastAsia="zh-CN"/>
              </w:rPr>
              <w:t xml:space="preserve">) identifier=9 length=43, level=2) step(1/8)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8 debug   capwap: [capwap_itk]: ITK-ct: module(AUTH)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claim(len=87, Receive message from RADIUS Server: code=11 (</w:t>
            </w:r>
            <w:r w:rsidRPr="00763147">
              <w:rPr>
                <w:rFonts w:ascii="Arial" w:eastAsia="宋体" w:hAnsi="Arial" w:cs="Arial"/>
                <w:b/>
                <w:i/>
                <w:color w:val="FF0000"/>
                <w:lang w:eastAsia="zh-CN"/>
              </w:rPr>
              <w:t>Access-Challenge</w:t>
            </w:r>
            <w:r w:rsidRPr="00906F1F">
              <w:rPr>
                <w:rFonts w:ascii="Arial" w:eastAsia="宋体" w:hAnsi="Arial" w:cs="Arial"/>
                <w:b/>
                <w:i/>
                <w:lang w:eastAsia="zh-CN"/>
              </w:rPr>
              <w:t xml:space="preserve">) identifier=22 length=140, level=2) step(1/8)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8 debug   capwap: [capwap_itk]: ITK-ct: module(RADIUS)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xml:space="preserve">): claim(len=51, </w:t>
            </w:r>
            <w:r w:rsidRPr="00763147">
              <w:rPr>
                <w:rFonts w:ascii="Arial" w:eastAsia="宋体" w:hAnsi="Arial" w:cs="Arial"/>
                <w:b/>
                <w:i/>
                <w:color w:val="FF0000"/>
                <w:lang w:eastAsia="zh-CN"/>
              </w:rPr>
              <w:t>RADIUS: PEAP</w:t>
            </w:r>
            <w:r w:rsidRPr="00906F1F">
              <w:rPr>
                <w:rFonts w:ascii="Arial" w:eastAsia="宋体" w:hAnsi="Arial" w:cs="Arial"/>
                <w:b/>
                <w:i/>
                <w:lang w:eastAsia="zh-CN"/>
              </w:rPr>
              <w:t xml:space="preserve"> </w:t>
            </w:r>
            <w:r w:rsidRPr="00763147">
              <w:rPr>
                <w:rFonts w:ascii="Arial" w:eastAsia="宋体" w:hAnsi="Arial" w:cs="Arial"/>
                <w:b/>
                <w:i/>
                <w:color w:val="FF0000"/>
                <w:lang w:eastAsia="zh-CN"/>
              </w:rPr>
              <w:t>tunneled authentication was successful</w:t>
            </w:r>
            <w:r w:rsidRPr="00906F1F">
              <w:rPr>
                <w:rFonts w:ascii="Arial" w:eastAsia="宋体" w:hAnsi="Arial" w:cs="Arial"/>
                <w:b/>
                <w:i/>
                <w:lang w:eastAsia="zh-CN"/>
              </w:rPr>
              <w:t xml:space="preserve">, level=2) step(8/9)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8 debug   [capwap_itk]: ITK-ct: module(AUTH)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claim(len=216, Send message to RADIUS Server(10.155.30.93): code=1 (</w:t>
            </w:r>
            <w:r w:rsidRPr="00763147">
              <w:rPr>
                <w:rFonts w:ascii="Arial" w:eastAsia="宋体" w:hAnsi="Arial" w:cs="Arial"/>
                <w:b/>
                <w:i/>
                <w:color w:val="FF0000"/>
                <w:lang w:eastAsia="zh-CN"/>
              </w:rPr>
              <w:t>Access-Request</w:t>
            </w:r>
            <w:r w:rsidRPr="00906F1F">
              <w:rPr>
                <w:rFonts w:ascii="Arial" w:eastAsia="宋体" w:hAnsi="Arial" w:cs="Arial"/>
                <w:b/>
                <w:i/>
                <w:lang w:eastAsia="zh-CN"/>
              </w:rPr>
              <w:t xml:space="preserve">) identifier=22 length=187,  User-Name=zhxu NAS-IP-Address=10.155.30.93 Called-Station-Id=00-19-77-81-B6-94:zhxu Calling-Station-Id=00-24-D7-F4-26-A8, level=2) step(1/8)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 xml:space="preserve">2012-07-23 04:17:58 debug   capwap: [capwap_itk]: ITK-ct: module(AUTH) in </w:t>
            </w:r>
            <w:r w:rsidRPr="00906F1F">
              <w:rPr>
                <w:rFonts w:ascii="Arial" w:eastAsia="宋体" w:hAnsi="Arial" w:cs="Arial"/>
                <w:b/>
                <w:i/>
                <w:lang w:eastAsia="zh-CN"/>
              </w:rPr>
              <w:lastRenderedPageBreak/>
              <w:t>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xml:space="preserve">): claim(len=72, received EAP packet (code=2 id=8 len=43) from STA: </w:t>
            </w:r>
            <w:r w:rsidRPr="00763147">
              <w:rPr>
                <w:rFonts w:ascii="Arial" w:eastAsia="宋体" w:hAnsi="Arial" w:cs="Arial"/>
                <w:b/>
                <w:i/>
                <w:color w:val="FF0000"/>
                <w:lang w:eastAsia="zh-CN"/>
              </w:rPr>
              <w:t>EAP Reponse-PEAP</w:t>
            </w:r>
            <w:r w:rsidRPr="00906F1F">
              <w:rPr>
                <w:rFonts w:ascii="Arial" w:eastAsia="宋体" w:hAnsi="Arial" w:cs="Arial"/>
                <w:b/>
                <w:i/>
                <w:lang w:eastAsia="zh-CN"/>
              </w:rPr>
              <w:t xml:space="preserve"> (25), level=2) step(1/8)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8 debug   capwap: [capwap_itk]: ITK-ct: module(AUTH)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claim(len=70, Sending EAP Packet to STA: code=1 (</w:t>
            </w:r>
            <w:r w:rsidRPr="00763147">
              <w:rPr>
                <w:rFonts w:ascii="Arial" w:eastAsia="宋体" w:hAnsi="Arial" w:cs="Arial"/>
                <w:b/>
                <w:i/>
                <w:color w:val="FF0000"/>
                <w:lang w:eastAsia="zh-CN"/>
              </w:rPr>
              <w:t>EAP-Request</w:t>
            </w:r>
            <w:r w:rsidRPr="00906F1F">
              <w:rPr>
                <w:rFonts w:ascii="Arial" w:eastAsia="宋体" w:hAnsi="Arial" w:cs="Arial"/>
                <w:b/>
                <w:i/>
                <w:lang w:eastAsia="zh-CN"/>
              </w:rPr>
              <w:t xml:space="preserve">) identifier=8 length=91, level=2) step(1/8)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8 debug   capwap: [capwap_itk]: ITK-ct: module(AUTH)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claim(len=87, Receive message from RADIUS Server: code=11 (</w:t>
            </w:r>
            <w:r w:rsidRPr="00763147">
              <w:rPr>
                <w:rFonts w:ascii="Arial" w:eastAsia="宋体" w:hAnsi="Arial" w:cs="Arial"/>
                <w:b/>
                <w:i/>
                <w:color w:val="FF0000"/>
                <w:lang w:eastAsia="zh-CN"/>
              </w:rPr>
              <w:t>Access-Challenge</w:t>
            </w:r>
            <w:r w:rsidRPr="00906F1F">
              <w:rPr>
                <w:rFonts w:ascii="Arial" w:eastAsia="宋体" w:hAnsi="Arial" w:cs="Arial"/>
                <w:b/>
                <w:i/>
                <w:lang w:eastAsia="zh-CN"/>
              </w:rPr>
              <w:t xml:space="preserve">) identifier=21 length=188, level=2) step(1/8)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8 debug   capwap: [capwap_itk]: ITK-ct: module(RADIUS)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xml:space="preserve">): claim(len=38, </w:t>
            </w:r>
            <w:r w:rsidRPr="00763147">
              <w:rPr>
                <w:rFonts w:ascii="Arial" w:eastAsia="宋体" w:hAnsi="Arial" w:cs="Arial"/>
                <w:b/>
                <w:i/>
                <w:color w:val="FF0000"/>
                <w:lang w:eastAsia="zh-CN"/>
              </w:rPr>
              <w:t>RADIUS: PEAP inner tunneled conversion</w:t>
            </w:r>
            <w:r w:rsidRPr="00906F1F">
              <w:rPr>
                <w:rFonts w:ascii="Arial" w:eastAsia="宋体" w:hAnsi="Arial" w:cs="Arial"/>
                <w:b/>
                <w:i/>
                <w:lang w:eastAsia="zh-CN"/>
              </w:rPr>
              <w:t xml:space="preserve">, level=2) step(7/9)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8 debug   [capwap_itk]: ITK-ct: module(AUTH)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claim(len=216, Send message to RADIUS Server(10.155.30.93): code=1 (</w:t>
            </w:r>
            <w:r w:rsidRPr="00763147">
              <w:rPr>
                <w:rFonts w:ascii="Arial" w:eastAsia="宋体" w:hAnsi="Arial" w:cs="Arial"/>
                <w:b/>
                <w:i/>
                <w:color w:val="FF0000"/>
                <w:lang w:eastAsia="zh-CN"/>
              </w:rPr>
              <w:t>Access-Request</w:t>
            </w:r>
            <w:r w:rsidRPr="00906F1F">
              <w:rPr>
                <w:rFonts w:ascii="Arial" w:eastAsia="宋体" w:hAnsi="Arial" w:cs="Arial"/>
                <w:b/>
                <w:i/>
                <w:lang w:eastAsia="zh-CN"/>
              </w:rPr>
              <w:t xml:space="preserve">) identifier=21 length=235,  User-Name=zhxu NAS-IP-Address=10.155.30.93 Called-Station-Id=00-19-77-81-B6-94:zhxu Calling-Station-Id=00-24-D7-F4-26-A8, level=2) step(1/8)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8 debug   capwap: [capwap_itk]: ITK-ct: module(AUTH)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xml:space="preserve">): claim(len=72, received EAP packet (code=2 id=7 len=91) from STA: </w:t>
            </w:r>
            <w:r w:rsidRPr="00763147">
              <w:rPr>
                <w:rFonts w:ascii="Arial" w:eastAsia="宋体" w:hAnsi="Arial" w:cs="Arial"/>
                <w:b/>
                <w:i/>
                <w:color w:val="FF0000"/>
                <w:lang w:eastAsia="zh-CN"/>
              </w:rPr>
              <w:t>EAP Reponse-PEAP</w:t>
            </w:r>
            <w:r w:rsidRPr="00906F1F">
              <w:rPr>
                <w:rFonts w:ascii="Arial" w:eastAsia="宋体" w:hAnsi="Arial" w:cs="Arial"/>
                <w:b/>
                <w:i/>
                <w:lang w:eastAsia="zh-CN"/>
              </w:rPr>
              <w:t xml:space="preserve"> (25), level=2) step(1/8)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8 debug   capwap: [capwap_itk]: ITK-ct: module(AUTH)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claim(len=70, Sending EAP Packet to STA: code=1 (</w:t>
            </w:r>
            <w:r w:rsidRPr="00763147">
              <w:rPr>
                <w:rFonts w:ascii="Arial" w:eastAsia="宋体" w:hAnsi="Arial" w:cs="Arial"/>
                <w:b/>
                <w:i/>
                <w:color w:val="FF0000"/>
                <w:lang w:eastAsia="zh-CN"/>
              </w:rPr>
              <w:t>EAP-Request</w:t>
            </w:r>
            <w:r w:rsidRPr="00906F1F">
              <w:rPr>
                <w:rFonts w:ascii="Arial" w:eastAsia="宋体" w:hAnsi="Arial" w:cs="Arial"/>
                <w:b/>
                <w:i/>
                <w:lang w:eastAsia="zh-CN"/>
              </w:rPr>
              <w:t xml:space="preserve">) identifier=7 length=59, level=2) step(1/8) </w:t>
            </w:r>
            <w:r w:rsidRPr="00906F1F">
              <w:rPr>
                <w:rFonts w:ascii="Arial" w:eastAsia="宋体" w:hAnsi="Arial" w:cs="Arial"/>
                <w:b/>
                <w:i/>
                <w:color w:val="FF0000"/>
                <w:lang w:eastAsia="zh-CN"/>
              </w:rPr>
              <w:t>SUCCESS</w:t>
            </w:r>
          </w:p>
          <w:p w:rsidR="0009030D" w:rsidRDefault="0009030D" w:rsidP="00763147">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8 debug   capwap: [capwap_itk]: ITK-ct: module(RADIUS)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xml:space="preserve">): claim(len=49, </w:t>
            </w:r>
            <w:r w:rsidRPr="00763147">
              <w:rPr>
                <w:rFonts w:ascii="Arial" w:eastAsia="宋体" w:hAnsi="Arial" w:cs="Arial"/>
                <w:b/>
                <w:i/>
                <w:color w:val="FF0000"/>
                <w:lang w:eastAsia="zh-CN"/>
              </w:rPr>
              <w:t>RADIUS: SSL negotiation is finished successfully</w:t>
            </w:r>
            <w:r w:rsidRPr="00906F1F">
              <w:rPr>
                <w:rFonts w:ascii="Arial" w:eastAsia="宋体" w:hAnsi="Arial" w:cs="Arial"/>
                <w:b/>
                <w:i/>
                <w:lang w:eastAsia="zh-CN"/>
              </w:rPr>
              <w:t xml:space="preserve">, level=2) step(6/9)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8 debug   capwap: [capwap_itk]: ITK-ct: module(RADIUS)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xml:space="preserve">): claim(len=35, </w:t>
            </w:r>
            <w:r w:rsidRPr="00763147">
              <w:rPr>
                <w:rFonts w:ascii="Arial" w:eastAsia="宋体" w:hAnsi="Arial" w:cs="Arial"/>
                <w:b/>
                <w:i/>
                <w:color w:val="FF0000"/>
                <w:lang w:eastAsia="zh-CN"/>
              </w:rPr>
              <w:t>RADIUS: SSL connection established</w:t>
            </w:r>
            <w:r w:rsidRPr="00906F1F">
              <w:rPr>
                <w:rFonts w:ascii="Arial" w:eastAsia="宋体" w:hAnsi="Arial" w:cs="Arial"/>
                <w:b/>
                <w:i/>
                <w:lang w:eastAsia="zh-CN"/>
              </w:rPr>
              <w:t xml:space="preserve">, level=2) step(5/9) </w:t>
            </w:r>
            <w:r w:rsidRPr="00906F1F">
              <w:rPr>
                <w:rFonts w:ascii="Arial" w:eastAsia="宋体" w:hAnsi="Arial" w:cs="Arial"/>
                <w:b/>
                <w:i/>
                <w:color w:val="FF0000"/>
                <w:lang w:eastAsia="zh-CN"/>
              </w:rPr>
              <w:t>SUCCESS</w:t>
            </w:r>
          </w:p>
          <w:p w:rsidR="0009030D" w:rsidRDefault="0009030D" w:rsidP="00763147">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8 debug   capwap: [capwap_itk]: ITK-ct: module(RADIUS)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xml:space="preserve">): claim(len=67, </w:t>
            </w:r>
            <w:r w:rsidRPr="00763147">
              <w:rPr>
                <w:rFonts w:ascii="Arial" w:eastAsia="宋体" w:hAnsi="Arial" w:cs="Arial"/>
                <w:b/>
                <w:i/>
                <w:color w:val="FF0000"/>
                <w:lang w:eastAsia="zh-CN"/>
              </w:rPr>
              <w:t>RADIUS: SSL negotiation, send server certificate and other message</w:t>
            </w:r>
            <w:r w:rsidRPr="00906F1F">
              <w:rPr>
                <w:rFonts w:ascii="Arial" w:eastAsia="宋体" w:hAnsi="Arial" w:cs="Arial"/>
                <w:b/>
                <w:i/>
                <w:lang w:eastAsia="zh-CN"/>
              </w:rPr>
              <w:t xml:space="preserve">, level=2) step(3/9) </w:t>
            </w:r>
            <w:r w:rsidRPr="00906F1F">
              <w:rPr>
                <w:rFonts w:ascii="Arial" w:eastAsia="宋体" w:hAnsi="Arial" w:cs="Arial"/>
                <w:b/>
                <w:i/>
                <w:color w:val="FF0000"/>
                <w:lang w:eastAsia="zh-CN"/>
              </w:rPr>
              <w:t>SUCCESS</w:t>
            </w:r>
          </w:p>
          <w:p w:rsidR="00906F1F" w:rsidRPr="00906F1F" w:rsidRDefault="0009030D" w:rsidP="00763147">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8 debug   capwap: [capwap_itk]: ITK-ct: module(RADIUS)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xml:space="preserve">): claim(len=54, </w:t>
            </w:r>
            <w:r w:rsidRPr="00763147">
              <w:rPr>
                <w:rFonts w:ascii="Arial" w:eastAsia="宋体" w:hAnsi="Arial" w:cs="Arial"/>
                <w:b/>
                <w:i/>
                <w:color w:val="FF0000"/>
                <w:lang w:eastAsia="zh-CN"/>
              </w:rPr>
              <w:t xml:space="preserve">RADIUS: SSL </w:t>
            </w:r>
            <w:r w:rsidRPr="00763147">
              <w:rPr>
                <w:rFonts w:ascii="Arial" w:eastAsia="宋体" w:hAnsi="Arial" w:cs="Arial"/>
                <w:b/>
                <w:i/>
                <w:color w:val="FF0000"/>
                <w:lang w:eastAsia="zh-CN"/>
              </w:rPr>
              <w:lastRenderedPageBreak/>
              <w:t>negotiation, receive client hello message</w:t>
            </w:r>
            <w:r w:rsidRPr="00906F1F">
              <w:rPr>
                <w:rFonts w:ascii="Arial" w:eastAsia="宋体" w:hAnsi="Arial" w:cs="Arial"/>
                <w:b/>
                <w:i/>
                <w:lang w:eastAsia="zh-CN"/>
              </w:rPr>
              <w:t xml:space="preserve">, level=2) step(2/9) </w:t>
            </w:r>
            <w:r w:rsidRPr="00906F1F">
              <w:rPr>
                <w:rFonts w:ascii="Arial" w:eastAsia="宋体" w:hAnsi="Arial" w:cs="Arial"/>
                <w:b/>
                <w:i/>
                <w:color w:val="FF0000"/>
                <w:lang w:eastAsia="zh-CN"/>
              </w:rPr>
              <w:t>SUCCESS</w:t>
            </w:r>
          </w:p>
          <w:p w:rsidR="0009030D" w:rsidRDefault="0009030D" w:rsidP="00763147">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8 debug   capwap: [capwap_itk]: ITK-ct: module(RADIUS)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xml:space="preserve">): claim(len=33, </w:t>
            </w:r>
            <w:r w:rsidRPr="00763147">
              <w:rPr>
                <w:rFonts w:ascii="Arial" w:eastAsia="宋体" w:hAnsi="Arial" w:cs="Arial"/>
                <w:b/>
                <w:i/>
                <w:color w:val="FF0000"/>
                <w:lang w:eastAsia="zh-CN"/>
              </w:rPr>
              <w:t>RADIUS: EAP start with type peap</w:t>
            </w:r>
            <w:r w:rsidRPr="00906F1F">
              <w:rPr>
                <w:rFonts w:ascii="Arial" w:eastAsia="宋体" w:hAnsi="Arial" w:cs="Arial"/>
                <w:b/>
                <w:i/>
                <w:lang w:eastAsia="zh-CN"/>
              </w:rPr>
              <w:t xml:space="preserve">, level=2) step(1/9) </w:t>
            </w:r>
            <w:r w:rsidRPr="00906F1F">
              <w:rPr>
                <w:rFonts w:ascii="Arial" w:eastAsia="宋体" w:hAnsi="Arial" w:cs="Arial"/>
                <w:b/>
                <w:i/>
                <w:color w:val="FF0000"/>
                <w:lang w:eastAsia="zh-CN"/>
              </w:rPr>
              <w:t>SUCCESS</w:t>
            </w:r>
          </w:p>
          <w:p w:rsidR="0009030D" w:rsidRDefault="0009030D" w:rsidP="00763147">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8 debug   capwap: [capwap_itk]: ITK-ct: module(AUTH)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xml:space="preserve">): claim(len=93, received EAP packet (code=2 id=1 len=9) from STA: </w:t>
            </w:r>
            <w:r w:rsidRPr="00763147">
              <w:rPr>
                <w:rFonts w:ascii="Arial" w:eastAsia="宋体" w:hAnsi="Arial" w:cs="Arial"/>
                <w:b/>
                <w:i/>
                <w:color w:val="FF0000"/>
                <w:lang w:eastAsia="zh-CN"/>
              </w:rPr>
              <w:t>EAP Reponse-Identity</w:t>
            </w:r>
            <w:r w:rsidRPr="00906F1F">
              <w:rPr>
                <w:rFonts w:ascii="Arial" w:eastAsia="宋体" w:hAnsi="Arial" w:cs="Arial"/>
                <w:b/>
                <w:i/>
                <w:lang w:eastAsia="zh-CN"/>
              </w:rPr>
              <w:t xml:space="preserve"> (1), STA identity=zhxu, level=2) step(1/8)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1 debug   capwap: [capwap_itk]: ITK-ct: module(AUTH)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claim(len=69, Sending EAP Packet to STA: code=1 (</w:t>
            </w:r>
            <w:r w:rsidRPr="00763147">
              <w:rPr>
                <w:rFonts w:ascii="Arial" w:eastAsia="宋体" w:hAnsi="Arial" w:cs="Arial"/>
                <w:b/>
                <w:i/>
                <w:color w:val="FF0000"/>
                <w:lang w:eastAsia="zh-CN"/>
              </w:rPr>
              <w:t>EAP-Request</w:t>
            </w:r>
            <w:r w:rsidRPr="00906F1F">
              <w:rPr>
                <w:rFonts w:ascii="Arial" w:eastAsia="宋体" w:hAnsi="Arial" w:cs="Arial"/>
                <w:b/>
                <w:i/>
                <w:lang w:eastAsia="zh-CN"/>
              </w:rPr>
              <w:t xml:space="preserve">) identifier=1 length=5, level=2) step(1/8)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1 debug   capwap: [capwap_itk]: ITK-ct: module(AUTH)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xml:space="preserve">): claim(len=29, </w:t>
            </w:r>
            <w:r w:rsidRPr="00763147">
              <w:rPr>
                <w:rFonts w:ascii="Arial" w:eastAsia="宋体" w:hAnsi="Arial" w:cs="Arial"/>
                <w:b/>
                <w:i/>
                <w:color w:val="FF0000"/>
                <w:lang w:eastAsia="zh-CN"/>
              </w:rPr>
              <w:t>received EAPOL-Start from STA</w:t>
            </w:r>
            <w:r w:rsidRPr="00906F1F">
              <w:rPr>
                <w:rFonts w:ascii="Arial" w:eastAsia="宋体" w:hAnsi="Arial" w:cs="Arial"/>
                <w:b/>
                <w:i/>
                <w:lang w:eastAsia="zh-CN"/>
              </w:rPr>
              <w:t xml:space="preserve">, level=2) step(1/8)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1 debug   capwap: [capwap_itk]: ITK-ct: module(AUTH)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claim(len=69, Sending EAP Packet to STA: code=1 (</w:t>
            </w:r>
            <w:r w:rsidRPr="00763147">
              <w:rPr>
                <w:rFonts w:ascii="Arial" w:eastAsia="宋体" w:hAnsi="Arial" w:cs="Arial"/>
                <w:b/>
                <w:i/>
                <w:color w:val="FF0000"/>
                <w:lang w:eastAsia="zh-CN"/>
              </w:rPr>
              <w:t>EAP-Request</w:t>
            </w:r>
            <w:r w:rsidRPr="00906F1F">
              <w:rPr>
                <w:rFonts w:ascii="Arial" w:eastAsia="宋体" w:hAnsi="Arial" w:cs="Arial"/>
                <w:b/>
                <w:i/>
                <w:lang w:eastAsia="zh-CN"/>
              </w:rPr>
              <w:t xml:space="preserve">) identifier=0 length=5, level=2) step(1/8)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1 debug   capwap: [capwap_itk]: ITK-ct: module(AUTH)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xml:space="preserve">): claim(len=43, </w:t>
            </w:r>
            <w:r w:rsidRPr="00763147">
              <w:rPr>
                <w:rFonts w:ascii="Arial" w:eastAsia="宋体" w:hAnsi="Arial" w:cs="Arial"/>
                <w:b/>
                <w:i/>
                <w:color w:val="FF0000"/>
                <w:lang w:eastAsia="zh-CN"/>
              </w:rPr>
              <w:t xml:space="preserve">IEEE802.1X auth is starting </w:t>
            </w:r>
            <w:r w:rsidRPr="00906F1F">
              <w:rPr>
                <w:rFonts w:ascii="Arial" w:eastAsia="宋体" w:hAnsi="Arial" w:cs="Arial"/>
                <w:b/>
                <w:i/>
                <w:lang w:eastAsia="zh-CN"/>
              </w:rPr>
              <w:t xml:space="preserve">(at if=wifi0.1), level=1) step(1/8)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1 debug   capwap: [capwap_itk]: ITK-ct: module(802.11)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claim(len=44,</w:t>
            </w:r>
            <w:r w:rsidRPr="00763147">
              <w:rPr>
                <w:rFonts w:ascii="Arial" w:eastAsia="宋体" w:hAnsi="Arial" w:cs="Arial"/>
                <w:b/>
                <w:i/>
                <w:color w:val="FF0000"/>
                <w:lang w:eastAsia="zh-CN"/>
              </w:rPr>
              <w:t xml:space="preserve"> Tx assoc resp </w:t>
            </w:r>
            <w:r w:rsidRPr="00906F1F">
              <w:rPr>
                <w:rFonts w:ascii="Arial" w:eastAsia="宋体" w:hAnsi="Arial" w:cs="Arial"/>
                <w:b/>
                <w:i/>
                <w:lang w:eastAsia="zh-CN"/>
              </w:rPr>
              <w:t xml:space="preserve">&lt;accept&gt; (status 0, pwr 15dBm), level=0) step(6/6)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1 debug   capwap: [capwap_itk]: ITK-ct: module(802.11)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xml:space="preserve">): claim(len=24, </w:t>
            </w:r>
            <w:r w:rsidRPr="00763147">
              <w:rPr>
                <w:rFonts w:ascii="Arial" w:eastAsia="宋体" w:hAnsi="Arial" w:cs="Arial"/>
                <w:b/>
                <w:i/>
                <w:color w:val="FF0000"/>
                <w:lang w:eastAsia="zh-CN"/>
              </w:rPr>
              <w:t>Rx assoc req</w:t>
            </w:r>
            <w:r w:rsidRPr="00906F1F">
              <w:rPr>
                <w:rFonts w:ascii="Arial" w:eastAsia="宋体" w:hAnsi="Arial" w:cs="Arial"/>
                <w:b/>
                <w:i/>
                <w:lang w:eastAsia="zh-CN"/>
              </w:rPr>
              <w:t xml:space="preserve"> (rssi 52dB), level=0) step(5/6)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1 debug   capwap: [capwap_itk]: ITK-ct: module(802.11)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xml:space="preserve">): claim(len=45, </w:t>
            </w:r>
            <w:r w:rsidRPr="00763147">
              <w:rPr>
                <w:rFonts w:ascii="Arial" w:eastAsia="宋体" w:hAnsi="Arial" w:cs="Arial"/>
                <w:b/>
                <w:i/>
                <w:color w:val="FF0000"/>
                <w:lang w:eastAsia="zh-CN"/>
              </w:rPr>
              <w:t>Tx auth &lt;open&gt;</w:t>
            </w:r>
            <w:r w:rsidRPr="00906F1F">
              <w:rPr>
                <w:rFonts w:ascii="Arial" w:eastAsia="宋体" w:hAnsi="Arial" w:cs="Arial"/>
                <w:b/>
                <w:i/>
                <w:lang w:eastAsia="zh-CN"/>
              </w:rPr>
              <w:t xml:space="preserve"> (frame 2, status 0, pwr 15dBm), level=0) step(4/6)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1 debug   capwap: [capwap_itk]: ITK-ct: module(802.11)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xml:space="preserve">): claim(len=35, </w:t>
            </w:r>
            <w:r w:rsidRPr="00763147">
              <w:rPr>
                <w:rFonts w:ascii="Arial" w:eastAsia="宋体" w:hAnsi="Arial" w:cs="Arial"/>
                <w:b/>
                <w:i/>
                <w:color w:val="FF0000"/>
                <w:lang w:eastAsia="zh-CN"/>
              </w:rPr>
              <w:t xml:space="preserve">Rx auth &lt;open&gt; </w:t>
            </w:r>
            <w:r w:rsidRPr="00906F1F">
              <w:rPr>
                <w:rFonts w:ascii="Arial" w:eastAsia="宋体" w:hAnsi="Arial" w:cs="Arial"/>
                <w:b/>
                <w:i/>
                <w:lang w:eastAsia="zh-CN"/>
              </w:rPr>
              <w:t xml:space="preserve">(frame 1, rssi 51dB), level=0) step(3/6)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906F1F" w:rsidRPr="00906F1F"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2012-07-23 04:17:51 debug   capwap: [capwap_itk]: ITK-ct: module(802.11) in 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xml:space="preserve">): claim(len=25, </w:t>
            </w:r>
            <w:r w:rsidRPr="00763147">
              <w:rPr>
                <w:rFonts w:ascii="Arial" w:eastAsia="宋体" w:hAnsi="Arial" w:cs="Arial"/>
                <w:b/>
                <w:i/>
                <w:color w:val="FF0000"/>
                <w:lang w:eastAsia="zh-CN"/>
              </w:rPr>
              <w:t xml:space="preserve">Tx probe resp </w:t>
            </w:r>
            <w:r w:rsidRPr="00906F1F">
              <w:rPr>
                <w:rFonts w:ascii="Arial" w:eastAsia="宋体" w:hAnsi="Arial" w:cs="Arial"/>
                <w:b/>
                <w:i/>
                <w:lang w:eastAsia="zh-CN"/>
              </w:rPr>
              <w:t xml:space="preserve">(pwr 15dBm), level=0) step(2/6) </w:t>
            </w:r>
            <w:r w:rsidRPr="00906F1F">
              <w:rPr>
                <w:rFonts w:ascii="Arial" w:eastAsia="宋体" w:hAnsi="Arial" w:cs="Arial"/>
                <w:b/>
                <w:i/>
                <w:color w:val="FF0000"/>
                <w:lang w:eastAsia="zh-CN"/>
              </w:rPr>
              <w:t>SUCCESS</w:t>
            </w:r>
          </w:p>
          <w:p w:rsidR="0009030D" w:rsidRDefault="0009030D" w:rsidP="0009030D">
            <w:pPr>
              <w:pStyle w:val="Body"/>
              <w:ind w:leftChars="200" w:left="402"/>
              <w:rPr>
                <w:rFonts w:ascii="Arial" w:eastAsia="宋体" w:hAnsi="Arial" w:cs="Arial"/>
                <w:b/>
                <w:i/>
                <w:lang w:eastAsia="zh-CN"/>
              </w:rPr>
            </w:pPr>
            <w:r>
              <w:rPr>
                <w:rFonts w:ascii="Arial" w:eastAsia="宋体" w:hAnsi="Arial" w:cs="Arial"/>
                <w:b/>
                <w:i/>
                <w:lang w:eastAsia="zh-CN"/>
              </w:rPr>
              <w:t>……</w:t>
            </w:r>
          </w:p>
          <w:p w:rsidR="00096ECD" w:rsidRPr="0064022B" w:rsidRDefault="00906F1F" w:rsidP="00906F1F">
            <w:pPr>
              <w:pStyle w:val="Body"/>
              <w:ind w:leftChars="200" w:left="402"/>
              <w:rPr>
                <w:rFonts w:ascii="Arial" w:eastAsia="宋体" w:hAnsi="Arial" w:cs="Arial"/>
                <w:b/>
                <w:i/>
                <w:lang w:eastAsia="zh-CN"/>
              </w:rPr>
            </w:pPr>
            <w:r w:rsidRPr="00906F1F">
              <w:rPr>
                <w:rFonts w:ascii="Arial" w:eastAsia="宋体" w:hAnsi="Arial" w:cs="Arial"/>
                <w:b/>
                <w:i/>
                <w:lang w:eastAsia="zh-CN"/>
              </w:rPr>
              <w:t xml:space="preserve">2012-07-23 04:17:51 debug   capwap: [capwap_itk]: ITK-ct: module(802.11) in </w:t>
            </w:r>
            <w:r w:rsidRPr="00906F1F">
              <w:rPr>
                <w:rFonts w:ascii="Arial" w:eastAsia="宋体" w:hAnsi="Arial" w:cs="Arial"/>
                <w:b/>
                <w:i/>
                <w:lang w:eastAsia="zh-CN"/>
              </w:rPr>
              <w:lastRenderedPageBreak/>
              <w:t>AP(</w:t>
            </w:r>
            <w:r w:rsidRPr="00906F1F">
              <w:rPr>
                <w:rFonts w:ascii="Arial" w:eastAsia="宋体" w:hAnsi="Arial" w:cs="Arial"/>
                <w:b/>
                <w:i/>
                <w:color w:val="FF0000"/>
                <w:lang w:eastAsia="zh-CN"/>
              </w:rPr>
              <w:t>0019:7781:b694</w:t>
            </w:r>
            <w:r w:rsidRPr="00906F1F">
              <w:rPr>
                <w:rFonts w:ascii="Arial" w:eastAsia="宋体" w:hAnsi="Arial" w:cs="Arial"/>
                <w:b/>
                <w:i/>
                <w:lang w:eastAsia="zh-CN"/>
              </w:rPr>
              <w:t>) report sta(</w:t>
            </w:r>
            <w:r w:rsidRPr="00906F1F">
              <w:rPr>
                <w:rFonts w:ascii="Arial" w:eastAsia="宋体" w:hAnsi="Arial" w:cs="Arial"/>
                <w:b/>
                <w:i/>
                <w:color w:val="FF0000"/>
                <w:lang w:eastAsia="zh-CN"/>
              </w:rPr>
              <w:t>0024:d7f4:26a8</w:t>
            </w:r>
            <w:r w:rsidRPr="00906F1F">
              <w:rPr>
                <w:rFonts w:ascii="Arial" w:eastAsia="宋体" w:hAnsi="Arial" w:cs="Arial"/>
                <w:b/>
                <w:i/>
                <w:lang w:eastAsia="zh-CN"/>
              </w:rPr>
              <w:t xml:space="preserve">): claim(len=34, </w:t>
            </w:r>
            <w:r w:rsidRPr="00763147">
              <w:rPr>
                <w:rFonts w:ascii="Arial" w:eastAsia="宋体" w:hAnsi="Arial" w:cs="Arial"/>
                <w:b/>
                <w:i/>
                <w:color w:val="FF0000"/>
                <w:lang w:eastAsia="zh-CN"/>
              </w:rPr>
              <w:t>Rx &lt;unicast&gt; probe req</w:t>
            </w:r>
            <w:r w:rsidRPr="00906F1F">
              <w:rPr>
                <w:rFonts w:ascii="Arial" w:eastAsia="宋体" w:hAnsi="Arial" w:cs="Arial"/>
                <w:b/>
                <w:i/>
                <w:lang w:eastAsia="zh-CN"/>
              </w:rPr>
              <w:t xml:space="preserve"> (rssi 51dB), level=2) step(1/6) </w:t>
            </w:r>
            <w:r w:rsidRPr="00906F1F">
              <w:rPr>
                <w:rFonts w:ascii="Arial" w:eastAsia="宋体" w:hAnsi="Arial" w:cs="Arial"/>
                <w:b/>
                <w:i/>
                <w:color w:val="FF0000"/>
                <w:lang w:eastAsia="zh-CN"/>
              </w:rPr>
              <w:t>SUCCESS</w:t>
            </w:r>
          </w:p>
          <w:p w:rsidR="00763147" w:rsidRPr="002B45CD" w:rsidRDefault="00763147" w:rsidP="0076314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763147" w:rsidRDefault="00763147" w:rsidP="00763147">
            <w:pPr>
              <w:pStyle w:val="Body"/>
              <w:ind w:leftChars="200" w:left="402"/>
              <w:jc w:val="both"/>
              <w:rPr>
                <w:rFonts w:ascii="Arial" w:eastAsia="宋体" w:hAnsi="Arial" w:cs="Arial"/>
                <w:i/>
                <w:lang w:eastAsia="zh-CN"/>
              </w:rPr>
            </w:pPr>
            <w:r w:rsidRPr="002B45CD">
              <w:rPr>
                <w:rFonts w:ascii="Arial" w:eastAsia="宋体" w:hAnsi="Arial" w:cs="Arial"/>
                <w:i/>
                <w:lang w:eastAsia="zh-CN"/>
              </w:rPr>
              <w:t>- - - - - - - - - - - - - - - - - - - - - - - - - - - - - - - - - - - - - - - - - - - - - - - - - - - - - - - -</w:t>
            </w:r>
          </w:p>
          <w:p w:rsidR="00763147" w:rsidRPr="00763147" w:rsidRDefault="00763147" w:rsidP="00763147">
            <w:pPr>
              <w:pStyle w:val="Body"/>
              <w:ind w:leftChars="200" w:left="402"/>
              <w:rPr>
                <w:rFonts w:ascii="Arial" w:eastAsia="宋体" w:hAnsi="Arial" w:cs="Arial"/>
                <w:b/>
                <w:i/>
                <w:lang w:eastAsia="zh-CN"/>
              </w:rPr>
            </w:pPr>
            <w:r w:rsidRPr="00763147">
              <w:rPr>
                <w:rFonts w:ascii="Arial" w:eastAsia="宋体" w:hAnsi="Arial" w:cs="Arial"/>
                <w:b/>
                <w:i/>
                <w:lang w:eastAsia="zh-CN"/>
              </w:rPr>
              <w:t>zhxu-81b680#sh lo b | i de-auth</w:t>
            </w:r>
          </w:p>
          <w:p w:rsidR="00096ECD" w:rsidRDefault="00763147" w:rsidP="00763147">
            <w:pPr>
              <w:pStyle w:val="Body"/>
              <w:ind w:leftChars="200" w:left="402"/>
              <w:rPr>
                <w:rFonts w:ascii="Arial" w:eastAsia="宋体" w:hAnsi="Arial" w:cs="Arial"/>
                <w:b/>
                <w:i/>
                <w:lang w:eastAsia="zh-CN"/>
              </w:rPr>
            </w:pPr>
            <w:r w:rsidRPr="00763147">
              <w:rPr>
                <w:rFonts w:ascii="Arial" w:eastAsia="宋体" w:hAnsi="Arial" w:cs="Arial"/>
                <w:b/>
                <w:i/>
                <w:lang w:eastAsia="zh-CN"/>
              </w:rPr>
              <w:t xml:space="preserve">2012-07-23 04:18:12 notice  ah_auth: </w:t>
            </w:r>
            <w:r w:rsidRPr="00763147">
              <w:rPr>
                <w:rFonts w:ascii="Arial" w:eastAsia="宋体" w:hAnsi="Arial" w:cs="Arial"/>
                <w:b/>
                <w:i/>
                <w:color w:val="FF0000"/>
                <w:lang w:eastAsia="zh-CN"/>
              </w:rPr>
              <w:t>Station 0024:d7f4:26a8 is de-authenticated</w:t>
            </w:r>
            <w:r w:rsidRPr="00763147">
              <w:rPr>
                <w:rFonts w:ascii="Arial" w:eastAsia="宋体" w:hAnsi="Arial" w:cs="Arial"/>
                <w:b/>
                <w:i/>
                <w:lang w:eastAsia="zh-CN"/>
              </w:rPr>
              <w:t xml:space="preserve"> </w:t>
            </w:r>
            <w:r w:rsidRPr="00763147">
              <w:rPr>
                <w:rFonts w:ascii="Arial" w:eastAsia="宋体" w:hAnsi="Arial" w:cs="Arial"/>
                <w:b/>
                <w:i/>
                <w:color w:val="FF0000"/>
                <w:lang w:eastAsia="zh-CN"/>
              </w:rPr>
              <w:t>from 0019:7781:b694 thru SSID zhxu</w:t>
            </w:r>
          </w:p>
          <w:p w:rsidR="00763147" w:rsidRDefault="00763147" w:rsidP="0064022B">
            <w:pPr>
              <w:pStyle w:val="Body"/>
              <w:ind w:leftChars="200" w:left="402"/>
              <w:rPr>
                <w:rFonts w:ascii="Arial" w:eastAsia="宋体" w:hAnsi="Arial" w:cs="Arial"/>
                <w:b/>
                <w:i/>
                <w:lang w:eastAsia="zh-CN"/>
              </w:rPr>
            </w:pPr>
          </w:p>
          <w:p w:rsidR="0027297D" w:rsidRDefault="0027297D" w:rsidP="0064022B">
            <w:pPr>
              <w:pStyle w:val="Body"/>
              <w:ind w:leftChars="200" w:left="402"/>
              <w:rPr>
                <w:rFonts w:ascii="Arial" w:eastAsia="宋体" w:hAnsi="Arial" w:cs="Arial"/>
                <w:b/>
                <w:i/>
                <w:lang w:eastAsia="zh-CN"/>
              </w:rPr>
            </w:pPr>
          </w:p>
          <w:p w:rsidR="00763147" w:rsidRPr="0064022B" w:rsidRDefault="0027297D" w:rsidP="00763147">
            <w:pPr>
              <w:pStyle w:val="Body"/>
              <w:ind w:leftChars="200" w:left="402"/>
              <w:rPr>
                <w:rFonts w:ascii="Arial" w:eastAsia="宋体" w:hAnsi="Arial" w:cs="Arial"/>
                <w:b/>
                <w:i/>
                <w:lang w:eastAsia="zh-CN"/>
              </w:rPr>
            </w:pPr>
            <w:r>
              <w:rPr>
                <w:rFonts w:ascii="Arial" w:eastAsia="宋体" w:hAnsi="Arial" w:cs="Arial"/>
                <w:b/>
                <w:i/>
                <w:lang w:eastAsia="zh-CN"/>
              </w:rPr>
              <w:t>On AP2</w:t>
            </w:r>
            <w:r w:rsidR="00763147" w:rsidRPr="0064022B">
              <w:rPr>
                <w:rFonts w:ascii="Arial" w:eastAsia="宋体" w:hAnsi="Arial" w:cs="Arial"/>
                <w:b/>
                <w:i/>
                <w:lang w:eastAsia="zh-CN"/>
              </w:rPr>
              <w:t>,</w:t>
            </w:r>
          </w:p>
          <w:p w:rsidR="00763147" w:rsidRPr="0064022B" w:rsidRDefault="00763147" w:rsidP="00763147">
            <w:pPr>
              <w:pStyle w:val="Body"/>
              <w:ind w:leftChars="200" w:left="402"/>
              <w:rPr>
                <w:rFonts w:ascii="Arial" w:eastAsia="宋体" w:hAnsi="Arial" w:cs="Arial"/>
                <w:b/>
                <w:i/>
                <w:lang w:eastAsia="zh-CN"/>
              </w:rPr>
            </w:pPr>
          </w:p>
          <w:p w:rsidR="00D86E24" w:rsidRPr="00D86E24" w:rsidRDefault="00D86E24" w:rsidP="00D86E24">
            <w:pPr>
              <w:pStyle w:val="Body"/>
              <w:ind w:leftChars="200" w:left="402"/>
              <w:rPr>
                <w:rFonts w:ascii="Arial" w:eastAsia="宋体" w:hAnsi="Arial" w:cs="Arial"/>
                <w:b/>
                <w:i/>
                <w:lang w:eastAsia="zh-CN"/>
              </w:rPr>
            </w:pPr>
            <w:r w:rsidRPr="00D86E24">
              <w:rPr>
                <w:rFonts w:ascii="Arial" w:eastAsia="宋体" w:hAnsi="Arial" w:cs="Arial"/>
                <w:b/>
                <w:i/>
                <w:lang w:eastAsia="zh-CN"/>
              </w:rPr>
              <w:t>zhxu-4e3640#sh lo b | i itk</w:t>
            </w:r>
          </w:p>
          <w:p w:rsidR="00A25039" w:rsidRDefault="00A25039" w:rsidP="00A25039">
            <w:pPr>
              <w:pStyle w:val="Body"/>
              <w:ind w:leftChars="200" w:left="402"/>
              <w:rPr>
                <w:rFonts w:ascii="Arial" w:eastAsia="宋体" w:hAnsi="Arial" w:cs="Arial"/>
                <w:b/>
                <w:i/>
                <w:lang w:eastAsia="zh-CN"/>
              </w:rPr>
            </w:pPr>
            <w:r>
              <w:rPr>
                <w:rFonts w:ascii="Arial" w:eastAsia="宋体" w:hAnsi="Arial" w:cs="Arial"/>
                <w:b/>
                <w:i/>
                <w:lang w:eastAsia="zh-CN"/>
              </w:rPr>
              <w:t>……</w:t>
            </w:r>
          </w:p>
          <w:p w:rsidR="00D86E24" w:rsidRPr="00D86E24" w:rsidRDefault="00D86E24" w:rsidP="00D86E24">
            <w:pPr>
              <w:pStyle w:val="Body"/>
              <w:ind w:leftChars="200" w:left="402"/>
              <w:rPr>
                <w:rFonts w:ascii="Arial" w:eastAsia="宋体" w:hAnsi="Arial" w:cs="Arial"/>
                <w:b/>
                <w:i/>
                <w:lang w:eastAsia="zh-CN"/>
              </w:rPr>
            </w:pPr>
            <w:r w:rsidRPr="00D86E24">
              <w:rPr>
                <w:rFonts w:ascii="Arial" w:eastAsia="宋体" w:hAnsi="Arial" w:cs="Arial"/>
                <w:b/>
                <w:i/>
                <w:lang w:eastAsia="zh-CN"/>
              </w:rPr>
              <w:t>2012-07-23 04:18:12 debug   capwap: [capwap_itk]: ITK-ct: module(DHCP) in AP(</w:t>
            </w:r>
            <w:r w:rsidRPr="00D86E24">
              <w:rPr>
                <w:rFonts w:ascii="Arial" w:eastAsia="宋体" w:hAnsi="Arial" w:cs="Arial"/>
                <w:b/>
                <w:i/>
                <w:color w:val="FF0000"/>
                <w:lang w:eastAsia="zh-CN"/>
              </w:rPr>
              <w:t>4018:b14e:3654</w:t>
            </w:r>
            <w:r w:rsidRPr="00D86E24">
              <w:rPr>
                <w:rFonts w:ascii="Arial" w:eastAsia="宋体" w:hAnsi="Arial" w:cs="Arial"/>
                <w:b/>
                <w:i/>
                <w:lang w:eastAsia="zh-CN"/>
              </w:rPr>
              <w:t>) report sta(</w:t>
            </w:r>
            <w:r w:rsidRPr="00D86E24">
              <w:rPr>
                <w:rFonts w:ascii="Arial" w:eastAsia="宋体" w:hAnsi="Arial" w:cs="Arial"/>
                <w:b/>
                <w:i/>
                <w:color w:val="FF0000"/>
                <w:lang w:eastAsia="zh-CN"/>
              </w:rPr>
              <w:t>0024:d7f4:26a8</w:t>
            </w:r>
            <w:r w:rsidRPr="00D86E24">
              <w:rPr>
                <w:rFonts w:ascii="Arial" w:eastAsia="宋体" w:hAnsi="Arial" w:cs="Arial"/>
                <w:b/>
                <w:i/>
                <w:lang w:eastAsia="zh-CN"/>
              </w:rPr>
              <w:t xml:space="preserve">): claim(len=36, </w:t>
            </w:r>
            <w:r w:rsidRPr="00866B55">
              <w:rPr>
                <w:rFonts w:ascii="Arial" w:eastAsia="宋体" w:hAnsi="Arial" w:cs="Arial"/>
                <w:b/>
                <w:i/>
                <w:color w:val="FF0000"/>
                <w:lang w:eastAsia="zh-CN"/>
              </w:rPr>
              <w:t>IP 10.155.30.34 assigned for station</w:t>
            </w:r>
            <w:r w:rsidRPr="00D86E24">
              <w:rPr>
                <w:rFonts w:ascii="Arial" w:eastAsia="宋体" w:hAnsi="Arial" w:cs="Arial"/>
                <w:b/>
                <w:i/>
                <w:lang w:eastAsia="zh-CN"/>
              </w:rPr>
              <w:t xml:space="preserve">, level=0) step(0/0) </w:t>
            </w:r>
            <w:r w:rsidRPr="00D86E24">
              <w:rPr>
                <w:rFonts w:ascii="Arial" w:eastAsia="宋体" w:hAnsi="Arial" w:cs="Arial"/>
                <w:b/>
                <w:i/>
                <w:color w:val="FF0000"/>
                <w:lang w:eastAsia="zh-CN"/>
              </w:rPr>
              <w:t>SUCCESS</w:t>
            </w:r>
          </w:p>
          <w:p w:rsidR="00A25039" w:rsidRDefault="00A25039" w:rsidP="00A25039">
            <w:pPr>
              <w:pStyle w:val="Body"/>
              <w:ind w:leftChars="200" w:left="402"/>
              <w:rPr>
                <w:rFonts w:ascii="Arial" w:eastAsia="宋体" w:hAnsi="Arial" w:cs="Arial"/>
                <w:b/>
                <w:i/>
                <w:lang w:eastAsia="zh-CN"/>
              </w:rPr>
            </w:pPr>
            <w:r>
              <w:rPr>
                <w:rFonts w:ascii="Arial" w:eastAsia="宋体" w:hAnsi="Arial" w:cs="Arial"/>
                <w:b/>
                <w:i/>
                <w:lang w:eastAsia="zh-CN"/>
              </w:rPr>
              <w:t>……</w:t>
            </w:r>
          </w:p>
          <w:p w:rsidR="00D86E24" w:rsidRPr="00D86E24" w:rsidRDefault="00D86E24" w:rsidP="00D86E24">
            <w:pPr>
              <w:pStyle w:val="Body"/>
              <w:ind w:leftChars="200" w:left="402"/>
              <w:rPr>
                <w:rFonts w:ascii="Arial" w:eastAsia="宋体" w:hAnsi="Arial" w:cs="Arial"/>
                <w:b/>
                <w:i/>
                <w:lang w:eastAsia="zh-CN"/>
              </w:rPr>
            </w:pPr>
            <w:r w:rsidRPr="00D86E24">
              <w:rPr>
                <w:rFonts w:ascii="Arial" w:eastAsia="宋体" w:hAnsi="Arial" w:cs="Arial"/>
                <w:b/>
                <w:i/>
                <w:lang w:eastAsia="zh-CN"/>
              </w:rPr>
              <w:t>2012-07-23 04:18:12 debug   capwap: [capwap_itk]: ITK-ct: module(AUTH) in AP(</w:t>
            </w:r>
            <w:r w:rsidRPr="00D86E24">
              <w:rPr>
                <w:rFonts w:ascii="Arial" w:eastAsia="宋体" w:hAnsi="Arial" w:cs="Arial"/>
                <w:b/>
                <w:i/>
                <w:color w:val="FF0000"/>
                <w:lang w:eastAsia="zh-CN"/>
              </w:rPr>
              <w:t>4018:b14e:3654</w:t>
            </w:r>
            <w:r w:rsidRPr="00D86E24">
              <w:rPr>
                <w:rFonts w:ascii="Arial" w:eastAsia="宋体" w:hAnsi="Arial" w:cs="Arial"/>
                <w:b/>
                <w:i/>
                <w:lang w:eastAsia="zh-CN"/>
              </w:rPr>
              <w:t>) report sta(</w:t>
            </w:r>
            <w:r w:rsidRPr="00D86E24">
              <w:rPr>
                <w:rFonts w:ascii="Arial" w:eastAsia="宋体" w:hAnsi="Arial" w:cs="Arial"/>
                <w:b/>
                <w:i/>
                <w:color w:val="FF0000"/>
                <w:lang w:eastAsia="zh-CN"/>
              </w:rPr>
              <w:t>0024:d7f4:26a8</w:t>
            </w:r>
            <w:r w:rsidRPr="00D86E24">
              <w:rPr>
                <w:rFonts w:ascii="Arial" w:eastAsia="宋体" w:hAnsi="Arial" w:cs="Arial"/>
                <w:b/>
                <w:i/>
                <w:lang w:eastAsia="zh-CN"/>
              </w:rPr>
              <w:t xml:space="preserve">): claim(len=55, </w:t>
            </w:r>
            <w:r w:rsidRPr="00866B55">
              <w:rPr>
                <w:rFonts w:ascii="Arial" w:eastAsia="宋体" w:hAnsi="Arial" w:cs="Arial"/>
                <w:b/>
                <w:i/>
                <w:color w:val="FF0000"/>
                <w:lang w:eastAsia="zh-CN"/>
              </w:rPr>
              <w:t>Authentication is successfully finished</w:t>
            </w:r>
            <w:r w:rsidRPr="00D86E24">
              <w:rPr>
                <w:rFonts w:ascii="Arial" w:eastAsia="宋体" w:hAnsi="Arial" w:cs="Arial"/>
                <w:b/>
                <w:i/>
                <w:lang w:eastAsia="zh-CN"/>
              </w:rPr>
              <w:t xml:space="preserve"> (at if=wifi0.1), level=0) step(0/0) </w:t>
            </w:r>
            <w:r w:rsidRPr="00D86E24">
              <w:rPr>
                <w:rFonts w:ascii="Arial" w:eastAsia="宋体" w:hAnsi="Arial" w:cs="Arial"/>
                <w:b/>
                <w:i/>
                <w:color w:val="FF0000"/>
                <w:lang w:eastAsia="zh-CN"/>
              </w:rPr>
              <w:t>SUCCESS</w:t>
            </w:r>
          </w:p>
          <w:p w:rsidR="00A25039" w:rsidRDefault="00A25039" w:rsidP="00A25039">
            <w:pPr>
              <w:pStyle w:val="Body"/>
              <w:ind w:leftChars="200" w:left="402"/>
              <w:rPr>
                <w:rFonts w:ascii="Arial" w:eastAsia="宋体" w:hAnsi="Arial" w:cs="Arial"/>
                <w:b/>
                <w:i/>
                <w:lang w:eastAsia="zh-CN"/>
              </w:rPr>
            </w:pPr>
            <w:r>
              <w:rPr>
                <w:rFonts w:ascii="Arial" w:eastAsia="宋体" w:hAnsi="Arial" w:cs="Arial"/>
                <w:b/>
                <w:i/>
                <w:lang w:eastAsia="zh-CN"/>
              </w:rPr>
              <w:t>……</w:t>
            </w:r>
          </w:p>
          <w:p w:rsidR="00D86E24" w:rsidRPr="00D86E24" w:rsidRDefault="00D86E24" w:rsidP="00D86E24">
            <w:pPr>
              <w:pStyle w:val="Body"/>
              <w:ind w:leftChars="200" w:left="402"/>
              <w:rPr>
                <w:rFonts w:ascii="Arial" w:eastAsia="宋体" w:hAnsi="Arial" w:cs="Arial"/>
                <w:b/>
                <w:i/>
                <w:lang w:eastAsia="zh-CN"/>
              </w:rPr>
            </w:pPr>
            <w:r w:rsidRPr="00D86E24">
              <w:rPr>
                <w:rFonts w:ascii="Arial" w:eastAsia="宋体" w:hAnsi="Arial" w:cs="Arial"/>
                <w:b/>
                <w:i/>
                <w:lang w:eastAsia="zh-CN"/>
              </w:rPr>
              <w:t>2012-07-23 04:18:12 debug   capwap: [capwap_itk]: ITK-ct: module(AUTH) in AP(</w:t>
            </w:r>
            <w:r w:rsidRPr="00D86E24">
              <w:rPr>
                <w:rFonts w:ascii="Arial" w:eastAsia="宋体" w:hAnsi="Arial" w:cs="Arial"/>
                <w:b/>
                <w:i/>
                <w:color w:val="FF0000"/>
                <w:lang w:eastAsia="zh-CN"/>
              </w:rPr>
              <w:t>4018:b14e:3654</w:t>
            </w:r>
            <w:r w:rsidRPr="00D86E24">
              <w:rPr>
                <w:rFonts w:ascii="Arial" w:eastAsia="宋体" w:hAnsi="Arial" w:cs="Arial"/>
                <w:b/>
                <w:i/>
                <w:lang w:eastAsia="zh-CN"/>
              </w:rPr>
              <w:t>) report sta(</w:t>
            </w:r>
            <w:r w:rsidRPr="00D86E24">
              <w:rPr>
                <w:rFonts w:ascii="Arial" w:eastAsia="宋体" w:hAnsi="Arial" w:cs="Arial"/>
                <w:b/>
                <w:i/>
                <w:color w:val="FF0000"/>
                <w:lang w:eastAsia="zh-CN"/>
              </w:rPr>
              <w:t>0024:d7f4:26a8</w:t>
            </w:r>
            <w:r w:rsidRPr="00D86E24">
              <w:rPr>
                <w:rFonts w:ascii="Arial" w:eastAsia="宋体" w:hAnsi="Arial" w:cs="Arial"/>
                <w:b/>
                <w:i/>
                <w:lang w:eastAsia="zh-CN"/>
              </w:rPr>
              <w:t>): claim(len=26,</w:t>
            </w:r>
            <w:r w:rsidRPr="00866B55">
              <w:rPr>
                <w:rFonts w:ascii="Arial" w:eastAsia="宋体" w:hAnsi="Arial" w:cs="Arial"/>
                <w:b/>
                <w:i/>
                <w:color w:val="FF0000"/>
                <w:lang w:eastAsia="zh-CN"/>
              </w:rPr>
              <w:t xml:space="preserve"> PTK is set</w:t>
            </w:r>
            <w:r w:rsidRPr="00D86E24">
              <w:rPr>
                <w:rFonts w:ascii="Arial" w:eastAsia="宋体" w:hAnsi="Arial" w:cs="Arial"/>
                <w:b/>
                <w:i/>
                <w:lang w:eastAsia="zh-CN"/>
              </w:rPr>
              <w:t xml:space="preserve"> (at if=wifi0.1), level=1) step(7/8) </w:t>
            </w:r>
            <w:r w:rsidRPr="00D86E24">
              <w:rPr>
                <w:rFonts w:ascii="Arial" w:eastAsia="宋体" w:hAnsi="Arial" w:cs="Arial"/>
                <w:b/>
                <w:i/>
                <w:color w:val="FF0000"/>
                <w:lang w:eastAsia="zh-CN"/>
              </w:rPr>
              <w:t>SUCCESS</w:t>
            </w:r>
          </w:p>
          <w:p w:rsidR="00A25039" w:rsidRDefault="00A25039" w:rsidP="00A25039">
            <w:pPr>
              <w:pStyle w:val="Body"/>
              <w:ind w:leftChars="200" w:left="402"/>
              <w:rPr>
                <w:rFonts w:ascii="Arial" w:eastAsia="宋体" w:hAnsi="Arial" w:cs="Arial"/>
                <w:b/>
                <w:i/>
                <w:lang w:eastAsia="zh-CN"/>
              </w:rPr>
            </w:pPr>
            <w:r>
              <w:rPr>
                <w:rFonts w:ascii="Arial" w:eastAsia="宋体" w:hAnsi="Arial" w:cs="Arial"/>
                <w:b/>
                <w:i/>
                <w:lang w:eastAsia="zh-CN"/>
              </w:rPr>
              <w:t>……</w:t>
            </w:r>
          </w:p>
          <w:p w:rsidR="00D86E24" w:rsidRPr="00D86E24" w:rsidRDefault="00D86E24" w:rsidP="00D86E24">
            <w:pPr>
              <w:pStyle w:val="Body"/>
              <w:ind w:leftChars="200" w:left="402"/>
              <w:rPr>
                <w:rFonts w:ascii="Arial" w:eastAsia="宋体" w:hAnsi="Arial" w:cs="Arial"/>
                <w:b/>
                <w:i/>
                <w:lang w:eastAsia="zh-CN"/>
              </w:rPr>
            </w:pPr>
            <w:r w:rsidRPr="00D86E24">
              <w:rPr>
                <w:rFonts w:ascii="Arial" w:eastAsia="宋体" w:hAnsi="Arial" w:cs="Arial"/>
                <w:b/>
                <w:i/>
                <w:lang w:eastAsia="zh-CN"/>
              </w:rPr>
              <w:t>2012-07-23 04:18:12 debug   capwap: [capwap_itk]: ITK-ct: module(AUTH) in AP(</w:t>
            </w:r>
            <w:r w:rsidRPr="00D86E24">
              <w:rPr>
                <w:rFonts w:ascii="Arial" w:eastAsia="宋体" w:hAnsi="Arial" w:cs="Arial"/>
                <w:b/>
                <w:i/>
                <w:color w:val="FF0000"/>
                <w:lang w:eastAsia="zh-CN"/>
              </w:rPr>
              <w:t>4018:b14e:3654</w:t>
            </w:r>
            <w:r w:rsidRPr="00D86E24">
              <w:rPr>
                <w:rFonts w:ascii="Arial" w:eastAsia="宋体" w:hAnsi="Arial" w:cs="Arial"/>
                <w:b/>
                <w:i/>
                <w:lang w:eastAsia="zh-CN"/>
              </w:rPr>
              <w:t>) report sta(</w:t>
            </w:r>
            <w:r w:rsidRPr="00D86E24">
              <w:rPr>
                <w:rFonts w:ascii="Arial" w:eastAsia="宋体" w:hAnsi="Arial" w:cs="Arial"/>
                <w:b/>
                <w:i/>
                <w:color w:val="FF0000"/>
                <w:lang w:eastAsia="zh-CN"/>
              </w:rPr>
              <w:t>0024:d7f4:26a8</w:t>
            </w:r>
            <w:r w:rsidRPr="00D86E24">
              <w:rPr>
                <w:rFonts w:ascii="Arial" w:eastAsia="宋体" w:hAnsi="Arial" w:cs="Arial"/>
                <w:b/>
                <w:i/>
                <w:lang w:eastAsia="zh-CN"/>
              </w:rPr>
              <w:t xml:space="preserve">): claim(len=51, </w:t>
            </w:r>
            <w:r w:rsidRPr="00866B55">
              <w:rPr>
                <w:rFonts w:ascii="Arial" w:eastAsia="宋体" w:hAnsi="Arial" w:cs="Arial"/>
                <w:b/>
                <w:i/>
                <w:color w:val="FF0000"/>
                <w:lang w:eastAsia="zh-CN"/>
              </w:rPr>
              <w:t>Received 4/4 msg of 4-Way Handshake</w:t>
            </w:r>
            <w:r w:rsidRPr="00D86E24">
              <w:rPr>
                <w:rFonts w:ascii="Arial" w:eastAsia="宋体" w:hAnsi="Arial" w:cs="Arial"/>
                <w:b/>
                <w:i/>
                <w:lang w:eastAsia="zh-CN"/>
              </w:rPr>
              <w:t xml:space="preserve"> (at if=wifi0.1), level=1) step(6/8) </w:t>
            </w:r>
            <w:r w:rsidRPr="00D86E24">
              <w:rPr>
                <w:rFonts w:ascii="Arial" w:eastAsia="宋体" w:hAnsi="Arial" w:cs="Arial"/>
                <w:b/>
                <w:i/>
                <w:color w:val="FF0000"/>
                <w:lang w:eastAsia="zh-CN"/>
              </w:rPr>
              <w:t>SUCCESS</w:t>
            </w:r>
          </w:p>
          <w:p w:rsidR="00A25039" w:rsidRDefault="00A25039" w:rsidP="00A25039">
            <w:pPr>
              <w:pStyle w:val="Body"/>
              <w:ind w:leftChars="200" w:left="402"/>
              <w:rPr>
                <w:rFonts w:ascii="Arial" w:eastAsia="宋体" w:hAnsi="Arial" w:cs="Arial"/>
                <w:b/>
                <w:i/>
                <w:lang w:eastAsia="zh-CN"/>
              </w:rPr>
            </w:pPr>
            <w:r>
              <w:rPr>
                <w:rFonts w:ascii="Arial" w:eastAsia="宋体" w:hAnsi="Arial" w:cs="Arial"/>
                <w:b/>
                <w:i/>
                <w:lang w:eastAsia="zh-CN"/>
              </w:rPr>
              <w:t>……</w:t>
            </w:r>
          </w:p>
          <w:p w:rsidR="00D86E24" w:rsidRPr="00D86E24" w:rsidRDefault="00D86E24" w:rsidP="00D86E24">
            <w:pPr>
              <w:pStyle w:val="Body"/>
              <w:ind w:leftChars="200" w:left="402"/>
              <w:rPr>
                <w:rFonts w:ascii="Arial" w:eastAsia="宋体" w:hAnsi="Arial" w:cs="Arial"/>
                <w:b/>
                <w:i/>
                <w:lang w:eastAsia="zh-CN"/>
              </w:rPr>
            </w:pPr>
            <w:r w:rsidRPr="00D86E24">
              <w:rPr>
                <w:rFonts w:ascii="Arial" w:eastAsia="宋体" w:hAnsi="Arial" w:cs="Arial"/>
                <w:b/>
                <w:i/>
                <w:lang w:eastAsia="zh-CN"/>
              </w:rPr>
              <w:t>2012-07-23 04:18:12 debug   capwap: [capwap_itk]: ITK-ct: module(AUTH) in AP(</w:t>
            </w:r>
            <w:r w:rsidRPr="00D86E24">
              <w:rPr>
                <w:rFonts w:ascii="Arial" w:eastAsia="宋体" w:hAnsi="Arial" w:cs="Arial"/>
                <w:b/>
                <w:i/>
                <w:color w:val="FF0000"/>
                <w:lang w:eastAsia="zh-CN"/>
              </w:rPr>
              <w:t>4018:b14e:3654</w:t>
            </w:r>
            <w:r w:rsidRPr="00D86E24">
              <w:rPr>
                <w:rFonts w:ascii="Arial" w:eastAsia="宋体" w:hAnsi="Arial" w:cs="Arial"/>
                <w:b/>
                <w:i/>
                <w:lang w:eastAsia="zh-CN"/>
              </w:rPr>
              <w:t>) report sta(</w:t>
            </w:r>
            <w:r w:rsidRPr="00D86E24">
              <w:rPr>
                <w:rFonts w:ascii="Arial" w:eastAsia="宋体" w:hAnsi="Arial" w:cs="Arial"/>
                <w:b/>
                <w:i/>
                <w:color w:val="FF0000"/>
                <w:lang w:eastAsia="zh-CN"/>
              </w:rPr>
              <w:t>0024:d7f4:26a8</w:t>
            </w:r>
            <w:r w:rsidRPr="00D86E24">
              <w:rPr>
                <w:rFonts w:ascii="Arial" w:eastAsia="宋体" w:hAnsi="Arial" w:cs="Arial"/>
                <w:b/>
                <w:i/>
                <w:lang w:eastAsia="zh-CN"/>
              </w:rPr>
              <w:t xml:space="preserve">): claim(len=50, </w:t>
            </w:r>
            <w:r w:rsidRPr="00866B55">
              <w:rPr>
                <w:rFonts w:ascii="Arial" w:eastAsia="宋体" w:hAnsi="Arial" w:cs="Arial"/>
                <w:b/>
                <w:i/>
                <w:color w:val="FF0000"/>
                <w:lang w:eastAsia="zh-CN"/>
              </w:rPr>
              <w:t>Sending 3/4 msg of 4-Way Handshake</w:t>
            </w:r>
            <w:r w:rsidRPr="00D86E24">
              <w:rPr>
                <w:rFonts w:ascii="Arial" w:eastAsia="宋体" w:hAnsi="Arial" w:cs="Arial"/>
                <w:b/>
                <w:i/>
                <w:lang w:eastAsia="zh-CN"/>
              </w:rPr>
              <w:t xml:space="preserve"> (at if=wifi0.1), level=1) step(5/8) </w:t>
            </w:r>
            <w:r w:rsidRPr="00D86E24">
              <w:rPr>
                <w:rFonts w:ascii="Arial" w:eastAsia="宋体" w:hAnsi="Arial" w:cs="Arial"/>
                <w:b/>
                <w:i/>
                <w:color w:val="FF0000"/>
                <w:lang w:eastAsia="zh-CN"/>
              </w:rPr>
              <w:t>SUCCESS</w:t>
            </w:r>
          </w:p>
          <w:p w:rsidR="00A25039" w:rsidRDefault="00A25039" w:rsidP="00A25039">
            <w:pPr>
              <w:pStyle w:val="Body"/>
              <w:ind w:leftChars="200" w:left="402"/>
              <w:rPr>
                <w:rFonts w:ascii="Arial" w:eastAsia="宋体" w:hAnsi="Arial" w:cs="Arial"/>
                <w:b/>
                <w:i/>
                <w:lang w:eastAsia="zh-CN"/>
              </w:rPr>
            </w:pPr>
            <w:r>
              <w:rPr>
                <w:rFonts w:ascii="Arial" w:eastAsia="宋体" w:hAnsi="Arial" w:cs="Arial"/>
                <w:b/>
                <w:i/>
                <w:lang w:eastAsia="zh-CN"/>
              </w:rPr>
              <w:t>……</w:t>
            </w:r>
          </w:p>
          <w:p w:rsidR="00D86E24" w:rsidRPr="00D86E24" w:rsidRDefault="00D86E24" w:rsidP="00D86E24">
            <w:pPr>
              <w:pStyle w:val="Body"/>
              <w:ind w:leftChars="200" w:left="402"/>
              <w:rPr>
                <w:rFonts w:ascii="Arial" w:eastAsia="宋体" w:hAnsi="Arial" w:cs="Arial"/>
                <w:b/>
                <w:i/>
                <w:lang w:eastAsia="zh-CN"/>
              </w:rPr>
            </w:pPr>
            <w:r w:rsidRPr="00D86E24">
              <w:rPr>
                <w:rFonts w:ascii="Arial" w:eastAsia="宋体" w:hAnsi="Arial" w:cs="Arial"/>
                <w:b/>
                <w:i/>
                <w:lang w:eastAsia="zh-CN"/>
              </w:rPr>
              <w:t>2012-07-23 04:18:12 debug   capwap: [capwap_itk]: ITK-ct: module(AUTH) in AP(</w:t>
            </w:r>
            <w:r w:rsidRPr="00D86E24">
              <w:rPr>
                <w:rFonts w:ascii="Arial" w:eastAsia="宋体" w:hAnsi="Arial" w:cs="Arial"/>
                <w:b/>
                <w:i/>
                <w:color w:val="FF0000"/>
                <w:lang w:eastAsia="zh-CN"/>
              </w:rPr>
              <w:t>4018:b14e:3654</w:t>
            </w:r>
            <w:r w:rsidRPr="00D86E24">
              <w:rPr>
                <w:rFonts w:ascii="Arial" w:eastAsia="宋体" w:hAnsi="Arial" w:cs="Arial"/>
                <w:b/>
                <w:i/>
                <w:lang w:eastAsia="zh-CN"/>
              </w:rPr>
              <w:t>) report sta(</w:t>
            </w:r>
            <w:r w:rsidRPr="00D86E24">
              <w:rPr>
                <w:rFonts w:ascii="Arial" w:eastAsia="宋体" w:hAnsi="Arial" w:cs="Arial"/>
                <w:b/>
                <w:i/>
                <w:color w:val="FF0000"/>
                <w:lang w:eastAsia="zh-CN"/>
              </w:rPr>
              <w:t>0024:d7f4:26a8</w:t>
            </w:r>
            <w:r w:rsidRPr="00D86E24">
              <w:rPr>
                <w:rFonts w:ascii="Arial" w:eastAsia="宋体" w:hAnsi="Arial" w:cs="Arial"/>
                <w:b/>
                <w:i/>
                <w:lang w:eastAsia="zh-CN"/>
              </w:rPr>
              <w:t xml:space="preserve">): claim(len=51, </w:t>
            </w:r>
            <w:r w:rsidRPr="00866B55">
              <w:rPr>
                <w:rFonts w:ascii="Arial" w:eastAsia="宋体" w:hAnsi="Arial" w:cs="Arial"/>
                <w:b/>
                <w:i/>
                <w:color w:val="FF0000"/>
                <w:lang w:eastAsia="zh-CN"/>
              </w:rPr>
              <w:t>Received 2/4 msg</w:t>
            </w:r>
            <w:r w:rsidRPr="00D86E24">
              <w:rPr>
                <w:rFonts w:ascii="Arial" w:eastAsia="宋体" w:hAnsi="Arial" w:cs="Arial"/>
                <w:b/>
                <w:i/>
                <w:lang w:eastAsia="zh-CN"/>
              </w:rPr>
              <w:t xml:space="preserve"> </w:t>
            </w:r>
            <w:r w:rsidRPr="00866B55">
              <w:rPr>
                <w:rFonts w:ascii="Arial" w:eastAsia="宋体" w:hAnsi="Arial" w:cs="Arial"/>
                <w:b/>
                <w:i/>
                <w:color w:val="FF0000"/>
                <w:lang w:eastAsia="zh-CN"/>
              </w:rPr>
              <w:t>of 4-Way Handshake</w:t>
            </w:r>
            <w:r w:rsidRPr="00D86E24">
              <w:rPr>
                <w:rFonts w:ascii="Arial" w:eastAsia="宋体" w:hAnsi="Arial" w:cs="Arial"/>
                <w:b/>
                <w:i/>
                <w:lang w:eastAsia="zh-CN"/>
              </w:rPr>
              <w:t xml:space="preserve"> (at if=wifi0.1), level=1) step(4/8) </w:t>
            </w:r>
            <w:r w:rsidRPr="00D86E24">
              <w:rPr>
                <w:rFonts w:ascii="Arial" w:eastAsia="宋体" w:hAnsi="Arial" w:cs="Arial"/>
                <w:b/>
                <w:i/>
                <w:color w:val="FF0000"/>
                <w:lang w:eastAsia="zh-CN"/>
              </w:rPr>
              <w:t>SUCCESS</w:t>
            </w:r>
          </w:p>
          <w:p w:rsidR="00A25039" w:rsidRDefault="00A25039" w:rsidP="00A25039">
            <w:pPr>
              <w:pStyle w:val="Body"/>
              <w:ind w:leftChars="200" w:left="402"/>
              <w:rPr>
                <w:rFonts w:ascii="Arial" w:eastAsia="宋体" w:hAnsi="Arial" w:cs="Arial"/>
                <w:b/>
                <w:i/>
                <w:lang w:eastAsia="zh-CN"/>
              </w:rPr>
            </w:pPr>
            <w:r>
              <w:rPr>
                <w:rFonts w:ascii="Arial" w:eastAsia="宋体" w:hAnsi="Arial" w:cs="Arial"/>
                <w:b/>
                <w:i/>
                <w:lang w:eastAsia="zh-CN"/>
              </w:rPr>
              <w:t>……</w:t>
            </w:r>
          </w:p>
          <w:p w:rsidR="00D86E24" w:rsidRPr="00D86E24" w:rsidRDefault="00D86E24" w:rsidP="00D86E24">
            <w:pPr>
              <w:pStyle w:val="Body"/>
              <w:ind w:leftChars="200" w:left="402"/>
              <w:rPr>
                <w:rFonts w:ascii="Arial" w:eastAsia="宋体" w:hAnsi="Arial" w:cs="Arial"/>
                <w:b/>
                <w:i/>
                <w:lang w:eastAsia="zh-CN"/>
              </w:rPr>
            </w:pPr>
            <w:r w:rsidRPr="00D86E24">
              <w:rPr>
                <w:rFonts w:ascii="Arial" w:eastAsia="宋体" w:hAnsi="Arial" w:cs="Arial"/>
                <w:b/>
                <w:i/>
                <w:lang w:eastAsia="zh-CN"/>
              </w:rPr>
              <w:t>2012-07-23 04:18:12 debug   capwap: [capwap_itk]: ITK-ct: module(AUTH) in AP(</w:t>
            </w:r>
            <w:r w:rsidRPr="00D86E24">
              <w:rPr>
                <w:rFonts w:ascii="Arial" w:eastAsia="宋体" w:hAnsi="Arial" w:cs="Arial"/>
                <w:b/>
                <w:i/>
                <w:color w:val="FF0000"/>
                <w:lang w:eastAsia="zh-CN"/>
              </w:rPr>
              <w:t>4018:b14e:3654</w:t>
            </w:r>
            <w:r w:rsidRPr="00D86E24">
              <w:rPr>
                <w:rFonts w:ascii="Arial" w:eastAsia="宋体" w:hAnsi="Arial" w:cs="Arial"/>
                <w:b/>
                <w:i/>
                <w:lang w:eastAsia="zh-CN"/>
              </w:rPr>
              <w:t>) report sta(</w:t>
            </w:r>
            <w:r w:rsidRPr="00D86E24">
              <w:rPr>
                <w:rFonts w:ascii="Arial" w:eastAsia="宋体" w:hAnsi="Arial" w:cs="Arial"/>
                <w:b/>
                <w:i/>
                <w:color w:val="FF0000"/>
                <w:lang w:eastAsia="zh-CN"/>
              </w:rPr>
              <w:t>0024:d7f4:26a8</w:t>
            </w:r>
            <w:r w:rsidRPr="00D86E24">
              <w:rPr>
                <w:rFonts w:ascii="Arial" w:eastAsia="宋体" w:hAnsi="Arial" w:cs="Arial"/>
                <w:b/>
                <w:i/>
                <w:lang w:eastAsia="zh-CN"/>
              </w:rPr>
              <w:t xml:space="preserve">): claim(len=50, </w:t>
            </w:r>
            <w:r w:rsidRPr="00866B55">
              <w:rPr>
                <w:rFonts w:ascii="Arial" w:eastAsia="宋体" w:hAnsi="Arial" w:cs="Arial"/>
                <w:b/>
                <w:i/>
                <w:color w:val="FF0000"/>
                <w:lang w:eastAsia="zh-CN"/>
              </w:rPr>
              <w:t>Sending 1/4 msg</w:t>
            </w:r>
            <w:r w:rsidRPr="00D86E24">
              <w:rPr>
                <w:rFonts w:ascii="Arial" w:eastAsia="宋体" w:hAnsi="Arial" w:cs="Arial"/>
                <w:b/>
                <w:i/>
                <w:lang w:eastAsia="zh-CN"/>
              </w:rPr>
              <w:t xml:space="preserve"> </w:t>
            </w:r>
            <w:r w:rsidRPr="00866B55">
              <w:rPr>
                <w:rFonts w:ascii="Arial" w:eastAsia="宋体" w:hAnsi="Arial" w:cs="Arial"/>
                <w:b/>
                <w:i/>
                <w:color w:val="FF0000"/>
                <w:lang w:eastAsia="zh-CN"/>
              </w:rPr>
              <w:t>of 4-Way Handshake</w:t>
            </w:r>
            <w:r w:rsidRPr="00D86E24">
              <w:rPr>
                <w:rFonts w:ascii="Arial" w:eastAsia="宋体" w:hAnsi="Arial" w:cs="Arial"/>
                <w:b/>
                <w:i/>
                <w:lang w:eastAsia="zh-CN"/>
              </w:rPr>
              <w:t xml:space="preserve"> (at if=wifi0.1), level=1) step(3/8) </w:t>
            </w:r>
            <w:r w:rsidRPr="00D86E24">
              <w:rPr>
                <w:rFonts w:ascii="Arial" w:eastAsia="宋体" w:hAnsi="Arial" w:cs="Arial"/>
                <w:b/>
                <w:i/>
                <w:color w:val="FF0000"/>
                <w:lang w:eastAsia="zh-CN"/>
              </w:rPr>
              <w:t>SUCCESS</w:t>
            </w:r>
          </w:p>
          <w:p w:rsidR="00A25039" w:rsidRDefault="00A25039" w:rsidP="00A25039">
            <w:pPr>
              <w:pStyle w:val="Body"/>
              <w:ind w:leftChars="200" w:left="402"/>
              <w:rPr>
                <w:rFonts w:ascii="Arial" w:eastAsia="宋体" w:hAnsi="Arial" w:cs="Arial"/>
                <w:b/>
                <w:i/>
                <w:lang w:eastAsia="zh-CN"/>
              </w:rPr>
            </w:pPr>
            <w:r>
              <w:rPr>
                <w:rFonts w:ascii="Arial" w:eastAsia="宋体" w:hAnsi="Arial" w:cs="Arial"/>
                <w:b/>
                <w:i/>
                <w:lang w:eastAsia="zh-CN"/>
              </w:rPr>
              <w:t>……</w:t>
            </w:r>
          </w:p>
          <w:p w:rsidR="00D86E24" w:rsidRPr="00D86E24" w:rsidRDefault="00D86E24" w:rsidP="00D86E24">
            <w:pPr>
              <w:pStyle w:val="Body"/>
              <w:ind w:leftChars="200" w:left="402"/>
              <w:rPr>
                <w:rFonts w:ascii="Arial" w:eastAsia="宋体" w:hAnsi="Arial" w:cs="Arial"/>
                <w:b/>
                <w:i/>
                <w:lang w:eastAsia="zh-CN"/>
              </w:rPr>
            </w:pPr>
            <w:r w:rsidRPr="00D86E24">
              <w:rPr>
                <w:rFonts w:ascii="Arial" w:eastAsia="宋体" w:hAnsi="Arial" w:cs="Arial"/>
                <w:b/>
                <w:i/>
                <w:lang w:eastAsia="zh-CN"/>
              </w:rPr>
              <w:t>2012-07-23 04:18:12 debug   capwap: [capwap_itk]: ITK-ct: module(AUTH) in AP(</w:t>
            </w:r>
            <w:r w:rsidRPr="00D86E24">
              <w:rPr>
                <w:rFonts w:ascii="Arial" w:eastAsia="宋体" w:hAnsi="Arial" w:cs="Arial"/>
                <w:b/>
                <w:i/>
                <w:color w:val="FF0000"/>
                <w:lang w:eastAsia="zh-CN"/>
              </w:rPr>
              <w:t>4018:b14e:3654</w:t>
            </w:r>
            <w:r w:rsidRPr="00D86E24">
              <w:rPr>
                <w:rFonts w:ascii="Arial" w:eastAsia="宋体" w:hAnsi="Arial" w:cs="Arial"/>
                <w:b/>
                <w:i/>
                <w:lang w:eastAsia="zh-CN"/>
              </w:rPr>
              <w:t>) report sta(</w:t>
            </w:r>
            <w:r w:rsidRPr="00D86E24">
              <w:rPr>
                <w:rFonts w:ascii="Arial" w:eastAsia="宋体" w:hAnsi="Arial" w:cs="Arial"/>
                <w:b/>
                <w:i/>
                <w:color w:val="FF0000"/>
                <w:lang w:eastAsia="zh-CN"/>
              </w:rPr>
              <w:t>0024:d7f4:26a8</w:t>
            </w:r>
            <w:r w:rsidRPr="00D86E24">
              <w:rPr>
                <w:rFonts w:ascii="Arial" w:eastAsia="宋体" w:hAnsi="Arial" w:cs="Arial"/>
                <w:b/>
                <w:i/>
                <w:lang w:eastAsia="zh-CN"/>
              </w:rPr>
              <w:t xml:space="preserve">): claim(len=43, </w:t>
            </w:r>
            <w:r w:rsidRPr="00866B55">
              <w:rPr>
                <w:rFonts w:ascii="Arial" w:eastAsia="宋体" w:hAnsi="Arial" w:cs="Arial"/>
                <w:b/>
                <w:i/>
                <w:color w:val="FF0000"/>
                <w:lang w:eastAsia="zh-CN"/>
              </w:rPr>
              <w:t>PMK is got from</w:t>
            </w:r>
            <w:r w:rsidRPr="00D86E24">
              <w:rPr>
                <w:rFonts w:ascii="Arial" w:eastAsia="宋体" w:hAnsi="Arial" w:cs="Arial"/>
                <w:b/>
                <w:i/>
                <w:lang w:eastAsia="zh-CN"/>
              </w:rPr>
              <w:t xml:space="preserve"> </w:t>
            </w:r>
            <w:r w:rsidRPr="00866B55">
              <w:rPr>
                <w:rFonts w:ascii="Arial" w:eastAsia="宋体" w:hAnsi="Arial" w:cs="Arial"/>
                <w:b/>
                <w:i/>
                <w:color w:val="FF0000"/>
                <w:lang w:eastAsia="zh-CN"/>
              </w:rPr>
              <w:t>local cache</w:t>
            </w:r>
            <w:r w:rsidRPr="00D86E24">
              <w:rPr>
                <w:rFonts w:ascii="Arial" w:eastAsia="宋体" w:hAnsi="Arial" w:cs="Arial"/>
                <w:b/>
                <w:i/>
                <w:lang w:eastAsia="zh-CN"/>
              </w:rPr>
              <w:t xml:space="preserve"> (at if=wifi0.1), level=1) step(2/8) </w:t>
            </w:r>
            <w:r w:rsidRPr="00D86E24">
              <w:rPr>
                <w:rFonts w:ascii="Arial" w:eastAsia="宋体" w:hAnsi="Arial" w:cs="Arial"/>
                <w:b/>
                <w:i/>
                <w:color w:val="FF0000"/>
                <w:lang w:eastAsia="zh-CN"/>
              </w:rPr>
              <w:t>SUCCESS</w:t>
            </w:r>
          </w:p>
          <w:p w:rsidR="00A25039" w:rsidRDefault="00A25039" w:rsidP="00A25039">
            <w:pPr>
              <w:pStyle w:val="Body"/>
              <w:ind w:leftChars="200" w:left="402"/>
              <w:rPr>
                <w:rFonts w:ascii="Arial" w:eastAsia="宋体" w:hAnsi="Arial" w:cs="Arial"/>
                <w:b/>
                <w:i/>
                <w:lang w:eastAsia="zh-CN"/>
              </w:rPr>
            </w:pPr>
            <w:r>
              <w:rPr>
                <w:rFonts w:ascii="Arial" w:eastAsia="宋体" w:hAnsi="Arial" w:cs="Arial"/>
                <w:b/>
                <w:i/>
                <w:lang w:eastAsia="zh-CN"/>
              </w:rPr>
              <w:t>……</w:t>
            </w:r>
          </w:p>
          <w:p w:rsidR="00D86E24" w:rsidRPr="00D86E24" w:rsidRDefault="00D86E24" w:rsidP="00D86E24">
            <w:pPr>
              <w:pStyle w:val="Body"/>
              <w:ind w:leftChars="200" w:left="402"/>
              <w:rPr>
                <w:rFonts w:ascii="Arial" w:eastAsia="宋体" w:hAnsi="Arial" w:cs="Arial"/>
                <w:b/>
                <w:i/>
                <w:lang w:eastAsia="zh-CN"/>
              </w:rPr>
            </w:pPr>
            <w:r w:rsidRPr="00D86E24">
              <w:rPr>
                <w:rFonts w:ascii="Arial" w:eastAsia="宋体" w:hAnsi="Arial" w:cs="Arial"/>
                <w:b/>
                <w:i/>
                <w:lang w:eastAsia="zh-CN"/>
              </w:rPr>
              <w:t>2012-07-23 04:18:12 debug   capwap: [capwap_itk]: ITK-ct: module(AUTH) in AP(</w:t>
            </w:r>
            <w:r w:rsidRPr="00D86E24">
              <w:rPr>
                <w:rFonts w:ascii="Arial" w:eastAsia="宋体" w:hAnsi="Arial" w:cs="Arial"/>
                <w:b/>
                <w:i/>
                <w:color w:val="FF0000"/>
                <w:lang w:eastAsia="zh-CN"/>
              </w:rPr>
              <w:t>4018:b14e:3654</w:t>
            </w:r>
            <w:r w:rsidRPr="00D86E24">
              <w:rPr>
                <w:rFonts w:ascii="Arial" w:eastAsia="宋体" w:hAnsi="Arial" w:cs="Arial"/>
                <w:b/>
                <w:i/>
                <w:lang w:eastAsia="zh-CN"/>
              </w:rPr>
              <w:t>) report sta(</w:t>
            </w:r>
            <w:r w:rsidRPr="00D86E24">
              <w:rPr>
                <w:rFonts w:ascii="Arial" w:eastAsia="宋体" w:hAnsi="Arial" w:cs="Arial"/>
                <w:b/>
                <w:i/>
                <w:color w:val="FF0000"/>
                <w:lang w:eastAsia="zh-CN"/>
              </w:rPr>
              <w:t>0024:d7f4:26a8</w:t>
            </w:r>
            <w:r w:rsidRPr="00D86E24">
              <w:rPr>
                <w:rFonts w:ascii="Arial" w:eastAsia="宋体" w:hAnsi="Arial" w:cs="Arial"/>
                <w:b/>
                <w:i/>
                <w:lang w:eastAsia="zh-CN"/>
              </w:rPr>
              <w:t xml:space="preserve">): claim(len=43, </w:t>
            </w:r>
            <w:r w:rsidRPr="00866B55">
              <w:rPr>
                <w:rFonts w:ascii="Arial" w:eastAsia="宋体" w:hAnsi="Arial" w:cs="Arial"/>
                <w:b/>
                <w:i/>
                <w:color w:val="FF0000"/>
                <w:lang w:eastAsia="zh-CN"/>
              </w:rPr>
              <w:t>IEEE802.1X auth is starting</w:t>
            </w:r>
            <w:r w:rsidRPr="00D86E24">
              <w:rPr>
                <w:rFonts w:ascii="Arial" w:eastAsia="宋体" w:hAnsi="Arial" w:cs="Arial"/>
                <w:b/>
                <w:i/>
                <w:lang w:eastAsia="zh-CN"/>
              </w:rPr>
              <w:t xml:space="preserve"> (at if=wifi0.1), level=1) step(1/8) </w:t>
            </w:r>
            <w:r w:rsidRPr="00D86E24">
              <w:rPr>
                <w:rFonts w:ascii="Arial" w:eastAsia="宋体" w:hAnsi="Arial" w:cs="Arial"/>
                <w:b/>
                <w:i/>
                <w:color w:val="FF0000"/>
                <w:lang w:eastAsia="zh-CN"/>
              </w:rPr>
              <w:t>SUCCESS</w:t>
            </w:r>
          </w:p>
          <w:p w:rsidR="00A25039" w:rsidRDefault="00A25039" w:rsidP="00A25039">
            <w:pPr>
              <w:pStyle w:val="Body"/>
              <w:ind w:leftChars="200" w:left="402"/>
              <w:rPr>
                <w:rFonts w:ascii="Arial" w:eastAsia="宋体" w:hAnsi="Arial" w:cs="Arial"/>
                <w:b/>
                <w:i/>
                <w:lang w:eastAsia="zh-CN"/>
              </w:rPr>
            </w:pPr>
            <w:r>
              <w:rPr>
                <w:rFonts w:ascii="Arial" w:eastAsia="宋体" w:hAnsi="Arial" w:cs="Arial"/>
                <w:b/>
                <w:i/>
                <w:lang w:eastAsia="zh-CN"/>
              </w:rPr>
              <w:t>……</w:t>
            </w:r>
          </w:p>
          <w:p w:rsidR="00D86E24" w:rsidRPr="00D86E24" w:rsidRDefault="00D86E24" w:rsidP="00D86E24">
            <w:pPr>
              <w:pStyle w:val="Body"/>
              <w:ind w:leftChars="200" w:left="402"/>
              <w:rPr>
                <w:rFonts w:ascii="Arial" w:eastAsia="宋体" w:hAnsi="Arial" w:cs="Arial"/>
                <w:b/>
                <w:i/>
                <w:lang w:eastAsia="zh-CN"/>
              </w:rPr>
            </w:pPr>
            <w:r w:rsidRPr="00D86E24">
              <w:rPr>
                <w:rFonts w:ascii="Arial" w:eastAsia="宋体" w:hAnsi="Arial" w:cs="Arial"/>
                <w:b/>
                <w:i/>
                <w:lang w:eastAsia="zh-CN"/>
              </w:rPr>
              <w:t xml:space="preserve">2012-07-23 04:18:12 debug   capwap: [capwap_itk]: ITK-ct: module(802.11) in </w:t>
            </w:r>
            <w:r w:rsidRPr="00D86E24">
              <w:rPr>
                <w:rFonts w:ascii="Arial" w:eastAsia="宋体" w:hAnsi="Arial" w:cs="Arial"/>
                <w:b/>
                <w:i/>
                <w:lang w:eastAsia="zh-CN"/>
              </w:rPr>
              <w:lastRenderedPageBreak/>
              <w:t>AP(</w:t>
            </w:r>
            <w:r w:rsidRPr="00D86E24">
              <w:rPr>
                <w:rFonts w:ascii="Arial" w:eastAsia="宋体" w:hAnsi="Arial" w:cs="Arial"/>
                <w:b/>
                <w:i/>
                <w:color w:val="FF0000"/>
                <w:lang w:eastAsia="zh-CN"/>
              </w:rPr>
              <w:t>4018:b14e:3654</w:t>
            </w:r>
            <w:r w:rsidRPr="00D86E24">
              <w:rPr>
                <w:rFonts w:ascii="Arial" w:eastAsia="宋体" w:hAnsi="Arial" w:cs="Arial"/>
                <w:b/>
                <w:i/>
                <w:lang w:eastAsia="zh-CN"/>
              </w:rPr>
              <w:t>) report sta(</w:t>
            </w:r>
            <w:r w:rsidRPr="00D86E24">
              <w:rPr>
                <w:rFonts w:ascii="Arial" w:eastAsia="宋体" w:hAnsi="Arial" w:cs="Arial"/>
                <w:b/>
                <w:i/>
                <w:color w:val="FF0000"/>
                <w:lang w:eastAsia="zh-CN"/>
              </w:rPr>
              <w:t>0024:d7f4:26a8</w:t>
            </w:r>
            <w:r w:rsidRPr="00D86E24">
              <w:rPr>
                <w:rFonts w:ascii="Arial" w:eastAsia="宋体" w:hAnsi="Arial" w:cs="Arial"/>
                <w:b/>
                <w:i/>
                <w:lang w:eastAsia="zh-CN"/>
              </w:rPr>
              <w:t xml:space="preserve">): claim(len=44, </w:t>
            </w:r>
            <w:r w:rsidRPr="00866B55">
              <w:rPr>
                <w:rFonts w:ascii="Arial" w:eastAsia="宋体" w:hAnsi="Arial" w:cs="Arial"/>
                <w:b/>
                <w:i/>
                <w:color w:val="FF0000"/>
                <w:lang w:eastAsia="zh-CN"/>
              </w:rPr>
              <w:t xml:space="preserve">Tx assoc resp </w:t>
            </w:r>
            <w:r w:rsidRPr="00D86E24">
              <w:rPr>
                <w:rFonts w:ascii="Arial" w:eastAsia="宋体" w:hAnsi="Arial" w:cs="Arial"/>
                <w:b/>
                <w:i/>
                <w:lang w:eastAsia="zh-CN"/>
              </w:rPr>
              <w:t xml:space="preserve">&lt;accept&gt; (status 0, pwr 15dBm), level=0) step(6/6) </w:t>
            </w:r>
            <w:r w:rsidRPr="00D86E24">
              <w:rPr>
                <w:rFonts w:ascii="Arial" w:eastAsia="宋体" w:hAnsi="Arial" w:cs="Arial"/>
                <w:b/>
                <w:i/>
                <w:color w:val="FF0000"/>
                <w:lang w:eastAsia="zh-CN"/>
              </w:rPr>
              <w:t>SUCCESS</w:t>
            </w:r>
          </w:p>
          <w:p w:rsidR="00A25039" w:rsidRDefault="00A25039" w:rsidP="00A25039">
            <w:pPr>
              <w:pStyle w:val="Body"/>
              <w:ind w:leftChars="200" w:left="402"/>
              <w:rPr>
                <w:rFonts w:ascii="Arial" w:eastAsia="宋体" w:hAnsi="Arial" w:cs="Arial"/>
                <w:b/>
                <w:i/>
                <w:lang w:eastAsia="zh-CN"/>
              </w:rPr>
            </w:pPr>
            <w:r>
              <w:rPr>
                <w:rFonts w:ascii="Arial" w:eastAsia="宋体" w:hAnsi="Arial" w:cs="Arial"/>
                <w:b/>
                <w:i/>
                <w:lang w:eastAsia="zh-CN"/>
              </w:rPr>
              <w:t>……</w:t>
            </w:r>
          </w:p>
          <w:p w:rsidR="00D86E24" w:rsidRPr="00D86E24" w:rsidRDefault="00D86E24" w:rsidP="00D86E24">
            <w:pPr>
              <w:pStyle w:val="Body"/>
              <w:ind w:leftChars="200" w:left="402"/>
              <w:rPr>
                <w:rFonts w:ascii="Arial" w:eastAsia="宋体" w:hAnsi="Arial" w:cs="Arial"/>
                <w:b/>
                <w:i/>
                <w:lang w:eastAsia="zh-CN"/>
              </w:rPr>
            </w:pPr>
            <w:r w:rsidRPr="00D86E24">
              <w:rPr>
                <w:rFonts w:ascii="Arial" w:eastAsia="宋体" w:hAnsi="Arial" w:cs="Arial"/>
                <w:b/>
                <w:i/>
                <w:lang w:eastAsia="zh-CN"/>
              </w:rPr>
              <w:t>2012-07-23 04:18:12 debug   capwap: [capwap_itk]: ITK-ct: module(802.11) in AP(</w:t>
            </w:r>
            <w:r w:rsidRPr="00D86E24">
              <w:rPr>
                <w:rFonts w:ascii="Arial" w:eastAsia="宋体" w:hAnsi="Arial" w:cs="Arial"/>
                <w:b/>
                <w:i/>
                <w:color w:val="FF0000"/>
                <w:lang w:eastAsia="zh-CN"/>
              </w:rPr>
              <w:t>4018:b14e:3654</w:t>
            </w:r>
            <w:r w:rsidRPr="00D86E24">
              <w:rPr>
                <w:rFonts w:ascii="Arial" w:eastAsia="宋体" w:hAnsi="Arial" w:cs="Arial"/>
                <w:b/>
                <w:i/>
                <w:lang w:eastAsia="zh-CN"/>
              </w:rPr>
              <w:t>) report sta(</w:t>
            </w:r>
            <w:r w:rsidRPr="00D86E24">
              <w:rPr>
                <w:rFonts w:ascii="Arial" w:eastAsia="宋体" w:hAnsi="Arial" w:cs="Arial"/>
                <w:b/>
                <w:i/>
                <w:color w:val="FF0000"/>
                <w:lang w:eastAsia="zh-CN"/>
              </w:rPr>
              <w:t>0024:d7f4:26a8</w:t>
            </w:r>
            <w:r w:rsidRPr="00D86E24">
              <w:rPr>
                <w:rFonts w:ascii="Arial" w:eastAsia="宋体" w:hAnsi="Arial" w:cs="Arial"/>
                <w:b/>
                <w:i/>
                <w:lang w:eastAsia="zh-CN"/>
              </w:rPr>
              <w:t xml:space="preserve">): claim(len=24, </w:t>
            </w:r>
            <w:r w:rsidRPr="00866B55">
              <w:rPr>
                <w:rFonts w:ascii="Arial" w:eastAsia="宋体" w:hAnsi="Arial" w:cs="Arial"/>
                <w:b/>
                <w:i/>
                <w:color w:val="FF0000"/>
                <w:lang w:eastAsia="zh-CN"/>
              </w:rPr>
              <w:t>Rx assoc req</w:t>
            </w:r>
            <w:r w:rsidRPr="00D86E24">
              <w:rPr>
                <w:rFonts w:ascii="Arial" w:eastAsia="宋体" w:hAnsi="Arial" w:cs="Arial"/>
                <w:b/>
                <w:i/>
                <w:lang w:eastAsia="zh-CN"/>
              </w:rPr>
              <w:t xml:space="preserve"> (rssi 48dB), level=0) step(5/6) </w:t>
            </w:r>
            <w:r w:rsidRPr="00D86E24">
              <w:rPr>
                <w:rFonts w:ascii="Arial" w:eastAsia="宋体" w:hAnsi="Arial" w:cs="Arial"/>
                <w:b/>
                <w:i/>
                <w:color w:val="FF0000"/>
                <w:lang w:eastAsia="zh-CN"/>
              </w:rPr>
              <w:t>SUCCESS</w:t>
            </w:r>
          </w:p>
          <w:p w:rsidR="00A25039" w:rsidRDefault="00A25039" w:rsidP="00A25039">
            <w:pPr>
              <w:pStyle w:val="Body"/>
              <w:ind w:leftChars="200" w:left="402"/>
              <w:rPr>
                <w:rFonts w:ascii="Arial" w:eastAsia="宋体" w:hAnsi="Arial" w:cs="Arial"/>
                <w:b/>
                <w:i/>
                <w:lang w:eastAsia="zh-CN"/>
              </w:rPr>
            </w:pPr>
            <w:r>
              <w:rPr>
                <w:rFonts w:ascii="Arial" w:eastAsia="宋体" w:hAnsi="Arial" w:cs="Arial"/>
                <w:b/>
                <w:i/>
                <w:lang w:eastAsia="zh-CN"/>
              </w:rPr>
              <w:t>……</w:t>
            </w:r>
          </w:p>
          <w:p w:rsidR="00D86E24" w:rsidRPr="00D86E24" w:rsidRDefault="00D86E24" w:rsidP="00D86E24">
            <w:pPr>
              <w:pStyle w:val="Body"/>
              <w:ind w:leftChars="200" w:left="402"/>
              <w:rPr>
                <w:rFonts w:ascii="Arial" w:eastAsia="宋体" w:hAnsi="Arial" w:cs="Arial"/>
                <w:b/>
                <w:i/>
                <w:lang w:eastAsia="zh-CN"/>
              </w:rPr>
            </w:pPr>
            <w:r w:rsidRPr="00D86E24">
              <w:rPr>
                <w:rFonts w:ascii="Arial" w:eastAsia="宋体" w:hAnsi="Arial" w:cs="Arial"/>
                <w:b/>
                <w:i/>
                <w:lang w:eastAsia="zh-CN"/>
              </w:rPr>
              <w:t>2012-07-23 04:18:12 debug   capwap: [capwap_itk]: ITK-ct: module(802.11) in AP(</w:t>
            </w:r>
            <w:r w:rsidRPr="00D86E24">
              <w:rPr>
                <w:rFonts w:ascii="Arial" w:eastAsia="宋体" w:hAnsi="Arial" w:cs="Arial"/>
                <w:b/>
                <w:i/>
                <w:color w:val="FF0000"/>
                <w:lang w:eastAsia="zh-CN"/>
              </w:rPr>
              <w:t>4018:b14e:3654</w:t>
            </w:r>
            <w:r w:rsidRPr="00D86E24">
              <w:rPr>
                <w:rFonts w:ascii="Arial" w:eastAsia="宋体" w:hAnsi="Arial" w:cs="Arial"/>
                <w:b/>
                <w:i/>
                <w:lang w:eastAsia="zh-CN"/>
              </w:rPr>
              <w:t>) report sta(</w:t>
            </w:r>
            <w:r w:rsidRPr="00D86E24">
              <w:rPr>
                <w:rFonts w:ascii="Arial" w:eastAsia="宋体" w:hAnsi="Arial" w:cs="Arial"/>
                <w:b/>
                <w:i/>
                <w:color w:val="FF0000"/>
                <w:lang w:eastAsia="zh-CN"/>
              </w:rPr>
              <w:t>0024:d7f4:26a8</w:t>
            </w:r>
            <w:r w:rsidRPr="00D86E24">
              <w:rPr>
                <w:rFonts w:ascii="Arial" w:eastAsia="宋体" w:hAnsi="Arial" w:cs="Arial"/>
                <w:b/>
                <w:i/>
                <w:lang w:eastAsia="zh-CN"/>
              </w:rPr>
              <w:t xml:space="preserve">): claim(len=45, </w:t>
            </w:r>
            <w:r w:rsidRPr="00866B55">
              <w:rPr>
                <w:rFonts w:ascii="Arial" w:eastAsia="宋体" w:hAnsi="Arial" w:cs="Arial"/>
                <w:b/>
                <w:i/>
                <w:color w:val="FF0000"/>
                <w:lang w:eastAsia="zh-CN"/>
              </w:rPr>
              <w:t xml:space="preserve">Tx auth &lt;open&gt; </w:t>
            </w:r>
            <w:r w:rsidRPr="00D86E24">
              <w:rPr>
                <w:rFonts w:ascii="Arial" w:eastAsia="宋体" w:hAnsi="Arial" w:cs="Arial"/>
                <w:b/>
                <w:i/>
                <w:lang w:eastAsia="zh-CN"/>
              </w:rPr>
              <w:t xml:space="preserve">(frame 2, status 0, pwr 15dBm), level=0) step(4/6) </w:t>
            </w:r>
            <w:r w:rsidRPr="00D86E24">
              <w:rPr>
                <w:rFonts w:ascii="Arial" w:eastAsia="宋体" w:hAnsi="Arial" w:cs="Arial"/>
                <w:b/>
                <w:i/>
                <w:color w:val="FF0000"/>
                <w:lang w:eastAsia="zh-CN"/>
              </w:rPr>
              <w:t>SUCCESS</w:t>
            </w:r>
          </w:p>
          <w:p w:rsidR="00A25039" w:rsidRDefault="00A25039" w:rsidP="00A25039">
            <w:pPr>
              <w:pStyle w:val="Body"/>
              <w:ind w:leftChars="200" w:left="402"/>
              <w:rPr>
                <w:rFonts w:ascii="Arial" w:eastAsia="宋体" w:hAnsi="Arial" w:cs="Arial"/>
                <w:b/>
                <w:i/>
                <w:lang w:eastAsia="zh-CN"/>
              </w:rPr>
            </w:pPr>
            <w:r>
              <w:rPr>
                <w:rFonts w:ascii="Arial" w:eastAsia="宋体" w:hAnsi="Arial" w:cs="Arial"/>
                <w:b/>
                <w:i/>
                <w:lang w:eastAsia="zh-CN"/>
              </w:rPr>
              <w:t>……</w:t>
            </w:r>
          </w:p>
          <w:p w:rsidR="00D86E24" w:rsidRPr="00D86E24" w:rsidRDefault="00D86E24" w:rsidP="00D86E24">
            <w:pPr>
              <w:pStyle w:val="Body"/>
              <w:ind w:leftChars="200" w:left="402"/>
              <w:rPr>
                <w:rFonts w:ascii="Arial" w:eastAsia="宋体" w:hAnsi="Arial" w:cs="Arial"/>
                <w:b/>
                <w:i/>
                <w:lang w:eastAsia="zh-CN"/>
              </w:rPr>
            </w:pPr>
            <w:r w:rsidRPr="00D86E24">
              <w:rPr>
                <w:rFonts w:ascii="Arial" w:eastAsia="宋体" w:hAnsi="Arial" w:cs="Arial"/>
                <w:b/>
                <w:i/>
                <w:lang w:eastAsia="zh-CN"/>
              </w:rPr>
              <w:t>2012-07-23 04:18:12 debug   capwap: [capwap_itk]: ITK-ct: module(802.11) in AP(</w:t>
            </w:r>
            <w:r w:rsidRPr="00D86E24">
              <w:rPr>
                <w:rFonts w:ascii="Arial" w:eastAsia="宋体" w:hAnsi="Arial" w:cs="Arial"/>
                <w:b/>
                <w:i/>
                <w:color w:val="FF0000"/>
                <w:lang w:eastAsia="zh-CN"/>
              </w:rPr>
              <w:t>4018:b14e:3654</w:t>
            </w:r>
            <w:r w:rsidRPr="00D86E24">
              <w:rPr>
                <w:rFonts w:ascii="Arial" w:eastAsia="宋体" w:hAnsi="Arial" w:cs="Arial"/>
                <w:b/>
                <w:i/>
                <w:lang w:eastAsia="zh-CN"/>
              </w:rPr>
              <w:t>) report sta(</w:t>
            </w:r>
            <w:r w:rsidRPr="00D86E24">
              <w:rPr>
                <w:rFonts w:ascii="Arial" w:eastAsia="宋体" w:hAnsi="Arial" w:cs="Arial"/>
                <w:b/>
                <w:i/>
                <w:color w:val="FF0000"/>
                <w:lang w:eastAsia="zh-CN"/>
              </w:rPr>
              <w:t>0024:d7f4:26a8</w:t>
            </w:r>
            <w:r w:rsidRPr="00D86E24">
              <w:rPr>
                <w:rFonts w:ascii="Arial" w:eastAsia="宋体" w:hAnsi="Arial" w:cs="Arial"/>
                <w:b/>
                <w:i/>
                <w:lang w:eastAsia="zh-CN"/>
              </w:rPr>
              <w:t xml:space="preserve">): claim(len=35, </w:t>
            </w:r>
            <w:r w:rsidRPr="00866B55">
              <w:rPr>
                <w:rFonts w:ascii="Arial" w:eastAsia="宋体" w:hAnsi="Arial" w:cs="Arial"/>
                <w:b/>
                <w:i/>
                <w:color w:val="FF0000"/>
                <w:lang w:eastAsia="zh-CN"/>
              </w:rPr>
              <w:t xml:space="preserve">Rx auth &lt;open&gt; </w:t>
            </w:r>
            <w:r w:rsidRPr="00D86E24">
              <w:rPr>
                <w:rFonts w:ascii="Arial" w:eastAsia="宋体" w:hAnsi="Arial" w:cs="Arial"/>
                <w:b/>
                <w:i/>
                <w:lang w:eastAsia="zh-CN"/>
              </w:rPr>
              <w:t xml:space="preserve">(frame 1, rssi 46dB), level=0) step(3/6) </w:t>
            </w:r>
            <w:r w:rsidRPr="00D86E24">
              <w:rPr>
                <w:rFonts w:ascii="Arial" w:eastAsia="宋体" w:hAnsi="Arial" w:cs="Arial"/>
                <w:b/>
                <w:i/>
                <w:color w:val="FF0000"/>
                <w:lang w:eastAsia="zh-CN"/>
              </w:rPr>
              <w:t>SUCCESS</w:t>
            </w:r>
          </w:p>
          <w:p w:rsidR="00A25039" w:rsidRDefault="00A25039" w:rsidP="00A25039">
            <w:pPr>
              <w:pStyle w:val="Body"/>
              <w:ind w:leftChars="200" w:left="402"/>
              <w:rPr>
                <w:rFonts w:ascii="Arial" w:eastAsia="宋体" w:hAnsi="Arial" w:cs="Arial"/>
                <w:b/>
                <w:i/>
                <w:lang w:eastAsia="zh-CN"/>
              </w:rPr>
            </w:pPr>
            <w:r>
              <w:rPr>
                <w:rFonts w:ascii="Arial" w:eastAsia="宋体" w:hAnsi="Arial" w:cs="Arial"/>
                <w:b/>
                <w:i/>
                <w:lang w:eastAsia="zh-CN"/>
              </w:rPr>
              <w:t>……</w:t>
            </w:r>
          </w:p>
          <w:p w:rsidR="00D86E24" w:rsidRPr="00D86E24" w:rsidRDefault="00D86E24" w:rsidP="00D86E24">
            <w:pPr>
              <w:pStyle w:val="Body"/>
              <w:ind w:leftChars="200" w:left="402"/>
              <w:rPr>
                <w:rFonts w:ascii="Arial" w:eastAsia="宋体" w:hAnsi="Arial" w:cs="Arial"/>
                <w:b/>
                <w:i/>
                <w:lang w:eastAsia="zh-CN"/>
              </w:rPr>
            </w:pPr>
            <w:r w:rsidRPr="00D86E24">
              <w:rPr>
                <w:rFonts w:ascii="Arial" w:eastAsia="宋体" w:hAnsi="Arial" w:cs="Arial"/>
                <w:b/>
                <w:i/>
                <w:lang w:eastAsia="zh-CN"/>
              </w:rPr>
              <w:t>2012-07-23 04:18:12 debug   capwap: [capwap_itk]: ITK-ct: module(802.11) in AP(</w:t>
            </w:r>
            <w:r w:rsidRPr="00D86E24">
              <w:rPr>
                <w:rFonts w:ascii="Arial" w:eastAsia="宋体" w:hAnsi="Arial" w:cs="Arial"/>
                <w:b/>
                <w:i/>
                <w:color w:val="FF0000"/>
                <w:lang w:eastAsia="zh-CN"/>
              </w:rPr>
              <w:t>4018:b14e:3654</w:t>
            </w:r>
            <w:r w:rsidRPr="00D86E24">
              <w:rPr>
                <w:rFonts w:ascii="Arial" w:eastAsia="宋体" w:hAnsi="Arial" w:cs="Arial"/>
                <w:b/>
                <w:i/>
                <w:lang w:eastAsia="zh-CN"/>
              </w:rPr>
              <w:t>) report sta(</w:t>
            </w:r>
            <w:r w:rsidRPr="00D86E24">
              <w:rPr>
                <w:rFonts w:ascii="Arial" w:eastAsia="宋体" w:hAnsi="Arial" w:cs="Arial"/>
                <w:b/>
                <w:i/>
                <w:color w:val="FF0000"/>
                <w:lang w:eastAsia="zh-CN"/>
              </w:rPr>
              <w:t>0024:d7f4:26a8</w:t>
            </w:r>
            <w:r w:rsidRPr="00D86E24">
              <w:rPr>
                <w:rFonts w:ascii="Arial" w:eastAsia="宋体" w:hAnsi="Arial" w:cs="Arial"/>
                <w:b/>
                <w:i/>
                <w:lang w:eastAsia="zh-CN"/>
              </w:rPr>
              <w:t xml:space="preserve">): claim(len=25, </w:t>
            </w:r>
            <w:r w:rsidRPr="00866B55">
              <w:rPr>
                <w:rFonts w:ascii="Arial" w:eastAsia="宋体" w:hAnsi="Arial" w:cs="Arial"/>
                <w:b/>
                <w:i/>
                <w:color w:val="FF0000"/>
                <w:lang w:eastAsia="zh-CN"/>
              </w:rPr>
              <w:t xml:space="preserve">Tx probe resp </w:t>
            </w:r>
            <w:r w:rsidRPr="00D86E24">
              <w:rPr>
                <w:rFonts w:ascii="Arial" w:eastAsia="宋体" w:hAnsi="Arial" w:cs="Arial"/>
                <w:b/>
                <w:i/>
                <w:lang w:eastAsia="zh-CN"/>
              </w:rPr>
              <w:t xml:space="preserve">(pwr 15dBm), level=0) step(2/6) </w:t>
            </w:r>
            <w:r w:rsidRPr="00D86E24">
              <w:rPr>
                <w:rFonts w:ascii="Arial" w:eastAsia="宋体" w:hAnsi="Arial" w:cs="Arial"/>
                <w:b/>
                <w:i/>
                <w:color w:val="FF0000"/>
                <w:lang w:eastAsia="zh-CN"/>
              </w:rPr>
              <w:t>SUCCESS</w:t>
            </w:r>
          </w:p>
          <w:p w:rsidR="00A25039" w:rsidRDefault="00A25039" w:rsidP="00A25039">
            <w:pPr>
              <w:pStyle w:val="Body"/>
              <w:ind w:leftChars="200" w:left="402"/>
              <w:rPr>
                <w:rFonts w:ascii="Arial" w:eastAsia="宋体" w:hAnsi="Arial" w:cs="Arial"/>
                <w:b/>
                <w:i/>
                <w:lang w:eastAsia="zh-CN"/>
              </w:rPr>
            </w:pPr>
            <w:r>
              <w:rPr>
                <w:rFonts w:ascii="Arial" w:eastAsia="宋体" w:hAnsi="Arial" w:cs="Arial"/>
                <w:b/>
                <w:i/>
                <w:lang w:eastAsia="zh-CN"/>
              </w:rPr>
              <w:t>……</w:t>
            </w:r>
          </w:p>
          <w:p w:rsidR="00D86E24" w:rsidRPr="00D86E24" w:rsidRDefault="00D86E24" w:rsidP="00D86E24">
            <w:pPr>
              <w:pStyle w:val="Body"/>
              <w:ind w:leftChars="200" w:left="402"/>
              <w:rPr>
                <w:rFonts w:ascii="Arial" w:eastAsia="宋体" w:hAnsi="Arial" w:cs="Arial"/>
                <w:b/>
                <w:i/>
                <w:lang w:eastAsia="zh-CN"/>
              </w:rPr>
            </w:pPr>
            <w:r w:rsidRPr="00D86E24">
              <w:rPr>
                <w:rFonts w:ascii="Arial" w:eastAsia="宋体" w:hAnsi="Arial" w:cs="Arial"/>
                <w:b/>
                <w:i/>
                <w:lang w:eastAsia="zh-CN"/>
              </w:rPr>
              <w:t>2012-07-23 04:18:12 debug   capwap: [capwap_itk]: ITK-ct: module(802.11) in AP(</w:t>
            </w:r>
            <w:r w:rsidRPr="00D86E24">
              <w:rPr>
                <w:rFonts w:ascii="Arial" w:eastAsia="宋体" w:hAnsi="Arial" w:cs="Arial"/>
                <w:b/>
                <w:i/>
                <w:color w:val="FF0000"/>
                <w:lang w:eastAsia="zh-CN"/>
              </w:rPr>
              <w:t>4018:b14e:3654</w:t>
            </w:r>
            <w:r w:rsidRPr="00D86E24">
              <w:rPr>
                <w:rFonts w:ascii="Arial" w:eastAsia="宋体" w:hAnsi="Arial" w:cs="Arial"/>
                <w:b/>
                <w:i/>
                <w:lang w:eastAsia="zh-CN"/>
              </w:rPr>
              <w:t>) report sta(</w:t>
            </w:r>
            <w:r w:rsidRPr="00D86E24">
              <w:rPr>
                <w:rFonts w:ascii="Arial" w:eastAsia="宋体" w:hAnsi="Arial" w:cs="Arial"/>
                <w:b/>
                <w:i/>
                <w:color w:val="FF0000"/>
                <w:lang w:eastAsia="zh-CN"/>
              </w:rPr>
              <w:t>0024:d7f4:26a8</w:t>
            </w:r>
            <w:r w:rsidRPr="00D86E24">
              <w:rPr>
                <w:rFonts w:ascii="Arial" w:eastAsia="宋体" w:hAnsi="Arial" w:cs="Arial"/>
                <w:b/>
                <w:i/>
                <w:lang w:eastAsia="zh-CN"/>
              </w:rPr>
              <w:t xml:space="preserve">): claim(len=34, </w:t>
            </w:r>
            <w:r w:rsidRPr="00866B55">
              <w:rPr>
                <w:rFonts w:ascii="Arial" w:eastAsia="宋体" w:hAnsi="Arial" w:cs="Arial"/>
                <w:b/>
                <w:i/>
                <w:color w:val="FF0000"/>
                <w:lang w:eastAsia="zh-CN"/>
              </w:rPr>
              <w:t>Rx &lt;unicast&gt; probe req</w:t>
            </w:r>
            <w:r w:rsidRPr="00D86E24">
              <w:rPr>
                <w:rFonts w:ascii="Arial" w:eastAsia="宋体" w:hAnsi="Arial" w:cs="Arial"/>
                <w:b/>
                <w:i/>
                <w:lang w:eastAsia="zh-CN"/>
              </w:rPr>
              <w:t xml:space="preserve"> (rssi 49dB), level=2) step(1/6) </w:t>
            </w:r>
            <w:r w:rsidRPr="00D86E24">
              <w:rPr>
                <w:rFonts w:ascii="Arial" w:eastAsia="宋体" w:hAnsi="Arial" w:cs="Arial"/>
                <w:b/>
                <w:i/>
                <w:color w:val="FF0000"/>
                <w:lang w:eastAsia="zh-CN"/>
              </w:rPr>
              <w:t>SUCCESS</w:t>
            </w:r>
          </w:p>
          <w:p w:rsidR="00A25039" w:rsidRDefault="00A25039" w:rsidP="00A25039">
            <w:pPr>
              <w:pStyle w:val="Body"/>
              <w:ind w:leftChars="200" w:left="402"/>
              <w:rPr>
                <w:rFonts w:ascii="Arial" w:eastAsia="宋体" w:hAnsi="Arial" w:cs="Arial"/>
                <w:b/>
                <w:i/>
                <w:lang w:eastAsia="zh-CN"/>
              </w:rPr>
            </w:pPr>
            <w:r>
              <w:rPr>
                <w:rFonts w:ascii="Arial" w:eastAsia="宋体" w:hAnsi="Arial" w:cs="Arial"/>
                <w:b/>
                <w:i/>
                <w:lang w:eastAsia="zh-CN"/>
              </w:rPr>
              <w:t>……</w:t>
            </w:r>
          </w:p>
          <w:p w:rsidR="00096ECD" w:rsidRPr="0064022B" w:rsidRDefault="00096ECD" w:rsidP="0064022B">
            <w:pPr>
              <w:pStyle w:val="Body"/>
              <w:ind w:leftChars="200" w:left="402"/>
              <w:rPr>
                <w:rFonts w:ascii="Arial" w:eastAsia="宋体" w:hAnsi="Arial" w:cs="Arial"/>
                <w:b/>
                <w:i/>
                <w:lang w:eastAsia="zh-CN"/>
              </w:rPr>
            </w:pPr>
          </w:p>
          <w:p w:rsidR="00AC0D3B" w:rsidRDefault="004A4B23" w:rsidP="00096ECD">
            <w:pPr>
              <w:pStyle w:val="Body"/>
              <w:rPr>
                <w:rFonts w:ascii="Arial" w:eastAsia="宋体" w:hAnsi="Arial" w:cs="Arial"/>
                <w:lang w:eastAsia="zh-CN"/>
              </w:rPr>
            </w:pPr>
            <w:r>
              <w:rPr>
                <w:rFonts w:ascii="Arial" w:eastAsia="宋体" w:hAnsi="Arial" w:cs="Arial"/>
                <w:lang w:eastAsia="zh-CN"/>
              </w:rPr>
              <w:t>6</w:t>
            </w:r>
            <w:r w:rsidR="00AC0D3B">
              <w:rPr>
                <w:rFonts w:ascii="Arial" w:eastAsia="宋体" w:hAnsi="Arial" w:cs="Arial"/>
                <w:lang w:eastAsia="zh-CN"/>
              </w:rPr>
              <w:t xml:space="preserve">) </w:t>
            </w:r>
            <w:r w:rsidR="00096ECD">
              <w:rPr>
                <w:rFonts w:ascii="Arial" w:eastAsia="宋体" w:hAnsi="Arial" w:cs="Arial"/>
                <w:lang w:eastAsia="zh-CN"/>
              </w:rPr>
              <w:t>Check the roaming msg captured by sniffer</w:t>
            </w:r>
          </w:p>
          <w:p w:rsidR="00BD42EB" w:rsidRPr="00453930" w:rsidRDefault="00BD42EB" w:rsidP="00453930">
            <w:pPr>
              <w:pStyle w:val="Body"/>
              <w:ind w:leftChars="200" w:left="402"/>
              <w:rPr>
                <w:rFonts w:ascii="Arial" w:eastAsia="宋体" w:hAnsi="Arial" w:cs="Arial"/>
                <w:b/>
                <w:i/>
                <w:lang w:eastAsia="zh-CN"/>
              </w:rPr>
            </w:pPr>
            <w:r w:rsidRPr="00453930">
              <w:rPr>
                <w:rFonts w:ascii="Arial" w:eastAsia="宋体" w:hAnsi="Arial" w:cs="Arial"/>
                <w:b/>
                <w:i/>
                <w:lang w:eastAsia="zh-CN"/>
              </w:rPr>
              <w:t>On AP1,</w:t>
            </w:r>
            <w:r w:rsidR="00453930" w:rsidRPr="00453930">
              <w:rPr>
                <w:rFonts w:ascii="Arial" w:eastAsia="宋体" w:hAnsi="Arial" w:cs="Arial"/>
                <w:b/>
                <w:i/>
                <w:lang w:eastAsia="zh-CN"/>
              </w:rPr>
              <w:t xml:space="preserve"> There is process for </w:t>
            </w:r>
            <w:r w:rsidR="00D01C93">
              <w:rPr>
                <w:rFonts w:ascii="Arial" w:eastAsia="宋体" w:hAnsi="Arial" w:cs="Arial"/>
                <w:b/>
                <w:i/>
                <w:lang w:eastAsia="zh-CN"/>
              </w:rPr>
              <w:t xml:space="preserve">PMK </w:t>
            </w:r>
            <w:r w:rsidR="00D01C93" w:rsidRPr="00D01C93">
              <w:rPr>
                <w:rFonts w:ascii="Arial" w:eastAsia="宋体" w:hAnsi="Arial" w:cs="Arial"/>
                <w:b/>
                <w:i/>
                <w:lang w:eastAsia="zh-CN"/>
              </w:rPr>
              <w:t>derivation</w:t>
            </w:r>
            <w:r w:rsidR="00D01C93">
              <w:rPr>
                <w:rFonts w:ascii="Arial" w:eastAsia="宋体" w:hAnsi="Arial" w:cs="Arial"/>
                <w:b/>
                <w:i/>
                <w:lang w:eastAsia="zh-CN"/>
              </w:rPr>
              <w:t xml:space="preserve"> (eap process)</w:t>
            </w:r>
          </w:p>
          <w:p w:rsidR="00BD42EB" w:rsidRDefault="00453930" w:rsidP="00453930">
            <w:pPr>
              <w:pStyle w:val="Body"/>
              <w:ind w:leftChars="200" w:left="402"/>
              <w:rPr>
                <w:rFonts w:ascii="Arial" w:eastAsia="宋体" w:hAnsi="Arial" w:cs="Arial"/>
                <w:lang w:eastAsia="zh-CN"/>
              </w:rPr>
            </w:pPr>
            <w:r>
              <w:rPr>
                <w:rFonts w:ascii="Arial" w:eastAsia="宋体" w:hAnsi="Arial" w:cs="Arial"/>
                <w:noProof/>
                <w:lang w:eastAsia="zh-CN"/>
              </w:rPr>
              <w:drawing>
                <wp:inline distT="0" distB="0" distL="0" distR="0" wp14:anchorId="2E017EE3" wp14:editId="0A6D8523">
                  <wp:extent cx="3336625" cy="3482634"/>
                  <wp:effectExtent l="19050" t="0" r="0" b="0"/>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srcRect/>
                          <a:stretch>
                            <a:fillRect/>
                          </a:stretch>
                        </pic:blipFill>
                        <pic:spPr bwMode="auto">
                          <a:xfrm>
                            <a:off x="0" y="0"/>
                            <a:ext cx="3336625" cy="3482634"/>
                          </a:xfrm>
                          <a:prstGeom prst="rect">
                            <a:avLst/>
                          </a:prstGeom>
                          <a:noFill/>
                        </pic:spPr>
                      </pic:pic>
                    </a:graphicData>
                  </a:graphic>
                </wp:inline>
              </w:drawing>
            </w:r>
          </w:p>
          <w:p w:rsidR="00453930" w:rsidRPr="00453930" w:rsidRDefault="00453930" w:rsidP="00453930">
            <w:pPr>
              <w:pStyle w:val="Body"/>
              <w:ind w:leftChars="200" w:left="402"/>
              <w:rPr>
                <w:rFonts w:ascii="Arial" w:eastAsia="宋体" w:hAnsi="Arial" w:cs="Arial"/>
                <w:b/>
                <w:i/>
                <w:lang w:eastAsia="zh-CN"/>
              </w:rPr>
            </w:pPr>
          </w:p>
          <w:p w:rsidR="00BD42EB" w:rsidRPr="00453930" w:rsidRDefault="00BD42EB" w:rsidP="00453930">
            <w:pPr>
              <w:pStyle w:val="Body"/>
              <w:ind w:leftChars="200" w:left="402"/>
              <w:rPr>
                <w:rFonts w:ascii="Arial" w:eastAsia="宋体" w:hAnsi="Arial" w:cs="Arial"/>
                <w:b/>
                <w:i/>
                <w:lang w:eastAsia="zh-CN"/>
              </w:rPr>
            </w:pPr>
            <w:r w:rsidRPr="00453930">
              <w:rPr>
                <w:rFonts w:ascii="Arial" w:eastAsia="宋体" w:hAnsi="Arial" w:cs="Arial"/>
                <w:b/>
                <w:i/>
                <w:lang w:eastAsia="zh-CN"/>
              </w:rPr>
              <w:t>On AP2,</w:t>
            </w:r>
            <w:r w:rsidR="00453930">
              <w:rPr>
                <w:rFonts w:ascii="Arial" w:eastAsia="宋体" w:hAnsi="Arial" w:cs="Arial"/>
                <w:b/>
                <w:i/>
                <w:lang w:eastAsia="zh-CN"/>
              </w:rPr>
              <w:t xml:space="preserve"> there is no process</w:t>
            </w:r>
            <w:r w:rsidR="00D01C93">
              <w:rPr>
                <w:rFonts w:ascii="Arial" w:eastAsia="宋体" w:hAnsi="Arial" w:cs="Arial"/>
                <w:b/>
                <w:i/>
                <w:lang w:eastAsia="zh-CN"/>
              </w:rPr>
              <w:t xml:space="preserve"> for PMK</w:t>
            </w:r>
          </w:p>
          <w:p w:rsidR="00BD42EB" w:rsidRPr="00453930" w:rsidRDefault="00453930" w:rsidP="00453930">
            <w:pPr>
              <w:pStyle w:val="Body"/>
              <w:ind w:leftChars="200" w:left="402"/>
              <w:rPr>
                <w:rFonts w:ascii="Arial" w:eastAsia="宋体" w:hAnsi="Arial" w:cs="Arial"/>
                <w:b/>
                <w:i/>
                <w:lang w:eastAsia="zh-CN"/>
              </w:rPr>
            </w:pPr>
            <w:r>
              <w:rPr>
                <w:rFonts w:ascii="Arial" w:eastAsia="宋体" w:hAnsi="Arial" w:cs="Arial"/>
                <w:b/>
                <w:i/>
                <w:noProof/>
                <w:lang w:eastAsia="zh-CN"/>
              </w:rPr>
              <w:drawing>
                <wp:inline distT="0" distB="0" distL="0" distR="0" wp14:anchorId="26994BCF" wp14:editId="61FE1199">
                  <wp:extent cx="3348021" cy="1345720"/>
                  <wp:effectExtent l="19050" t="0" r="4779" b="0"/>
                  <wp:docPr id="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srcRect/>
                          <a:stretch>
                            <a:fillRect/>
                          </a:stretch>
                        </pic:blipFill>
                        <pic:spPr bwMode="auto">
                          <a:xfrm>
                            <a:off x="0" y="0"/>
                            <a:ext cx="3349040" cy="1346130"/>
                          </a:xfrm>
                          <a:prstGeom prst="rect">
                            <a:avLst/>
                          </a:prstGeom>
                          <a:noFill/>
                        </pic:spPr>
                      </pic:pic>
                    </a:graphicData>
                  </a:graphic>
                </wp:inline>
              </w:drawing>
            </w:r>
          </w:p>
          <w:p w:rsidR="00BD42EB" w:rsidRPr="002B45CD" w:rsidRDefault="00BD42EB" w:rsidP="00096ECD">
            <w:pPr>
              <w:pStyle w:val="Body"/>
              <w:rPr>
                <w:rFonts w:ascii="Arial" w:eastAsia="宋体" w:hAnsi="Arial" w:cs="Arial"/>
                <w:lang w:eastAsia="zh-CN"/>
              </w:rPr>
            </w:pPr>
          </w:p>
        </w:tc>
      </w:tr>
      <w:tr w:rsidR="00FF3ED3"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F3ED3" w:rsidRPr="002B45CD" w:rsidRDefault="00FF3ED3"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F3ED3" w:rsidRPr="002B45CD" w:rsidRDefault="00FF3ED3" w:rsidP="00D300AB">
            <w:pPr>
              <w:pStyle w:val="Body"/>
              <w:jc w:val="both"/>
              <w:rPr>
                <w:rFonts w:ascii="Arial" w:eastAsia="宋体" w:hAnsi="Arial" w:cs="Arial"/>
                <w:lang w:eastAsia="zh-CN"/>
              </w:rPr>
            </w:pPr>
          </w:p>
        </w:tc>
      </w:tr>
    </w:tbl>
    <w:p w:rsidR="00B32938" w:rsidRPr="002B45CD" w:rsidRDefault="00B32938" w:rsidP="00B32938">
      <w:pPr>
        <w:pStyle w:val="Body"/>
        <w:rPr>
          <w:rFonts w:ascii="Arial" w:hAnsi="Arial" w:cs="Arial"/>
          <w:lang w:eastAsia="zh-CN"/>
        </w:rPr>
      </w:pPr>
    </w:p>
    <w:p w:rsidR="00533BD6" w:rsidRPr="002B45CD" w:rsidRDefault="00877F07" w:rsidP="00533BD6">
      <w:pPr>
        <w:pStyle w:val="Heading3"/>
        <w:rPr>
          <w:lang w:eastAsia="zh-CN"/>
        </w:rPr>
      </w:pPr>
      <w:r>
        <w:rPr>
          <w:lang w:eastAsia="zh-CN"/>
        </w:rPr>
        <w:t>ClientComp_</w:t>
      </w:r>
      <w:r w:rsidR="00126511">
        <w:rPr>
          <w:lang w:eastAsia="zh-CN"/>
        </w:rPr>
        <w:t>Dell</w:t>
      </w:r>
      <w:r w:rsidR="00311636">
        <w:rPr>
          <w:lang w:eastAsia="zh-CN"/>
        </w:rPr>
        <w:t>E5420</w:t>
      </w:r>
      <w:r w:rsidR="009F7942">
        <w:rPr>
          <w:lang w:eastAsia="zh-CN"/>
        </w:rPr>
        <w:t>_11ng_</w:t>
      </w:r>
      <w:r w:rsidR="00533BD6" w:rsidRPr="00260835">
        <w:t xml:space="preserve"> </w:t>
      </w:r>
      <w:r w:rsidR="00533BD6" w:rsidRPr="00260835">
        <w:rPr>
          <w:lang w:eastAsia="zh-CN"/>
        </w:rPr>
        <w:t>Roaming</w:t>
      </w:r>
      <w:r w:rsidR="00533BD6" w:rsidRPr="006A5F43">
        <w:rPr>
          <w:lang w:eastAsia="zh-CN"/>
        </w:rPr>
        <w:t>_</w:t>
      </w:r>
      <w:r w:rsidR="000445CC">
        <w:rPr>
          <w:lang w:eastAsia="zh-CN"/>
        </w:rPr>
        <w:t>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533BD6"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33BD6" w:rsidRPr="002B45CD" w:rsidRDefault="00533BD6" w:rsidP="00D300AB">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33BD6" w:rsidRPr="002B45CD" w:rsidRDefault="00877F07" w:rsidP="00D300AB">
            <w:pPr>
              <w:pStyle w:val="Body"/>
              <w:jc w:val="both"/>
              <w:rPr>
                <w:rFonts w:ascii="Arial" w:eastAsia="宋体" w:hAnsi="Arial" w:cs="Arial"/>
                <w:lang w:eastAsia="zh-CN"/>
              </w:rPr>
            </w:pPr>
            <w:r>
              <w:rPr>
                <w:rFonts w:ascii="Arial" w:eastAsia="宋体" w:hAnsi="Arial" w:cs="Arial"/>
                <w:lang w:eastAsia="zh-CN"/>
              </w:rPr>
              <w:t>ClientComp_</w:t>
            </w:r>
            <w:r w:rsidR="00126511">
              <w:rPr>
                <w:rFonts w:ascii="Arial" w:eastAsia="宋体" w:hAnsi="Arial" w:cs="Arial"/>
                <w:lang w:eastAsia="zh-CN"/>
              </w:rPr>
              <w:t>Dell</w:t>
            </w:r>
            <w:r w:rsidR="00311636">
              <w:rPr>
                <w:rFonts w:ascii="Arial" w:eastAsia="宋体" w:hAnsi="Arial" w:cs="Arial"/>
                <w:lang w:eastAsia="zh-CN"/>
              </w:rPr>
              <w:t>E5420</w:t>
            </w:r>
            <w:r w:rsidR="009F7942">
              <w:rPr>
                <w:rFonts w:ascii="Arial" w:eastAsia="宋体" w:hAnsi="Arial" w:cs="Arial"/>
                <w:lang w:eastAsia="zh-CN"/>
              </w:rPr>
              <w:t>_11ng_</w:t>
            </w:r>
            <w:r w:rsidR="00533BD6" w:rsidRPr="00260835">
              <w:rPr>
                <w:rFonts w:ascii="Arial" w:eastAsia="宋体" w:hAnsi="Arial" w:cs="Arial"/>
                <w:lang w:eastAsia="zh-CN"/>
              </w:rPr>
              <w:t>Roaming</w:t>
            </w:r>
            <w:r w:rsidR="00533BD6" w:rsidRPr="00A95BD9">
              <w:rPr>
                <w:rFonts w:ascii="Arial" w:eastAsia="宋体" w:hAnsi="Arial" w:cs="Arial"/>
                <w:lang w:eastAsia="zh-CN"/>
              </w:rPr>
              <w:t>_</w:t>
            </w:r>
            <w:r w:rsidR="000445CC">
              <w:rPr>
                <w:rFonts w:ascii="Arial" w:eastAsia="宋体" w:hAnsi="Arial" w:cs="Arial"/>
                <w:lang w:eastAsia="zh-CN"/>
              </w:rPr>
              <w:t>2</w:t>
            </w:r>
          </w:p>
        </w:tc>
      </w:tr>
      <w:tr w:rsidR="00533BD6"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33BD6" w:rsidRPr="002B45CD" w:rsidRDefault="00533BD6" w:rsidP="00D300AB">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533BD6" w:rsidRPr="002B45CD" w:rsidRDefault="00533BD6" w:rsidP="00D300AB">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533BD6" w:rsidRPr="002B45CD" w:rsidRDefault="00533BD6" w:rsidP="00D300AB">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533BD6" w:rsidRPr="002B45CD" w:rsidRDefault="00533BD6" w:rsidP="00D300AB">
            <w:pPr>
              <w:pStyle w:val="Body"/>
              <w:jc w:val="both"/>
              <w:rPr>
                <w:rFonts w:ascii="Arial" w:eastAsia="宋体" w:hAnsi="Arial" w:cs="Arial"/>
                <w:lang w:eastAsia="zh-CN"/>
              </w:rPr>
            </w:pPr>
            <w:r>
              <w:rPr>
                <w:rFonts w:ascii="Arial" w:eastAsia="宋体" w:hAnsi="Arial" w:cs="Arial" w:hint="eastAsia"/>
                <w:lang w:eastAsia="zh-CN"/>
              </w:rPr>
              <w:t>Yes</w:t>
            </w:r>
          </w:p>
        </w:tc>
      </w:tr>
      <w:tr w:rsidR="00533BD6"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33BD6" w:rsidRPr="002B45CD" w:rsidRDefault="00533BD6" w:rsidP="00D300AB">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33BD6" w:rsidRPr="002B45CD" w:rsidRDefault="00533BD6" w:rsidP="00D300AB">
            <w:pPr>
              <w:pStyle w:val="Body"/>
              <w:jc w:val="both"/>
              <w:rPr>
                <w:rFonts w:ascii="Arial" w:eastAsia="宋体" w:hAnsi="Arial" w:cs="Arial"/>
                <w:lang w:eastAsia="zh-CN"/>
              </w:rPr>
            </w:pPr>
            <w:r w:rsidRPr="002B45CD">
              <w:rPr>
                <w:rFonts w:ascii="Arial" w:eastAsia="宋体" w:hAnsi="Arial" w:cs="Arial"/>
                <w:lang w:eastAsia="zh-CN"/>
              </w:rPr>
              <w:t>Topo1</w:t>
            </w:r>
          </w:p>
        </w:tc>
      </w:tr>
      <w:tr w:rsidR="00533BD6"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33BD6" w:rsidRPr="002B45CD" w:rsidRDefault="00533BD6" w:rsidP="00D300AB">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33BD6" w:rsidRPr="002B45CD" w:rsidRDefault="00706F2F" w:rsidP="00706F2F">
            <w:pPr>
              <w:pStyle w:val="Body"/>
              <w:jc w:val="both"/>
              <w:rPr>
                <w:rFonts w:ascii="Arial" w:eastAsia="宋体" w:hAnsi="Arial" w:cs="Arial"/>
                <w:lang w:eastAsia="zh-CN"/>
              </w:rPr>
            </w:pPr>
            <w:r>
              <w:rPr>
                <w:rFonts w:ascii="Arial" w:eastAsia="宋体" w:hAnsi="Arial" w:cs="Arial" w:hint="eastAsia"/>
                <w:lang w:eastAsia="zh-CN"/>
              </w:rPr>
              <w:t xml:space="preserve">Support of </w:t>
            </w:r>
            <w:r w:rsidRPr="00706F2F">
              <w:rPr>
                <w:rFonts w:ascii="Arial" w:eastAsia="宋体" w:hAnsi="Arial" w:cs="Arial"/>
                <w:lang w:eastAsia="zh-CN"/>
              </w:rPr>
              <w:t>L2 Fast Roaming (</w:t>
            </w:r>
            <w:r>
              <w:rPr>
                <w:rFonts w:ascii="Arial" w:eastAsia="宋体" w:hAnsi="Arial" w:cs="Arial" w:hint="eastAsia"/>
                <w:lang w:eastAsia="zh-CN"/>
              </w:rPr>
              <w:t>OKC</w:t>
            </w:r>
            <w:r w:rsidRPr="00706F2F">
              <w:rPr>
                <w:rFonts w:ascii="Arial" w:eastAsia="宋体" w:hAnsi="Arial" w:cs="Arial"/>
                <w:lang w:eastAsia="zh-CN"/>
              </w:rPr>
              <w:t>)</w:t>
            </w:r>
          </w:p>
        </w:tc>
      </w:tr>
      <w:tr w:rsidR="00E80ACD"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80ACD" w:rsidRPr="002B45CD" w:rsidRDefault="00E80ACD" w:rsidP="00D300AB">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80ACD" w:rsidRPr="007969BF" w:rsidRDefault="00E80ACD" w:rsidP="002773A1">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WPA2 Enterprise/</w:t>
            </w:r>
            <w:r w:rsidRPr="00B87761">
              <w:rPr>
                <w:rFonts w:ascii="Arial" w:eastAsia="宋体" w:hAnsi="Arial" w:cs="Arial"/>
                <w:lang w:eastAsia="zh-CN"/>
              </w:rPr>
              <w:t xml:space="preserve"> </w:t>
            </w:r>
            <w:r>
              <w:rPr>
                <w:rFonts w:ascii="Arial" w:eastAsia="宋体" w:hAnsi="Arial" w:cs="Arial"/>
                <w:lang w:eastAsia="zh-CN"/>
              </w:rPr>
              <w:t xml:space="preserve">AES/ </w:t>
            </w:r>
            <w:r w:rsidR="00D45279">
              <w:rPr>
                <w:rFonts w:ascii="Arial" w:eastAsia="宋体" w:hAnsi="Arial" w:cs="Arial"/>
                <w:lang w:eastAsia="zh-CN"/>
              </w:rPr>
              <w:t>PEAP</w:t>
            </w:r>
            <w:r>
              <w:rPr>
                <w:rFonts w:ascii="Arial" w:eastAsia="宋体" w:hAnsi="Arial" w:cs="Arial"/>
                <w:lang w:eastAsia="zh-CN"/>
              </w:rPr>
              <w:t xml:space="preserve"> auth mode on client</w:t>
            </w:r>
          </w:p>
          <w:p w:rsidR="00E80ACD" w:rsidRDefault="00E80ACD" w:rsidP="002773A1">
            <w:pPr>
              <w:pStyle w:val="Body"/>
              <w:rPr>
                <w:rFonts w:ascii="Arial" w:eastAsia="宋体" w:hAnsi="Arial" w:cs="Arial"/>
                <w:lang w:eastAsia="zh-CN"/>
              </w:rPr>
            </w:pPr>
            <w:r>
              <w:rPr>
                <w:rFonts w:ascii="Arial" w:eastAsia="宋体" w:hAnsi="Arial" w:cs="Arial"/>
                <w:lang w:eastAsia="zh-CN"/>
              </w:rPr>
              <w:t>2) Config the SSID</w:t>
            </w:r>
            <w:r w:rsidRPr="00661D85">
              <w:rPr>
                <w:rFonts w:ascii="Arial" w:eastAsia="宋体" w:hAnsi="Arial" w:cs="Arial"/>
                <w:lang w:eastAsia="zh-CN"/>
              </w:rPr>
              <w:t xml:space="preserve"> with </w:t>
            </w:r>
            <w:r>
              <w:rPr>
                <w:rFonts w:ascii="Arial" w:eastAsia="宋体" w:hAnsi="Arial" w:cs="Arial"/>
                <w:lang w:eastAsia="zh-CN"/>
              </w:rPr>
              <w:t>WPA2-802.1X (WPA2 Enterprise)</w:t>
            </w:r>
            <w:r w:rsidRPr="00645EEC">
              <w:rPr>
                <w:rFonts w:ascii="Arial" w:eastAsia="宋体" w:hAnsi="Arial" w:cs="Arial"/>
                <w:lang w:eastAsia="zh-CN"/>
              </w:rPr>
              <w:t>/ CCMP (AES)</w:t>
            </w:r>
            <w:r>
              <w:rPr>
                <w:rFonts w:ascii="Arial" w:eastAsia="宋体" w:hAnsi="Arial" w:cs="Arial"/>
                <w:lang w:eastAsia="zh-CN"/>
              </w:rPr>
              <w:t xml:space="preserve"> auth mode, and the Authentication mode on Radius as TLS/ PEAP/ TTLS/ LEAP supported on </w:t>
            </w:r>
            <w:r>
              <w:rPr>
                <w:rFonts w:ascii="Arial" w:eastAsia="宋体" w:hAnsi="Arial" w:cs="Arial" w:hint="eastAsia"/>
                <w:lang w:eastAsia="zh-CN"/>
              </w:rPr>
              <w:t xml:space="preserve">both </w:t>
            </w:r>
            <w:r>
              <w:rPr>
                <w:rFonts w:ascii="Arial" w:eastAsia="宋体" w:hAnsi="Arial" w:cs="Arial"/>
                <w:lang w:eastAsia="zh-CN"/>
              </w:rPr>
              <w:t>AP</w:t>
            </w:r>
            <w:r>
              <w:rPr>
                <w:rFonts w:ascii="Arial" w:eastAsia="宋体" w:hAnsi="Arial" w:cs="Arial" w:hint="eastAsia"/>
                <w:lang w:eastAsia="zh-CN"/>
              </w:rPr>
              <w:t>1 and AP2</w:t>
            </w:r>
          </w:p>
          <w:p w:rsidR="00E80ACD" w:rsidRDefault="00E80ACD" w:rsidP="002773A1">
            <w:pPr>
              <w:pStyle w:val="Body"/>
              <w:jc w:val="both"/>
              <w:rPr>
                <w:rFonts w:ascii="Arial" w:eastAsia="宋体" w:hAnsi="Arial" w:cs="Arial"/>
                <w:lang w:eastAsia="zh-CN"/>
              </w:rPr>
            </w:pPr>
            <w:r>
              <w:rPr>
                <w:rFonts w:ascii="Arial" w:eastAsia="宋体" w:hAnsi="Arial" w:cs="Arial"/>
                <w:lang w:eastAsia="zh-CN"/>
              </w:rPr>
              <w:t>3) Capwap connection between AP</w:t>
            </w:r>
            <w:r>
              <w:rPr>
                <w:rFonts w:ascii="Arial" w:eastAsia="宋体" w:hAnsi="Arial" w:cs="Arial" w:hint="eastAsia"/>
                <w:lang w:eastAsia="zh-CN"/>
              </w:rPr>
              <w:t>s</w:t>
            </w:r>
            <w:r>
              <w:rPr>
                <w:rFonts w:ascii="Arial" w:eastAsia="宋体" w:hAnsi="Arial" w:cs="Arial"/>
                <w:lang w:eastAsia="zh-CN"/>
              </w:rPr>
              <w:t xml:space="preserve"> and HM works well</w:t>
            </w:r>
          </w:p>
          <w:p w:rsidR="00E80ACD" w:rsidRDefault="00E80ACD" w:rsidP="002773A1">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E80ACD" w:rsidRDefault="00E80ACD" w:rsidP="002773A1">
            <w:pPr>
              <w:pStyle w:val="Body"/>
              <w:jc w:val="both"/>
              <w:rPr>
                <w:rFonts w:ascii="Arial" w:eastAsia="宋体" w:hAnsi="Arial" w:cs="Arial"/>
                <w:lang w:eastAsia="zh-CN"/>
              </w:rPr>
            </w:pPr>
            <w:r>
              <w:rPr>
                <w:rFonts w:ascii="Arial" w:eastAsia="宋体" w:hAnsi="Arial" w:cs="Arial" w:hint="eastAsia"/>
                <w:lang w:eastAsia="zh-CN"/>
              </w:rPr>
              <w:t>5) Run wireless sniffer which is tuned in the same channel as the wifi interface under test</w:t>
            </w:r>
          </w:p>
          <w:p w:rsidR="00E80ACD" w:rsidRDefault="00E80ACD" w:rsidP="002773A1">
            <w:pPr>
              <w:pStyle w:val="Body"/>
              <w:jc w:val="both"/>
              <w:rPr>
                <w:rFonts w:ascii="Arial" w:eastAsia="宋体" w:hAnsi="Arial" w:cs="Arial"/>
                <w:lang w:eastAsia="zh-CN"/>
              </w:rPr>
            </w:pPr>
            <w:r>
              <w:rPr>
                <w:rFonts w:ascii="Arial" w:eastAsia="宋体" w:hAnsi="Arial" w:cs="Arial" w:hint="eastAsia"/>
                <w:lang w:eastAsia="zh-CN"/>
              </w:rPr>
              <w:t xml:space="preserve">6) </w:t>
            </w:r>
            <w:r>
              <w:rPr>
                <w:rFonts w:ascii="Arial" w:eastAsia="宋体" w:hAnsi="Arial" w:cs="Arial"/>
                <w:lang w:eastAsia="zh-CN"/>
              </w:rPr>
              <w:t>Open debug for client</w:t>
            </w:r>
          </w:p>
          <w:p w:rsidR="00E80ACD" w:rsidRDefault="00E80ACD" w:rsidP="002773A1">
            <w:pPr>
              <w:pStyle w:val="Body"/>
              <w:ind w:leftChars="200" w:left="402"/>
              <w:jc w:val="both"/>
              <w:rPr>
                <w:rFonts w:ascii="Arial" w:eastAsia="宋体" w:hAnsi="Arial" w:cs="Arial"/>
                <w:b/>
                <w:i/>
                <w:lang w:eastAsia="zh-CN"/>
              </w:rPr>
            </w:pPr>
            <w:r w:rsidRPr="00124AA9">
              <w:rPr>
                <w:rFonts w:ascii="Arial" w:eastAsia="宋体" w:hAnsi="Arial" w:cs="Arial"/>
                <w:b/>
                <w:i/>
                <w:lang w:eastAsia="zh-CN"/>
              </w:rPr>
              <w:t>debug auth basic</w:t>
            </w:r>
          </w:p>
          <w:p w:rsidR="00E80ACD" w:rsidRPr="002E5707" w:rsidRDefault="00E80ACD" w:rsidP="002773A1">
            <w:pPr>
              <w:pStyle w:val="Body"/>
              <w:jc w:val="both"/>
              <w:rPr>
                <w:rFonts w:ascii="Arial" w:eastAsia="宋体" w:hAnsi="Arial" w:cs="Arial"/>
                <w:lang w:eastAsia="zh-CN"/>
              </w:rPr>
            </w:pPr>
            <w:r>
              <w:rPr>
                <w:rFonts w:ascii="Arial" w:eastAsia="宋体" w:hAnsi="Arial" w:cs="Arial" w:hint="eastAsia"/>
                <w:lang w:eastAsia="zh-CN"/>
              </w:rPr>
              <w:t>7) Config AP as the radius server</w:t>
            </w:r>
          </w:p>
        </w:tc>
      </w:tr>
      <w:tr w:rsidR="00E80ACD"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80ACD" w:rsidRPr="002B45CD" w:rsidRDefault="00E80ACD" w:rsidP="00D300AB">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80ACD" w:rsidRDefault="00E80ACD" w:rsidP="002773A1">
            <w:pPr>
              <w:pStyle w:val="Body"/>
              <w:jc w:val="both"/>
              <w:rPr>
                <w:rFonts w:ascii="Arial" w:eastAsia="宋体" w:hAnsi="Arial" w:cs="Arial"/>
                <w:lang w:eastAsia="zh-CN"/>
              </w:rPr>
            </w:pPr>
            <w:r>
              <w:rPr>
                <w:rFonts w:ascii="Arial" w:eastAsia="宋体" w:hAnsi="Arial" w:cs="Arial"/>
                <w:lang w:eastAsia="zh-CN"/>
              </w:rPr>
              <w:t>1) Get client associated with</w:t>
            </w:r>
            <w:r>
              <w:rPr>
                <w:rFonts w:ascii="Arial" w:eastAsia="宋体" w:hAnsi="Arial" w:cs="Arial" w:hint="eastAsia"/>
                <w:lang w:eastAsia="zh-CN"/>
              </w:rPr>
              <w:t xml:space="preserve"> the SSID on</w:t>
            </w:r>
            <w:r>
              <w:rPr>
                <w:rFonts w:ascii="Arial" w:eastAsia="宋体" w:hAnsi="Arial" w:cs="Arial"/>
                <w:lang w:eastAsia="zh-CN"/>
              </w:rPr>
              <w:t xml:space="preserve"> </w:t>
            </w:r>
            <w:r>
              <w:rPr>
                <w:rFonts w:ascii="Arial" w:eastAsia="宋体" w:hAnsi="Arial" w:cs="Arial" w:hint="eastAsia"/>
                <w:lang w:eastAsia="zh-CN"/>
              </w:rPr>
              <w:t>AP1 unter test</w:t>
            </w:r>
          </w:p>
          <w:p w:rsidR="00E80ACD" w:rsidRPr="00615F71" w:rsidRDefault="00E80ACD" w:rsidP="002773A1">
            <w:pPr>
              <w:pStyle w:val="Body"/>
              <w:ind w:leftChars="200" w:left="402"/>
              <w:jc w:val="both"/>
              <w:rPr>
                <w:rFonts w:ascii="Arial" w:eastAsia="宋体" w:hAnsi="Arial" w:cs="Arial"/>
                <w:b/>
                <w:i/>
                <w:lang w:eastAsia="zh-CN"/>
              </w:rPr>
            </w:pPr>
            <w:r w:rsidRPr="00615F71">
              <w:rPr>
                <w:rFonts w:ascii="Arial" w:eastAsia="宋体" w:hAnsi="Arial" w:cs="Arial"/>
                <w:b/>
                <w:i/>
                <w:lang w:eastAsia="zh-CN"/>
              </w:rPr>
              <w:t>show auth</w:t>
            </w:r>
          </w:p>
          <w:p w:rsidR="00E80ACD" w:rsidRDefault="00E80ACD" w:rsidP="002773A1">
            <w:pPr>
              <w:pStyle w:val="Body"/>
              <w:ind w:leftChars="200" w:left="402"/>
              <w:jc w:val="both"/>
              <w:rPr>
                <w:rFonts w:ascii="Arial" w:eastAsia="宋体" w:hAnsi="Arial" w:cs="Arial"/>
                <w:b/>
                <w:i/>
                <w:lang w:eastAsia="zh-CN"/>
              </w:rPr>
            </w:pPr>
            <w:r w:rsidRPr="00615F71">
              <w:rPr>
                <w:rFonts w:ascii="Arial" w:eastAsia="宋体" w:hAnsi="Arial" w:cs="Arial"/>
                <w:b/>
                <w:i/>
                <w:lang w:eastAsia="zh-CN"/>
              </w:rPr>
              <w:t>show ssid xxx station</w:t>
            </w:r>
          </w:p>
          <w:p w:rsidR="00E80ACD" w:rsidRPr="00615F71" w:rsidRDefault="00E80ACD" w:rsidP="002773A1">
            <w:pPr>
              <w:pStyle w:val="Body"/>
              <w:ind w:leftChars="200" w:left="402"/>
              <w:jc w:val="both"/>
              <w:rPr>
                <w:rFonts w:ascii="Arial" w:eastAsia="宋体" w:hAnsi="Arial" w:cs="Arial"/>
                <w:b/>
                <w:i/>
                <w:lang w:eastAsia="zh-CN"/>
              </w:rPr>
            </w:pPr>
            <w:r>
              <w:rPr>
                <w:rFonts w:ascii="Arial" w:eastAsia="宋体" w:hAnsi="Arial" w:cs="Arial" w:hint="eastAsia"/>
                <w:b/>
                <w:i/>
                <w:lang w:eastAsia="zh-CN"/>
              </w:rPr>
              <w:t>show route</w:t>
            </w:r>
          </w:p>
          <w:p w:rsidR="00E80ACD" w:rsidRDefault="00E80ACD" w:rsidP="002773A1">
            <w:pPr>
              <w:pStyle w:val="Body"/>
              <w:jc w:val="both"/>
              <w:rPr>
                <w:rFonts w:ascii="Arial" w:eastAsia="宋体" w:hAnsi="Arial" w:cs="Arial"/>
                <w:lang w:eastAsia="zh-CN"/>
              </w:rPr>
            </w:pPr>
            <w:r>
              <w:rPr>
                <w:rFonts w:ascii="Arial" w:eastAsia="宋体" w:hAnsi="Arial" w:cs="Arial" w:hint="eastAsia"/>
                <w:lang w:eastAsia="zh-CN"/>
              </w:rPr>
              <w:t xml:space="preserve">2) </w:t>
            </w:r>
            <w:r>
              <w:rPr>
                <w:rFonts w:ascii="Arial" w:eastAsia="宋体" w:hAnsi="Arial" w:cs="Arial"/>
                <w:lang w:eastAsia="zh-CN"/>
              </w:rPr>
              <w:t>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p w:rsidR="00E80ACD" w:rsidRDefault="00E80ACD" w:rsidP="002773A1">
            <w:pPr>
              <w:pStyle w:val="Body"/>
              <w:rPr>
                <w:rFonts w:ascii="Arial" w:eastAsia="宋体" w:hAnsi="Arial" w:cs="Arial"/>
                <w:lang w:eastAsia="zh-CN"/>
              </w:rPr>
            </w:pPr>
            <w:r>
              <w:rPr>
                <w:rFonts w:ascii="Arial" w:eastAsia="宋体" w:hAnsi="Arial" w:cs="Arial" w:hint="eastAsia"/>
                <w:lang w:eastAsia="zh-CN"/>
              </w:rPr>
              <w:t xml:space="preserve">3) </w:t>
            </w:r>
            <w:r w:rsidRPr="00BA6830">
              <w:rPr>
                <w:rFonts w:ascii="Arial" w:eastAsia="宋体" w:hAnsi="Arial" w:cs="Arial"/>
                <w:lang w:eastAsia="zh-CN"/>
              </w:rPr>
              <w:t xml:space="preserve">On AP1 and AP2, </w:t>
            </w:r>
            <w:r>
              <w:rPr>
                <w:rFonts w:ascii="Arial" w:eastAsia="宋体" w:hAnsi="Arial" w:cs="Arial" w:hint="eastAsia"/>
                <w:lang w:eastAsia="zh-CN"/>
              </w:rPr>
              <w:t>check the</w:t>
            </w:r>
            <w:r w:rsidRPr="00BA6830">
              <w:rPr>
                <w:rFonts w:ascii="Arial" w:eastAsia="宋体" w:hAnsi="Arial" w:cs="Arial"/>
                <w:lang w:eastAsia="zh-CN"/>
              </w:rPr>
              <w:t xml:space="preserve"> PMK</w:t>
            </w:r>
            <w:r>
              <w:rPr>
                <w:rFonts w:ascii="Arial" w:eastAsia="宋体" w:hAnsi="Arial" w:cs="Arial" w:hint="eastAsia"/>
                <w:lang w:eastAsia="zh-CN"/>
              </w:rPr>
              <w:t xml:space="preserve"> in roaming cach</w:t>
            </w:r>
          </w:p>
          <w:p w:rsidR="00E80ACD" w:rsidRDefault="00E80ACD" w:rsidP="002773A1">
            <w:pPr>
              <w:pStyle w:val="Body"/>
              <w:ind w:leftChars="200" w:left="402"/>
              <w:jc w:val="both"/>
              <w:rPr>
                <w:rFonts w:ascii="Arial" w:eastAsia="宋体" w:hAnsi="Arial" w:cs="Arial"/>
                <w:lang w:eastAsia="zh-CN"/>
              </w:rPr>
            </w:pPr>
            <w:r w:rsidRPr="00BA6830">
              <w:rPr>
                <w:rFonts w:ascii="Arial" w:eastAsia="宋体" w:hAnsi="Arial" w:cs="Arial"/>
                <w:b/>
                <w:i/>
                <w:lang w:eastAsia="zh-CN"/>
              </w:rPr>
              <w:t>show roaming cache</w:t>
            </w:r>
          </w:p>
          <w:p w:rsidR="00E80ACD" w:rsidRDefault="00E80ACD" w:rsidP="002773A1">
            <w:pPr>
              <w:pStyle w:val="Body"/>
              <w:rPr>
                <w:rFonts w:ascii="Arial" w:eastAsia="宋体" w:hAnsi="Arial" w:cs="Arial"/>
                <w:lang w:eastAsia="zh-CN"/>
              </w:rPr>
            </w:pPr>
            <w:r>
              <w:rPr>
                <w:rFonts w:ascii="Arial" w:eastAsia="宋体" w:hAnsi="Arial" w:cs="Arial"/>
                <w:lang w:eastAsia="zh-CN"/>
              </w:rPr>
              <w:t xml:space="preserve">4) </w:t>
            </w:r>
            <w:r w:rsidRPr="002A7A32">
              <w:rPr>
                <w:rFonts w:ascii="Arial" w:eastAsia="宋体" w:hAnsi="Arial" w:cs="Arial"/>
                <w:lang w:eastAsia="zh-CN"/>
              </w:rPr>
              <w:t>Force the client roam from AP1 to AP2</w:t>
            </w:r>
          </w:p>
          <w:p w:rsidR="00E80ACD" w:rsidRPr="00615F71" w:rsidRDefault="00E80ACD" w:rsidP="002773A1">
            <w:pPr>
              <w:pStyle w:val="Body"/>
              <w:ind w:leftChars="200" w:left="402"/>
              <w:jc w:val="both"/>
              <w:rPr>
                <w:rFonts w:ascii="Arial" w:eastAsia="宋体" w:hAnsi="Arial" w:cs="Arial"/>
                <w:b/>
                <w:i/>
                <w:lang w:eastAsia="zh-CN"/>
              </w:rPr>
            </w:pPr>
            <w:r w:rsidRPr="00615F71">
              <w:rPr>
                <w:rFonts w:ascii="Arial" w:eastAsia="宋体" w:hAnsi="Arial" w:cs="Arial"/>
                <w:b/>
                <w:i/>
                <w:lang w:eastAsia="zh-CN"/>
              </w:rPr>
              <w:t>show auth</w:t>
            </w:r>
          </w:p>
          <w:p w:rsidR="00E80ACD" w:rsidRDefault="00E80ACD" w:rsidP="002773A1">
            <w:pPr>
              <w:pStyle w:val="Body"/>
              <w:ind w:leftChars="200" w:left="402"/>
              <w:jc w:val="both"/>
              <w:rPr>
                <w:rFonts w:ascii="Arial" w:eastAsia="宋体" w:hAnsi="Arial" w:cs="Arial"/>
                <w:b/>
                <w:i/>
                <w:lang w:eastAsia="zh-CN"/>
              </w:rPr>
            </w:pPr>
            <w:r w:rsidRPr="00615F71">
              <w:rPr>
                <w:rFonts w:ascii="Arial" w:eastAsia="宋体" w:hAnsi="Arial" w:cs="Arial"/>
                <w:b/>
                <w:i/>
                <w:lang w:eastAsia="zh-CN"/>
              </w:rPr>
              <w:t>show ssid xxx station</w:t>
            </w:r>
          </w:p>
          <w:p w:rsidR="00E80ACD" w:rsidRDefault="00E80ACD" w:rsidP="002773A1">
            <w:pPr>
              <w:pStyle w:val="Body"/>
              <w:ind w:leftChars="200" w:left="402"/>
              <w:jc w:val="both"/>
              <w:rPr>
                <w:rFonts w:ascii="Arial" w:eastAsia="宋体" w:hAnsi="Arial" w:cs="Arial"/>
                <w:lang w:eastAsia="zh-CN"/>
              </w:rPr>
            </w:pPr>
            <w:r>
              <w:rPr>
                <w:rFonts w:ascii="Arial" w:eastAsia="宋体" w:hAnsi="Arial" w:cs="Arial" w:hint="eastAsia"/>
                <w:b/>
                <w:i/>
                <w:lang w:eastAsia="zh-CN"/>
              </w:rPr>
              <w:t>show route</w:t>
            </w:r>
          </w:p>
          <w:p w:rsidR="00E80ACD" w:rsidRDefault="00E80ACD" w:rsidP="002773A1">
            <w:pPr>
              <w:pStyle w:val="Body"/>
              <w:jc w:val="both"/>
              <w:rPr>
                <w:rFonts w:ascii="Arial" w:eastAsia="宋体" w:hAnsi="Arial" w:cs="Arial"/>
                <w:lang w:eastAsia="zh-CN"/>
              </w:rPr>
            </w:pPr>
            <w:r>
              <w:rPr>
                <w:rFonts w:ascii="Arial" w:eastAsia="宋体" w:hAnsi="Arial" w:cs="Arial"/>
                <w:lang w:eastAsia="zh-CN"/>
              </w:rPr>
              <w:t xml:space="preserve">5) </w:t>
            </w:r>
            <w:r w:rsidRPr="00302FEF">
              <w:rPr>
                <w:rFonts w:ascii="Arial" w:eastAsia="宋体" w:hAnsi="Arial" w:cs="Arial"/>
                <w:lang w:eastAsia="zh-CN"/>
              </w:rPr>
              <w:t>Check re-auth</w:t>
            </w:r>
            <w:r>
              <w:rPr>
                <w:rFonts w:ascii="Arial" w:eastAsia="宋体" w:hAnsi="Arial" w:cs="Arial"/>
                <w:lang w:eastAsia="zh-CN"/>
              </w:rPr>
              <w:t xml:space="preserve"> behavior on radius server</w:t>
            </w:r>
          </w:p>
          <w:p w:rsidR="00E80ACD" w:rsidRPr="001B3188" w:rsidRDefault="00E80ACD" w:rsidP="002773A1">
            <w:pPr>
              <w:pStyle w:val="Body"/>
              <w:jc w:val="both"/>
              <w:rPr>
                <w:rFonts w:ascii="Arial" w:eastAsia="宋体" w:hAnsi="Arial" w:cs="Arial"/>
                <w:lang w:eastAsia="zh-CN"/>
              </w:rPr>
            </w:pPr>
            <w:r>
              <w:rPr>
                <w:rFonts w:ascii="Arial" w:eastAsia="宋体" w:hAnsi="Arial" w:cs="Arial"/>
                <w:lang w:eastAsia="zh-CN"/>
              </w:rPr>
              <w:t>6</w:t>
            </w:r>
            <w:r>
              <w:rPr>
                <w:rFonts w:ascii="Arial" w:eastAsia="宋体" w:hAnsi="Arial" w:cs="Arial" w:hint="eastAsia"/>
                <w:lang w:eastAsia="zh-CN"/>
              </w:rPr>
              <w:t>) Check roaming frames in the sniffer trace</w:t>
            </w:r>
          </w:p>
        </w:tc>
      </w:tr>
      <w:tr w:rsidR="00E80ACD"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80ACD" w:rsidRPr="002B45CD" w:rsidRDefault="00E80ACD" w:rsidP="00D300AB">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80ACD" w:rsidRDefault="00E80ACD" w:rsidP="002773A1">
            <w:pPr>
              <w:pStyle w:val="Body"/>
              <w:rPr>
                <w:rFonts w:ascii="Arial" w:eastAsia="宋体" w:hAnsi="Arial" w:cs="Arial"/>
                <w:lang w:eastAsia="zh-CN"/>
              </w:rPr>
            </w:pPr>
            <w:r>
              <w:rPr>
                <w:rFonts w:ascii="Arial" w:eastAsia="宋体" w:hAnsi="Arial" w:cs="Arial" w:hint="eastAsia"/>
                <w:lang w:eastAsia="zh-CN"/>
              </w:rPr>
              <w:t>1) Client get association with AP1 successfully</w:t>
            </w:r>
          </w:p>
          <w:p w:rsidR="00E80ACD" w:rsidRDefault="00E80ACD" w:rsidP="002773A1">
            <w:pPr>
              <w:pStyle w:val="Body"/>
              <w:rPr>
                <w:rFonts w:ascii="Arial" w:eastAsia="宋体" w:hAnsi="Arial" w:cs="Arial"/>
                <w:lang w:eastAsia="zh-CN"/>
              </w:rPr>
            </w:pPr>
            <w:r>
              <w:rPr>
                <w:rFonts w:ascii="Arial" w:eastAsia="宋体" w:hAnsi="Arial" w:cs="Arial" w:hint="eastAsia"/>
                <w:lang w:eastAsia="zh-CN"/>
              </w:rPr>
              <w:t xml:space="preserve">2) </w:t>
            </w:r>
            <w:r>
              <w:rPr>
                <w:rFonts w:ascii="Arial" w:eastAsia="宋体" w:hAnsi="Arial" w:cs="Arial"/>
                <w:lang w:eastAsia="zh-CN"/>
              </w:rPr>
              <w:t>M</w:t>
            </w:r>
            <w:r w:rsidRPr="00B425A4">
              <w:rPr>
                <w:rFonts w:ascii="Arial" w:eastAsia="宋体" w:hAnsi="Arial" w:cs="Arial"/>
                <w:lang w:eastAsia="zh-CN"/>
              </w:rPr>
              <w:t>ake sure the local cache and roaming cache has the same PMK</w:t>
            </w:r>
            <w:r>
              <w:rPr>
                <w:rFonts w:ascii="Arial" w:eastAsia="宋体" w:hAnsi="Arial" w:cs="Arial"/>
                <w:lang w:eastAsia="zh-CN"/>
              </w:rPr>
              <w:t xml:space="preserve"> o</w:t>
            </w:r>
            <w:r w:rsidRPr="00B425A4">
              <w:rPr>
                <w:rFonts w:ascii="Arial" w:eastAsia="宋体" w:hAnsi="Arial" w:cs="Arial"/>
                <w:lang w:eastAsia="zh-CN"/>
              </w:rPr>
              <w:t>n AP1 and AP2</w:t>
            </w:r>
          </w:p>
          <w:p w:rsidR="00E80ACD" w:rsidRDefault="00E80ACD" w:rsidP="002773A1">
            <w:pPr>
              <w:pStyle w:val="Body"/>
              <w:rPr>
                <w:rFonts w:ascii="Arial" w:eastAsia="宋体" w:hAnsi="Arial" w:cs="Arial"/>
                <w:lang w:eastAsia="zh-CN"/>
              </w:rPr>
            </w:pPr>
            <w:r>
              <w:rPr>
                <w:rFonts w:ascii="Arial" w:eastAsia="宋体" w:hAnsi="Arial" w:cs="Arial"/>
                <w:lang w:eastAsia="zh-CN"/>
              </w:rPr>
              <w:t xml:space="preserve">3) </w:t>
            </w:r>
            <w:r w:rsidRPr="00AC0D3B">
              <w:rPr>
                <w:rFonts w:ascii="Arial" w:eastAsia="宋体" w:hAnsi="Arial" w:cs="Arial"/>
                <w:lang w:eastAsia="zh-CN"/>
              </w:rPr>
              <w:t xml:space="preserve">After roaming, client </w:t>
            </w:r>
            <w:r>
              <w:rPr>
                <w:rFonts w:ascii="Arial" w:eastAsia="宋体" w:hAnsi="Arial" w:cs="Arial"/>
                <w:lang w:eastAsia="zh-CN"/>
              </w:rPr>
              <w:t>connect</w:t>
            </w:r>
            <w:r w:rsidRPr="00AC0D3B">
              <w:rPr>
                <w:rFonts w:ascii="Arial" w:eastAsia="宋体" w:hAnsi="Arial" w:cs="Arial"/>
                <w:lang w:eastAsia="zh-CN"/>
              </w:rPr>
              <w:t xml:space="preserve"> to AP2</w:t>
            </w:r>
            <w:r>
              <w:rPr>
                <w:rFonts w:ascii="Arial" w:eastAsia="宋体" w:hAnsi="Arial" w:cs="Arial"/>
                <w:lang w:eastAsia="zh-CN"/>
              </w:rPr>
              <w:t xml:space="preserve"> successfully</w:t>
            </w:r>
          </w:p>
          <w:p w:rsidR="00E80ACD" w:rsidRDefault="00E80ACD" w:rsidP="002773A1">
            <w:pPr>
              <w:pStyle w:val="Body"/>
              <w:rPr>
                <w:rFonts w:ascii="Arial" w:eastAsia="宋体" w:hAnsi="Arial" w:cs="Arial"/>
                <w:lang w:eastAsia="zh-CN"/>
              </w:rPr>
            </w:pPr>
            <w:r>
              <w:rPr>
                <w:rFonts w:ascii="Arial" w:eastAsia="宋体" w:hAnsi="Arial" w:cs="Arial"/>
                <w:lang w:eastAsia="zh-CN"/>
              </w:rPr>
              <w:lastRenderedPageBreak/>
              <w:t>4) M</w:t>
            </w:r>
            <w:r w:rsidRPr="00AC0D3B">
              <w:rPr>
                <w:rFonts w:ascii="Arial" w:eastAsia="宋体" w:hAnsi="Arial" w:cs="Arial"/>
                <w:lang w:eastAsia="zh-CN"/>
              </w:rPr>
              <w:t>ake sure no re-auth</w:t>
            </w:r>
            <w:r>
              <w:rPr>
                <w:rFonts w:ascii="Arial" w:eastAsia="宋体" w:hAnsi="Arial" w:cs="Arial"/>
                <w:lang w:eastAsia="zh-CN"/>
              </w:rPr>
              <w:t xml:space="preserve"> on radius server</w:t>
            </w:r>
            <w:r w:rsidRPr="00AC0D3B">
              <w:rPr>
                <w:rFonts w:ascii="Arial" w:eastAsia="宋体" w:hAnsi="Arial" w:cs="Arial"/>
                <w:lang w:eastAsia="zh-CN"/>
              </w:rPr>
              <w:t xml:space="preserve"> when roaming happened</w:t>
            </w:r>
          </w:p>
          <w:p w:rsidR="00E80ACD" w:rsidRPr="002B45CD" w:rsidRDefault="00E80ACD" w:rsidP="002773A1">
            <w:pPr>
              <w:pStyle w:val="Body"/>
              <w:rPr>
                <w:rFonts w:ascii="Arial" w:eastAsia="宋体" w:hAnsi="Arial" w:cs="Arial"/>
                <w:lang w:eastAsia="zh-CN"/>
              </w:rPr>
            </w:pPr>
            <w:r>
              <w:rPr>
                <w:rFonts w:ascii="Arial" w:eastAsia="宋体" w:hAnsi="Arial" w:cs="Arial"/>
                <w:lang w:eastAsia="zh-CN"/>
              </w:rPr>
              <w:t xml:space="preserve">5) The roaming time </w:t>
            </w:r>
            <w:r w:rsidRPr="00AC0D3B">
              <w:rPr>
                <w:rFonts w:ascii="Arial" w:eastAsia="宋体" w:hAnsi="Arial" w:cs="Arial"/>
                <w:lang w:eastAsia="zh-CN"/>
              </w:rPr>
              <w:t>should be less than 1 second</w:t>
            </w:r>
          </w:p>
        </w:tc>
      </w:tr>
      <w:tr w:rsidR="00533BD6" w:rsidRPr="002B45CD" w:rsidTr="00D300AB">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33BD6" w:rsidRPr="002B45CD" w:rsidRDefault="00533BD6" w:rsidP="00D300AB">
            <w:pPr>
              <w:jc w:val="both"/>
              <w:rPr>
                <w:rFonts w:ascii="Arial" w:eastAsia="宋体" w:hAnsi="Arial" w:cs="Arial"/>
                <w:color w:val="auto"/>
                <w:lang w:eastAsia="zh-CN"/>
              </w:rPr>
            </w:pPr>
            <w:r w:rsidRPr="002B45CD">
              <w:rPr>
                <w:rFonts w:ascii="Arial" w:eastAsia="宋体" w:hAnsi="Arial"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33BD6" w:rsidRPr="002B45CD" w:rsidRDefault="00533BD6" w:rsidP="00D300AB">
            <w:pPr>
              <w:pStyle w:val="Body"/>
              <w:jc w:val="both"/>
              <w:rPr>
                <w:rFonts w:ascii="Arial" w:eastAsia="宋体" w:hAnsi="Arial" w:cs="Arial"/>
                <w:lang w:eastAsia="zh-CN"/>
              </w:rPr>
            </w:pPr>
          </w:p>
        </w:tc>
      </w:tr>
    </w:tbl>
    <w:p w:rsidR="00D8222A" w:rsidRPr="002B45CD" w:rsidRDefault="00D8222A" w:rsidP="00D8222A">
      <w:pPr>
        <w:pStyle w:val="Body"/>
        <w:rPr>
          <w:rFonts w:ascii="Arial" w:hAnsi="Arial" w:cs="Arial"/>
          <w:lang w:eastAsia="zh-CN"/>
        </w:rPr>
      </w:pPr>
    </w:p>
    <w:p w:rsidR="00D8222A" w:rsidRPr="002B45CD" w:rsidRDefault="00877F07" w:rsidP="00D8222A">
      <w:pPr>
        <w:pStyle w:val="Heading3"/>
        <w:rPr>
          <w:lang w:eastAsia="zh-CN"/>
        </w:rPr>
      </w:pPr>
      <w:r>
        <w:rPr>
          <w:lang w:eastAsia="zh-CN"/>
        </w:rPr>
        <w:t>ClientComp_</w:t>
      </w:r>
      <w:r w:rsidR="00D8222A">
        <w:rPr>
          <w:lang w:eastAsia="zh-CN"/>
        </w:rPr>
        <w:t>DellE5420_11ng_</w:t>
      </w:r>
      <w:r w:rsidR="00D8222A" w:rsidRPr="00260835">
        <w:t xml:space="preserve"> </w:t>
      </w:r>
      <w:r w:rsidR="00D8222A" w:rsidRPr="00260835">
        <w:rPr>
          <w:lang w:eastAsia="zh-CN"/>
        </w:rPr>
        <w:t>Roaming</w:t>
      </w:r>
      <w:r w:rsidR="00D8222A" w:rsidRPr="006A5F43">
        <w:rPr>
          <w:lang w:eastAsia="zh-CN"/>
        </w:rPr>
        <w:t>_</w:t>
      </w:r>
      <w:r w:rsidR="00D8222A">
        <w:rPr>
          <w:rFonts w:eastAsiaTheme="minorEastAsia" w:hint="eastAsia"/>
          <w:lang w:eastAsia="zh-CN"/>
        </w:rPr>
        <w:t>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D8222A" w:rsidRPr="002B45CD" w:rsidTr="003628C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8222A" w:rsidRPr="002B45CD" w:rsidRDefault="00D8222A" w:rsidP="003628C7">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8222A" w:rsidRPr="002B45CD" w:rsidRDefault="00877F07" w:rsidP="003628C7">
            <w:pPr>
              <w:pStyle w:val="Body"/>
              <w:jc w:val="both"/>
              <w:rPr>
                <w:rFonts w:ascii="Arial" w:eastAsia="宋体" w:hAnsi="Arial" w:cs="Arial"/>
                <w:lang w:eastAsia="zh-CN"/>
              </w:rPr>
            </w:pPr>
            <w:r>
              <w:rPr>
                <w:rFonts w:ascii="Arial" w:eastAsia="宋体" w:hAnsi="Arial" w:cs="Arial"/>
                <w:lang w:eastAsia="zh-CN"/>
              </w:rPr>
              <w:t>ClientComp_</w:t>
            </w:r>
            <w:r w:rsidR="00D8222A">
              <w:rPr>
                <w:rFonts w:ascii="Arial" w:eastAsia="宋体" w:hAnsi="Arial" w:cs="Arial"/>
                <w:lang w:eastAsia="zh-CN"/>
              </w:rPr>
              <w:t>DellE5420_11ng_</w:t>
            </w:r>
            <w:bookmarkStart w:id="5" w:name="_GoBack"/>
            <w:bookmarkEnd w:id="5"/>
            <w:r w:rsidR="00D8222A" w:rsidRPr="00260835">
              <w:rPr>
                <w:rFonts w:ascii="Arial" w:eastAsia="宋体" w:hAnsi="Arial" w:cs="Arial"/>
                <w:lang w:eastAsia="zh-CN"/>
              </w:rPr>
              <w:t>Roaming</w:t>
            </w:r>
            <w:r w:rsidR="00D8222A" w:rsidRPr="00A95BD9">
              <w:rPr>
                <w:rFonts w:ascii="Arial" w:eastAsia="宋体" w:hAnsi="Arial" w:cs="Arial"/>
                <w:lang w:eastAsia="zh-CN"/>
              </w:rPr>
              <w:t>_</w:t>
            </w:r>
            <w:r w:rsidR="00D8222A">
              <w:rPr>
                <w:rFonts w:ascii="Arial" w:eastAsia="宋体" w:hAnsi="Arial" w:cs="Arial" w:hint="eastAsia"/>
                <w:lang w:eastAsia="zh-CN"/>
              </w:rPr>
              <w:t>3</w:t>
            </w:r>
          </w:p>
        </w:tc>
      </w:tr>
      <w:tr w:rsidR="00D8222A" w:rsidRPr="002B45CD" w:rsidTr="003628C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8222A" w:rsidRPr="002B45CD" w:rsidRDefault="00D8222A" w:rsidP="003628C7">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D8222A" w:rsidRPr="002B45CD" w:rsidRDefault="00D8222A" w:rsidP="003628C7">
            <w:pPr>
              <w:pStyle w:val="Body"/>
              <w:jc w:val="both"/>
              <w:rPr>
                <w:rFonts w:ascii="Arial" w:eastAsia="宋体" w:hAnsi="Arial" w:cs="Arial"/>
                <w:lang w:eastAsia="zh-CN"/>
              </w:rPr>
            </w:pPr>
            <w:r w:rsidRPr="002B45CD">
              <w:rPr>
                <w:rFonts w:ascii="Arial" w:eastAsia="宋体" w:hAnsi="Arial"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D8222A" w:rsidRPr="002B45CD" w:rsidRDefault="00D8222A" w:rsidP="003628C7">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D8222A" w:rsidRPr="002B45CD" w:rsidRDefault="00D8222A" w:rsidP="003628C7">
            <w:pPr>
              <w:pStyle w:val="Body"/>
              <w:jc w:val="both"/>
              <w:rPr>
                <w:rFonts w:ascii="Arial" w:eastAsia="宋体" w:hAnsi="Arial" w:cs="Arial"/>
                <w:lang w:eastAsia="zh-CN"/>
              </w:rPr>
            </w:pPr>
            <w:r>
              <w:rPr>
                <w:rFonts w:ascii="Arial" w:eastAsia="宋体" w:hAnsi="Arial" w:cs="Arial" w:hint="eastAsia"/>
                <w:lang w:eastAsia="zh-CN"/>
              </w:rPr>
              <w:t>Yes</w:t>
            </w:r>
          </w:p>
        </w:tc>
      </w:tr>
      <w:tr w:rsidR="00D8222A" w:rsidRPr="002B45CD" w:rsidTr="003628C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8222A" w:rsidRPr="002B45CD" w:rsidRDefault="00D8222A" w:rsidP="003628C7">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8222A" w:rsidRPr="002B45CD" w:rsidRDefault="00D8222A" w:rsidP="003628C7">
            <w:pPr>
              <w:pStyle w:val="Body"/>
              <w:jc w:val="both"/>
              <w:rPr>
                <w:rFonts w:ascii="Arial" w:eastAsia="宋体" w:hAnsi="Arial" w:cs="Arial"/>
                <w:lang w:eastAsia="zh-CN"/>
              </w:rPr>
            </w:pPr>
            <w:r w:rsidRPr="002B45CD">
              <w:rPr>
                <w:rFonts w:ascii="Arial" w:eastAsia="宋体" w:hAnsi="Arial" w:cs="Arial"/>
                <w:lang w:eastAsia="zh-CN"/>
              </w:rPr>
              <w:t>Topo1</w:t>
            </w:r>
          </w:p>
        </w:tc>
      </w:tr>
      <w:tr w:rsidR="00D8222A" w:rsidRPr="002B45CD" w:rsidTr="003628C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8222A" w:rsidRPr="002B45CD" w:rsidRDefault="00D8222A" w:rsidP="003628C7">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8222A" w:rsidRPr="002B45CD" w:rsidRDefault="00D8222A" w:rsidP="00D8222A">
            <w:pPr>
              <w:pStyle w:val="Body"/>
              <w:jc w:val="both"/>
              <w:rPr>
                <w:rFonts w:ascii="Arial" w:eastAsia="宋体" w:hAnsi="Arial" w:cs="Arial"/>
                <w:lang w:eastAsia="zh-CN"/>
              </w:rPr>
            </w:pPr>
            <w:r>
              <w:rPr>
                <w:rFonts w:ascii="Arial" w:eastAsia="宋体" w:hAnsi="Arial" w:cs="Arial" w:hint="eastAsia"/>
                <w:lang w:eastAsia="zh-CN"/>
              </w:rPr>
              <w:t xml:space="preserve">Support of </w:t>
            </w:r>
            <w:r w:rsidRPr="00706F2F">
              <w:rPr>
                <w:rFonts w:ascii="Arial" w:eastAsia="宋体" w:hAnsi="Arial" w:cs="Arial"/>
                <w:lang w:eastAsia="zh-CN"/>
              </w:rPr>
              <w:t>L2 Fast Roaming (</w:t>
            </w:r>
            <w:r>
              <w:rPr>
                <w:rFonts w:ascii="Arial" w:eastAsia="宋体" w:hAnsi="Arial" w:cs="Arial" w:hint="eastAsia"/>
                <w:lang w:eastAsia="zh-CN"/>
              </w:rPr>
              <w:t>802.11r</w:t>
            </w:r>
            <w:r w:rsidRPr="00706F2F">
              <w:rPr>
                <w:rFonts w:ascii="Arial" w:eastAsia="宋体" w:hAnsi="Arial" w:cs="Arial"/>
                <w:lang w:eastAsia="zh-CN"/>
              </w:rPr>
              <w:t>)</w:t>
            </w:r>
          </w:p>
        </w:tc>
      </w:tr>
      <w:tr w:rsidR="00D8222A" w:rsidRPr="002B45CD" w:rsidTr="003628C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8222A" w:rsidRPr="002B45CD" w:rsidRDefault="00D8222A" w:rsidP="003628C7">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8222A" w:rsidRPr="007969BF" w:rsidRDefault="00D8222A" w:rsidP="003628C7">
            <w:pPr>
              <w:pStyle w:val="Body"/>
              <w:jc w:val="both"/>
              <w:rPr>
                <w:rFonts w:ascii="Arial" w:eastAsia="宋体" w:hAnsi="Arial" w:cs="Arial"/>
                <w:lang w:eastAsia="zh-CN"/>
              </w:rPr>
            </w:pPr>
            <w:r>
              <w:rPr>
                <w:rFonts w:ascii="Arial" w:eastAsia="宋体" w:hAnsi="Arial" w:cs="Arial"/>
                <w:lang w:eastAsia="zh-CN"/>
              </w:rPr>
              <w:t>1) Config the SSID</w:t>
            </w:r>
            <w:r w:rsidRPr="00851963">
              <w:rPr>
                <w:rFonts w:ascii="Arial" w:eastAsia="宋体" w:hAnsi="Arial" w:cs="Arial"/>
                <w:lang w:eastAsia="zh-CN"/>
              </w:rPr>
              <w:t xml:space="preserve"> with </w:t>
            </w:r>
            <w:r>
              <w:rPr>
                <w:rFonts w:ascii="Arial" w:eastAsia="宋体" w:hAnsi="Arial" w:cs="Arial"/>
                <w:lang w:eastAsia="zh-CN"/>
              </w:rPr>
              <w:t>WPA2 Enterprise/</w:t>
            </w:r>
            <w:r w:rsidRPr="00B87761">
              <w:rPr>
                <w:rFonts w:ascii="Arial" w:eastAsia="宋体" w:hAnsi="Arial" w:cs="Arial"/>
                <w:lang w:eastAsia="zh-CN"/>
              </w:rPr>
              <w:t xml:space="preserve"> </w:t>
            </w:r>
            <w:r>
              <w:rPr>
                <w:rFonts w:ascii="Arial" w:eastAsia="宋体" w:hAnsi="Arial" w:cs="Arial"/>
                <w:lang w:eastAsia="zh-CN"/>
              </w:rPr>
              <w:t>AES/ PEAP auth mode on client</w:t>
            </w:r>
          </w:p>
          <w:p w:rsidR="00D8222A" w:rsidRDefault="00D8222A" w:rsidP="003628C7">
            <w:pPr>
              <w:pStyle w:val="Body"/>
              <w:rPr>
                <w:rFonts w:ascii="Arial" w:eastAsia="宋体" w:hAnsi="Arial" w:cs="Arial"/>
                <w:lang w:eastAsia="zh-CN"/>
              </w:rPr>
            </w:pPr>
            <w:r>
              <w:rPr>
                <w:rFonts w:ascii="Arial" w:eastAsia="宋体" w:hAnsi="Arial" w:cs="Arial"/>
                <w:lang w:eastAsia="zh-CN"/>
              </w:rPr>
              <w:t>2) Config the SSID</w:t>
            </w:r>
            <w:r w:rsidRPr="00661D85">
              <w:rPr>
                <w:rFonts w:ascii="Arial" w:eastAsia="宋体" w:hAnsi="Arial" w:cs="Arial"/>
                <w:lang w:eastAsia="zh-CN"/>
              </w:rPr>
              <w:t xml:space="preserve"> with </w:t>
            </w:r>
            <w:r>
              <w:rPr>
                <w:rFonts w:ascii="Arial" w:eastAsia="宋体" w:hAnsi="Arial" w:cs="Arial"/>
                <w:lang w:eastAsia="zh-CN"/>
              </w:rPr>
              <w:t>WPA2-802.1X (WPA2 Enterprise)</w:t>
            </w:r>
            <w:r w:rsidRPr="00645EEC">
              <w:rPr>
                <w:rFonts w:ascii="Arial" w:eastAsia="宋体" w:hAnsi="Arial" w:cs="Arial"/>
                <w:lang w:eastAsia="zh-CN"/>
              </w:rPr>
              <w:t>/ CCMP (AES)</w:t>
            </w:r>
            <w:r>
              <w:rPr>
                <w:rFonts w:ascii="Arial" w:eastAsia="宋体" w:hAnsi="Arial" w:cs="Arial"/>
                <w:lang w:eastAsia="zh-CN"/>
              </w:rPr>
              <w:t xml:space="preserve"> auth mode, and the Authentication mode on Radius as TLS/ PEAP/ TTLS/ LEAP supported on </w:t>
            </w:r>
            <w:r>
              <w:rPr>
                <w:rFonts w:ascii="Arial" w:eastAsia="宋体" w:hAnsi="Arial" w:cs="Arial" w:hint="eastAsia"/>
                <w:lang w:eastAsia="zh-CN"/>
              </w:rPr>
              <w:t xml:space="preserve">both </w:t>
            </w:r>
            <w:r>
              <w:rPr>
                <w:rFonts w:ascii="Arial" w:eastAsia="宋体" w:hAnsi="Arial" w:cs="Arial"/>
                <w:lang w:eastAsia="zh-CN"/>
              </w:rPr>
              <w:t>AP</w:t>
            </w:r>
            <w:r>
              <w:rPr>
                <w:rFonts w:ascii="Arial" w:eastAsia="宋体" w:hAnsi="Arial" w:cs="Arial" w:hint="eastAsia"/>
                <w:lang w:eastAsia="zh-CN"/>
              </w:rPr>
              <w:t>1 and AP2</w:t>
            </w:r>
          </w:p>
          <w:p w:rsidR="00D8222A" w:rsidRDefault="00D8222A" w:rsidP="003628C7">
            <w:pPr>
              <w:pStyle w:val="Body"/>
              <w:jc w:val="both"/>
              <w:rPr>
                <w:rFonts w:ascii="Arial" w:eastAsia="宋体" w:hAnsi="Arial" w:cs="Arial"/>
                <w:lang w:eastAsia="zh-CN"/>
              </w:rPr>
            </w:pPr>
            <w:r>
              <w:rPr>
                <w:rFonts w:ascii="Arial" w:eastAsia="宋体" w:hAnsi="Arial" w:cs="Arial"/>
                <w:lang w:eastAsia="zh-CN"/>
              </w:rPr>
              <w:t>3) Capwap connection between AP</w:t>
            </w:r>
            <w:r>
              <w:rPr>
                <w:rFonts w:ascii="Arial" w:eastAsia="宋体" w:hAnsi="Arial" w:cs="Arial" w:hint="eastAsia"/>
                <w:lang w:eastAsia="zh-CN"/>
              </w:rPr>
              <w:t>s</w:t>
            </w:r>
            <w:r>
              <w:rPr>
                <w:rFonts w:ascii="Arial" w:eastAsia="宋体" w:hAnsi="Arial" w:cs="Arial"/>
                <w:lang w:eastAsia="zh-CN"/>
              </w:rPr>
              <w:t xml:space="preserve"> and HM works well</w:t>
            </w:r>
          </w:p>
          <w:p w:rsidR="00D8222A" w:rsidRDefault="00D8222A" w:rsidP="003628C7">
            <w:pPr>
              <w:pStyle w:val="Body"/>
              <w:jc w:val="both"/>
              <w:rPr>
                <w:rFonts w:ascii="Arial" w:eastAsia="宋体" w:hAnsi="Arial" w:cs="Arial"/>
                <w:lang w:eastAsia="zh-CN"/>
              </w:rPr>
            </w:pPr>
            <w:r>
              <w:rPr>
                <w:rFonts w:ascii="Arial" w:eastAsia="宋体" w:hAnsi="Arial" w:cs="Arial"/>
                <w:lang w:eastAsia="zh-CN"/>
              </w:rPr>
              <w:t>4) Client and the SSID under test are configured as 802.11ng mode</w:t>
            </w:r>
          </w:p>
          <w:p w:rsidR="00D8222A" w:rsidRDefault="00D8222A" w:rsidP="003628C7">
            <w:pPr>
              <w:pStyle w:val="Body"/>
              <w:jc w:val="both"/>
              <w:rPr>
                <w:rFonts w:ascii="Arial" w:eastAsia="宋体" w:hAnsi="Arial" w:cs="Arial"/>
                <w:lang w:eastAsia="zh-CN"/>
              </w:rPr>
            </w:pPr>
            <w:r>
              <w:rPr>
                <w:rFonts w:ascii="Arial" w:eastAsia="宋体" w:hAnsi="Arial" w:cs="Arial" w:hint="eastAsia"/>
                <w:lang w:eastAsia="zh-CN"/>
              </w:rPr>
              <w:t>5) Run wireless sniffer which is tuned in the same channel as the wifi interface under test</w:t>
            </w:r>
          </w:p>
          <w:p w:rsidR="00D8222A" w:rsidRDefault="00D8222A" w:rsidP="003628C7">
            <w:pPr>
              <w:pStyle w:val="Body"/>
              <w:jc w:val="both"/>
              <w:rPr>
                <w:rFonts w:ascii="Arial" w:eastAsia="宋体" w:hAnsi="Arial" w:cs="Arial"/>
                <w:lang w:eastAsia="zh-CN"/>
              </w:rPr>
            </w:pPr>
            <w:r>
              <w:rPr>
                <w:rFonts w:ascii="Arial" w:eastAsia="宋体" w:hAnsi="Arial" w:cs="Arial" w:hint="eastAsia"/>
                <w:lang w:eastAsia="zh-CN"/>
              </w:rPr>
              <w:t xml:space="preserve">6) </w:t>
            </w:r>
            <w:r>
              <w:rPr>
                <w:rFonts w:ascii="Arial" w:eastAsia="宋体" w:hAnsi="Arial" w:cs="Arial"/>
                <w:lang w:eastAsia="zh-CN"/>
              </w:rPr>
              <w:t>Open debug for client</w:t>
            </w:r>
          </w:p>
          <w:p w:rsidR="00D8222A" w:rsidRDefault="00D8222A" w:rsidP="003628C7">
            <w:pPr>
              <w:pStyle w:val="Body"/>
              <w:ind w:leftChars="200" w:left="402"/>
              <w:jc w:val="both"/>
              <w:rPr>
                <w:rFonts w:ascii="Arial" w:eastAsia="宋体" w:hAnsi="Arial" w:cs="Arial"/>
                <w:b/>
                <w:i/>
                <w:lang w:eastAsia="zh-CN"/>
              </w:rPr>
            </w:pPr>
            <w:r w:rsidRPr="00124AA9">
              <w:rPr>
                <w:rFonts w:ascii="Arial" w:eastAsia="宋体" w:hAnsi="Arial" w:cs="Arial"/>
                <w:b/>
                <w:i/>
                <w:lang w:eastAsia="zh-CN"/>
              </w:rPr>
              <w:t>debug auth basic</w:t>
            </w:r>
          </w:p>
          <w:p w:rsidR="00D8222A" w:rsidRPr="002E5707" w:rsidRDefault="00D8222A" w:rsidP="003628C7">
            <w:pPr>
              <w:pStyle w:val="Body"/>
              <w:jc w:val="both"/>
              <w:rPr>
                <w:rFonts w:ascii="Arial" w:eastAsia="宋体" w:hAnsi="Arial" w:cs="Arial"/>
                <w:lang w:eastAsia="zh-CN"/>
              </w:rPr>
            </w:pPr>
            <w:r>
              <w:rPr>
                <w:rFonts w:ascii="Arial" w:eastAsia="宋体" w:hAnsi="Arial" w:cs="Arial" w:hint="eastAsia"/>
                <w:lang w:eastAsia="zh-CN"/>
              </w:rPr>
              <w:t>7) Config AP as the radius server</w:t>
            </w:r>
          </w:p>
        </w:tc>
      </w:tr>
      <w:tr w:rsidR="00D8222A" w:rsidRPr="002B45CD" w:rsidTr="003628C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8222A" w:rsidRPr="002B45CD" w:rsidRDefault="00D8222A" w:rsidP="003628C7">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8222A" w:rsidRDefault="00D8222A" w:rsidP="003628C7">
            <w:pPr>
              <w:pStyle w:val="Body"/>
              <w:jc w:val="both"/>
              <w:rPr>
                <w:rFonts w:ascii="Arial" w:eastAsia="宋体" w:hAnsi="Arial" w:cs="Arial"/>
                <w:lang w:eastAsia="zh-CN"/>
              </w:rPr>
            </w:pPr>
            <w:r>
              <w:rPr>
                <w:rFonts w:ascii="Arial" w:eastAsia="宋体" w:hAnsi="Arial" w:cs="Arial"/>
                <w:lang w:eastAsia="zh-CN"/>
              </w:rPr>
              <w:t>1) Get client associated with</w:t>
            </w:r>
            <w:r>
              <w:rPr>
                <w:rFonts w:ascii="Arial" w:eastAsia="宋体" w:hAnsi="Arial" w:cs="Arial" w:hint="eastAsia"/>
                <w:lang w:eastAsia="zh-CN"/>
              </w:rPr>
              <w:t xml:space="preserve"> the SSID on</w:t>
            </w:r>
            <w:r>
              <w:rPr>
                <w:rFonts w:ascii="Arial" w:eastAsia="宋体" w:hAnsi="Arial" w:cs="Arial"/>
                <w:lang w:eastAsia="zh-CN"/>
              </w:rPr>
              <w:t xml:space="preserve"> </w:t>
            </w:r>
            <w:r>
              <w:rPr>
                <w:rFonts w:ascii="Arial" w:eastAsia="宋体" w:hAnsi="Arial" w:cs="Arial" w:hint="eastAsia"/>
                <w:lang w:eastAsia="zh-CN"/>
              </w:rPr>
              <w:t>AP1 unter test</w:t>
            </w:r>
          </w:p>
          <w:p w:rsidR="00D8222A" w:rsidRPr="00615F71" w:rsidRDefault="00D8222A" w:rsidP="003628C7">
            <w:pPr>
              <w:pStyle w:val="Body"/>
              <w:ind w:leftChars="200" w:left="402"/>
              <w:jc w:val="both"/>
              <w:rPr>
                <w:rFonts w:ascii="Arial" w:eastAsia="宋体" w:hAnsi="Arial" w:cs="Arial"/>
                <w:b/>
                <w:i/>
                <w:lang w:eastAsia="zh-CN"/>
              </w:rPr>
            </w:pPr>
            <w:r w:rsidRPr="00615F71">
              <w:rPr>
                <w:rFonts w:ascii="Arial" w:eastAsia="宋体" w:hAnsi="Arial" w:cs="Arial"/>
                <w:b/>
                <w:i/>
                <w:lang w:eastAsia="zh-CN"/>
              </w:rPr>
              <w:t>show auth</w:t>
            </w:r>
          </w:p>
          <w:p w:rsidR="00D8222A" w:rsidRDefault="00D8222A" w:rsidP="003628C7">
            <w:pPr>
              <w:pStyle w:val="Body"/>
              <w:ind w:leftChars="200" w:left="402"/>
              <w:jc w:val="both"/>
              <w:rPr>
                <w:rFonts w:ascii="Arial" w:eastAsia="宋体" w:hAnsi="Arial" w:cs="Arial"/>
                <w:b/>
                <w:i/>
                <w:lang w:eastAsia="zh-CN"/>
              </w:rPr>
            </w:pPr>
            <w:r w:rsidRPr="00615F71">
              <w:rPr>
                <w:rFonts w:ascii="Arial" w:eastAsia="宋体" w:hAnsi="Arial" w:cs="Arial"/>
                <w:b/>
                <w:i/>
                <w:lang w:eastAsia="zh-CN"/>
              </w:rPr>
              <w:t>show ssid xxx station</w:t>
            </w:r>
          </w:p>
          <w:p w:rsidR="00D8222A" w:rsidRPr="00615F71" w:rsidRDefault="00D8222A" w:rsidP="003628C7">
            <w:pPr>
              <w:pStyle w:val="Body"/>
              <w:ind w:leftChars="200" w:left="402"/>
              <w:jc w:val="both"/>
              <w:rPr>
                <w:rFonts w:ascii="Arial" w:eastAsia="宋体" w:hAnsi="Arial" w:cs="Arial"/>
                <w:b/>
                <w:i/>
                <w:lang w:eastAsia="zh-CN"/>
              </w:rPr>
            </w:pPr>
            <w:r>
              <w:rPr>
                <w:rFonts w:ascii="Arial" w:eastAsia="宋体" w:hAnsi="Arial" w:cs="Arial" w:hint="eastAsia"/>
                <w:b/>
                <w:i/>
                <w:lang w:eastAsia="zh-CN"/>
              </w:rPr>
              <w:t>show route</w:t>
            </w:r>
          </w:p>
          <w:p w:rsidR="00D8222A" w:rsidRDefault="00D8222A" w:rsidP="003628C7">
            <w:pPr>
              <w:pStyle w:val="Body"/>
              <w:jc w:val="both"/>
              <w:rPr>
                <w:rFonts w:ascii="Arial" w:eastAsia="宋体" w:hAnsi="Arial" w:cs="Arial"/>
                <w:lang w:eastAsia="zh-CN"/>
              </w:rPr>
            </w:pPr>
            <w:r>
              <w:rPr>
                <w:rFonts w:ascii="Arial" w:eastAsia="宋体" w:hAnsi="Arial" w:cs="Arial" w:hint="eastAsia"/>
                <w:lang w:eastAsia="zh-CN"/>
              </w:rPr>
              <w:t xml:space="preserve">2) </w:t>
            </w:r>
            <w:r>
              <w:rPr>
                <w:rFonts w:ascii="Arial" w:eastAsia="宋体" w:hAnsi="Arial" w:cs="Arial"/>
                <w:lang w:eastAsia="zh-CN"/>
              </w:rPr>
              <w:t>S</w:t>
            </w:r>
            <w:r w:rsidRPr="0080258E">
              <w:rPr>
                <w:rFonts w:ascii="Arial" w:eastAsia="宋体" w:hAnsi="Arial" w:cs="Arial"/>
                <w:lang w:eastAsia="zh-CN"/>
              </w:rPr>
              <w:t xml:space="preserve">end </w:t>
            </w:r>
            <w:r>
              <w:rPr>
                <w:rFonts w:ascii="Arial" w:eastAsia="宋体" w:hAnsi="Arial" w:cs="Arial"/>
                <w:lang w:eastAsia="zh-CN"/>
              </w:rPr>
              <w:t>uplink</w:t>
            </w:r>
            <w:r w:rsidRPr="0080258E">
              <w:rPr>
                <w:rFonts w:ascii="Arial" w:eastAsia="宋体" w:hAnsi="Arial" w:cs="Arial"/>
                <w:lang w:eastAsia="zh-CN"/>
              </w:rPr>
              <w:t xml:space="preserve"> traffic </w:t>
            </w:r>
            <w:r>
              <w:rPr>
                <w:rFonts w:ascii="Arial" w:eastAsia="宋体" w:hAnsi="Arial" w:cs="Arial"/>
                <w:lang w:eastAsia="zh-CN"/>
              </w:rPr>
              <w:t xml:space="preserve">from client </w:t>
            </w:r>
            <w:r w:rsidRPr="0080258E">
              <w:rPr>
                <w:rFonts w:ascii="Arial" w:eastAsia="宋体" w:hAnsi="Arial" w:cs="Arial"/>
                <w:lang w:eastAsia="zh-CN"/>
              </w:rPr>
              <w:t>for 5 minutes</w:t>
            </w:r>
          </w:p>
          <w:p w:rsidR="00D8222A" w:rsidRDefault="00D8222A" w:rsidP="003628C7">
            <w:pPr>
              <w:pStyle w:val="Body"/>
              <w:rPr>
                <w:rFonts w:ascii="Arial" w:eastAsia="宋体" w:hAnsi="Arial" w:cs="Arial"/>
                <w:lang w:eastAsia="zh-CN"/>
              </w:rPr>
            </w:pPr>
            <w:r>
              <w:rPr>
                <w:rFonts w:ascii="Arial" w:eastAsia="宋体" w:hAnsi="Arial" w:cs="Arial" w:hint="eastAsia"/>
                <w:lang w:eastAsia="zh-CN"/>
              </w:rPr>
              <w:t xml:space="preserve">3) </w:t>
            </w:r>
            <w:r w:rsidRPr="00BA6830">
              <w:rPr>
                <w:rFonts w:ascii="Arial" w:eastAsia="宋体" w:hAnsi="Arial" w:cs="Arial"/>
                <w:lang w:eastAsia="zh-CN"/>
              </w:rPr>
              <w:t xml:space="preserve">On AP1 and AP2, </w:t>
            </w:r>
            <w:r>
              <w:rPr>
                <w:rFonts w:ascii="Arial" w:eastAsia="宋体" w:hAnsi="Arial" w:cs="Arial" w:hint="eastAsia"/>
                <w:lang w:eastAsia="zh-CN"/>
              </w:rPr>
              <w:t>check the</w:t>
            </w:r>
            <w:r w:rsidRPr="00BA6830">
              <w:rPr>
                <w:rFonts w:ascii="Arial" w:eastAsia="宋体" w:hAnsi="Arial" w:cs="Arial"/>
                <w:lang w:eastAsia="zh-CN"/>
              </w:rPr>
              <w:t xml:space="preserve"> PMK</w:t>
            </w:r>
            <w:r>
              <w:rPr>
                <w:rFonts w:ascii="Arial" w:eastAsia="宋体" w:hAnsi="Arial" w:cs="Arial" w:hint="eastAsia"/>
                <w:lang w:eastAsia="zh-CN"/>
              </w:rPr>
              <w:t xml:space="preserve"> in roaming cach</w:t>
            </w:r>
          </w:p>
          <w:p w:rsidR="00D8222A" w:rsidRDefault="00D8222A" w:rsidP="003628C7">
            <w:pPr>
              <w:pStyle w:val="Body"/>
              <w:ind w:leftChars="200" w:left="402"/>
              <w:jc w:val="both"/>
              <w:rPr>
                <w:rFonts w:ascii="Arial" w:eastAsia="宋体" w:hAnsi="Arial" w:cs="Arial"/>
                <w:lang w:eastAsia="zh-CN"/>
              </w:rPr>
            </w:pPr>
            <w:r w:rsidRPr="00BA6830">
              <w:rPr>
                <w:rFonts w:ascii="Arial" w:eastAsia="宋体" w:hAnsi="Arial" w:cs="Arial"/>
                <w:b/>
                <w:i/>
                <w:lang w:eastAsia="zh-CN"/>
              </w:rPr>
              <w:t>show roaming cache</w:t>
            </w:r>
          </w:p>
          <w:p w:rsidR="00D8222A" w:rsidRDefault="00D8222A" w:rsidP="003628C7">
            <w:pPr>
              <w:pStyle w:val="Body"/>
              <w:rPr>
                <w:rFonts w:ascii="Arial" w:eastAsia="宋体" w:hAnsi="Arial" w:cs="Arial"/>
                <w:lang w:eastAsia="zh-CN"/>
              </w:rPr>
            </w:pPr>
            <w:r>
              <w:rPr>
                <w:rFonts w:ascii="Arial" w:eastAsia="宋体" w:hAnsi="Arial" w:cs="Arial"/>
                <w:lang w:eastAsia="zh-CN"/>
              </w:rPr>
              <w:t xml:space="preserve">4) </w:t>
            </w:r>
            <w:r w:rsidRPr="002A7A32">
              <w:rPr>
                <w:rFonts w:ascii="Arial" w:eastAsia="宋体" w:hAnsi="Arial" w:cs="Arial"/>
                <w:lang w:eastAsia="zh-CN"/>
              </w:rPr>
              <w:t>Force the client roam from AP1 to AP2</w:t>
            </w:r>
          </w:p>
          <w:p w:rsidR="00D8222A" w:rsidRPr="00615F71" w:rsidRDefault="00D8222A" w:rsidP="003628C7">
            <w:pPr>
              <w:pStyle w:val="Body"/>
              <w:ind w:leftChars="200" w:left="402"/>
              <w:jc w:val="both"/>
              <w:rPr>
                <w:rFonts w:ascii="Arial" w:eastAsia="宋体" w:hAnsi="Arial" w:cs="Arial"/>
                <w:b/>
                <w:i/>
                <w:lang w:eastAsia="zh-CN"/>
              </w:rPr>
            </w:pPr>
            <w:r w:rsidRPr="00615F71">
              <w:rPr>
                <w:rFonts w:ascii="Arial" w:eastAsia="宋体" w:hAnsi="Arial" w:cs="Arial"/>
                <w:b/>
                <w:i/>
                <w:lang w:eastAsia="zh-CN"/>
              </w:rPr>
              <w:t>show auth</w:t>
            </w:r>
          </w:p>
          <w:p w:rsidR="00D8222A" w:rsidRDefault="00D8222A" w:rsidP="003628C7">
            <w:pPr>
              <w:pStyle w:val="Body"/>
              <w:ind w:leftChars="200" w:left="402"/>
              <w:jc w:val="both"/>
              <w:rPr>
                <w:rFonts w:ascii="Arial" w:eastAsia="宋体" w:hAnsi="Arial" w:cs="Arial"/>
                <w:b/>
                <w:i/>
                <w:lang w:eastAsia="zh-CN"/>
              </w:rPr>
            </w:pPr>
            <w:r w:rsidRPr="00615F71">
              <w:rPr>
                <w:rFonts w:ascii="Arial" w:eastAsia="宋体" w:hAnsi="Arial" w:cs="Arial"/>
                <w:b/>
                <w:i/>
                <w:lang w:eastAsia="zh-CN"/>
              </w:rPr>
              <w:t>show ssid xxx station</w:t>
            </w:r>
          </w:p>
          <w:p w:rsidR="00D8222A" w:rsidRDefault="00D8222A" w:rsidP="003628C7">
            <w:pPr>
              <w:pStyle w:val="Body"/>
              <w:ind w:leftChars="200" w:left="402"/>
              <w:jc w:val="both"/>
              <w:rPr>
                <w:rFonts w:ascii="Arial" w:eastAsia="宋体" w:hAnsi="Arial" w:cs="Arial"/>
                <w:lang w:eastAsia="zh-CN"/>
              </w:rPr>
            </w:pPr>
            <w:r>
              <w:rPr>
                <w:rFonts w:ascii="Arial" w:eastAsia="宋体" w:hAnsi="Arial" w:cs="Arial" w:hint="eastAsia"/>
                <w:b/>
                <w:i/>
                <w:lang w:eastAsia="zh-CN"/>
              </w:rPr>
              <w:t>show route</w:t>
            </w:r>
          </w:p>
          <w:p w:rsidR="00D8222A" w:rsidRDefault="00D8222A" w:rsidP="003628C7">
            <w:pPr>
              <w:pStyle w:val="Body"/>
              <w:jc w:val="both"/>
              <w:rPr>
                <w:rFonts w:ascii="Arial" w:eastAsia="宋体" w:hAnsi="Arial" w:cs="Arial"/>
                <w:lang w:eastAsia="zh-CN"/>
              </w:rPr>
            </w:pPr>
            <w:r>
              <w:rPr>
                <w:rFonts w:ascii="Arial" w:eastAsia="宋体" w:hAnsi="Arial" w:cs="Arial"/>
                <w:lang w:eastAsia="zh-CN"/>
              </w:rPr>
              <w:t xml:space="preserve">5) </w:t>
            </w:r>
            <w:r w:rsidRPr="00302FEF">
              <w:rPr>
                <w:rFonts w:ascii="Arial" w:eastAsia="宋体" w:hAnsi="Arial" w:cs="Arial"/>
                <w:lang w:eastAsia="zh-CN"/>
              </w:rPr>
              <w:t>Check re-auth</w:t>
            </w:r>
            <w:r>
              <w:rPr>
                <w:rFonts w:ascii="Arial" w:eastAsia="宋体" w:hAnsi="Arial" w:cs="Arial"/>
                <w:lang w:eastAsia="zh-CN"/>
              </w:rPr>
              <w:t xml:space="preserve"> behavior on radius server</w:t>
            </w:r>
          </w:p>
          <w:p w:rsidR="00D8222A" w:rsidRPr="001B3188" w:rsidRDefault="00D8222A" w:rsidP="003628C7">
            <w:pPr>
              <w:pStyle w:val="Body"/>
              <w:jc w:val="both"/>
              <w:rPr>
                <w:rFonts w:ascii="Arial" w:eastAsia="宋体" w:hAnsi="Arial" w:cs="Arial"/>
                <w:lang w:eastAsia="zh-CN"/>
              </w:rPr>
            </w:pPr>
            <w:r>
              <w:rPr>
                <w:rFonts w:ascii="Arial" w:eastAsia="宋体" w:hAnsi="Arial" w:cs="Arial"/>
                <w:lang w:eastAsia="zh-CN"/>
              </w:rPr>
              <w:t>6</w:t>
            </w:r>
            <w:r>
              <w:rPr>
                <w:rFonts w:ascii="Arial" w:eastAsia="宋体" w:hAnsi="Arial" w:cs="Arial" w:hint="eastAsia"/>
                <w:lang w:eastAsia="zh-CN"/>
              </w:rPr>
              <w:t>) Check roaming frames in the sniffer trace</w:t>
            </w:r>
          </w:p>
        </w:tc>
      </w:tr>
      <w:tr w:rsidR="00D8222A" w:rsidRPr="002B45CD" w:rsidTr="003628C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8222A" w:rsidRPr="002B45CD" w:rsidRDefault="00D8222A" w:rsidP="003628C7">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8222A" w:rsidRDefault="00D8222A" w:rsidP="003628C7">
            <w:pPr>
              <w:pStyle w:val="Body"/>
              <w:rPr>
                <w:rFonts w:ascii="Arial" w:eastAsia="宋体" w:hAnsi="Arial" w:cs="Arial"/>
                <w:lang w:eastAsia="zh-CN"/>
              </w:rPr>
            </w:pPr>
            <w:r>
              <w:rPr>
                <w:rFonts w:ascii="Arial" w:eastAsia="宋体" w:hAnsi="Arial" w:cs="Arial" w:hint="eastAsia"/>
                <w:lang w:eastAsia="zh-CN"/>
              </w:rPr>
              <w:t>1) Client get association with AP1 successfully</w:t>
            </w:r>
          </w:p>
          <w:p w:rsidR="00D8222A" w:rsidRDefault="00D8222A" w:rsidP="003628C7">
            <w:pPr>
              <w:pStyle w:val="Body"/>
              <w:rPr>
                <w:rFonts w:ascii="Arial" w:eastAsia="宋体" w:hAnsi="Arial" w:cs="Arial"/>
                <w:lang w:eastAsia="zh-CN"/>
              </w:rPr>
            </w:pPr>
            <w:r>
              <w:rPr>
                <w:rFonts w:ascii="Arial" w:eastAsia="宋体" w:hAnsi="Arial" w:cs="Arial" w:hint="eastAsia"/>
                <w:lang w:eastAsia="zh-CN"/>
              </w:rPr>
              <w:t xml:space="preserve">2) </w:t>
            </w:r>
            <w:r>
              <w:rPr>
                <w:rFonts w:ascii="Arial" w:eastAsia="宋体" w:hAnsi="Arial" w:cs="Arial"/>
                <w:lang w:eastAsia="zh-CN"/>
              </w:rPr>
              <w:t>M</w:t>
            </w:r>
            <w:r w:rsidRPr="00B425A4">
              <w:rPr>
                <w:rFonts w:ascii="Arial" w:eastAsia="宋体" w:hAnsi="Arial" w:cs="Arial"/>
                <w:lang w:eastAsia="zh-CN"/>
              </w:rPr>
              <w:t>ake sure the local cache and roaming cache has the same PMK</w:t>
            </w:r>
            <w:r>
              <w:rPr>
                <w:rFonts w:ascii="Arial" w:eastAsia="宋体" w:hAnsi="Arial" w:cs="Arial"/>
                <w:lang w:eastAsia="zh-CN"/>
              </w:rPr>
              <w:t xml:space="preserve"> o</w:t>
            </w:r>
            <w:r w:rsidRPr="00B425A4">
              <w:rPr>
                <w:rFonts w:ascii="Arial" w:eastAsia="宋体" w:hAnsi="Arial" w:cs="Arial"/>
                <w:lang w:eastAsia="zh-CN"/>
              </w:rPr>
              <w:t>n AP1 and AP2</w:t>
            </w:r>
          </w:p>
          <w:p w:rsidR="00D8222A" w:rsidRDefault="00D8222A" w:rsidP="003628C7">
            <w:pPr>
              <w:pStyle w:val="Body"/>
              <w:rPr>
                <w:rFonts w:ascii="Arial" w:eastAsia="宋体" w:hAnsi="Arial" w:cs="Arial"/>
                <w:lang w:eastAsia="zh-CN"/>
              </w:rPr>
            </w:pPr>
            <w:r>
              <w:rPr>
                <w:rFonts w:ascii="Arial" w:eastAsia="宋体" w:hAnsi="Arial" w:cs="Arial"/>
                <w:lang w:eastAsia="zh-CN"/>
              </w:rPr>
              <w:t xml:space="preserve">3) </w:t>
            </w:r>
            <w:r w:rsidRPr="00AC0D3B">
              <w:rPr>
                <w:rFonts w:ascii="Arial" w:eastAsia="宋体" w:hAnsi="Arial" w:cs="Arial"/>
                <w:lang w:eastAsia="zh-CN"/>
              </w:rPr>
              <w:t xml:space="preserve">After roaming, client </w:t>
            </w:r>
            <w:r>
              <w:rPr>
                <w:rFonts w:ascii="Arial" w:eastAsia="宋体" w:hAnsi="Arial" w:cs="Arial"/>
                <w:lang w:eastAsia="zh-CN"/>
              </w:rPr>
              <w:t>connect</w:t>
            </w:r>
            <w:r w:rsidRPr="00AC0D3B">
              <w:rPr>
                <w:rFonts w:ascii="Arial" w:eastAsia="宋体" w:hAnsi="Arial" w:cs="Arial"/>
                <w:lang w:eastAsia="zh-CN"/>
              </w:rPr>
              <w:t xml:space="preserve"> to AP2</w:t>
            </w:r>
            <w:r>
              <w:rPr>
                <w:rFonts w:ascii="Arial" w:eastAsia="宋体" w:hAnsi="Arial" w:cs="Arial"/>
                <w:lang w:eastAsia="zh-CN"/>
              </w:rPr>
              <w:t xml:space="preserve"> successfully</w:t>
            </w:r>
          </w:p>
          <w:p w:rsidR="00D8222A" w:rsidRDefault="00D8222A" w:rsidP="003628C7">
            <w:pPr>
              <w:pStyle w:val="Body"/>
              <w:rPr>
                <w:rFonts w:ascii="Arial" w:eastAsia="宋体" w:hAnsi="Arial" w:cs="Arial"/>
                <w:lang w:eastAsia="zh-CN"/>
              </w:rPr>
            </w:pPr>
            <w:r>
              <w:rPr>
                <w:rFonts w:ascii="Arial" w:eastAsia="宋体" w:hAnsi="Arial" w:cs="Arial"/>
                <w:lang w:eastAsia="zh-CN"/>
              </w:rPr>
              <w:t>4) M</w:t>
            </w:r>
            <w:r w:rsidRPr="00AC0D3B">
              <w:rPr>
                <w:rFonts w:ascii="Arial" w:eastAsia="宋体" w:hAnsi="Arial" w:cs="Arial"/>
                <w:lang w:eastAsia="zh-CN"/>
              </w:rPr>
              <w:t>ake sure no re-auth</w:t>
            </w:r>
            <w:r>
              <w:rPr>
                <w:rFonts w:ascii="Arial" w:eastAsia="宋体" w:hAnsi="Arial" w:cs="Arial"/>
                <w:lang w:eastAsia="zh-CN"/>
              </w:rPr>
              <w:t xml:space="preserve"> on radius server</w:t>
            </w:r>
            <w:r w:rsidRPr="00AC0D3B">
              <w:rPr>
                <w:rFonts w:ascii="Arial" w:eastAsia="宋体" w:hAnsi="Arial" w:cs="Arial"/>
                <w:lang w:eastAsia="zh-CN"/>
              </w:rPr>
              <w:t xml:space="preserve"> when roaming happened</w:t>
            </w:r>
          </w:p>
          <w:p w:rsidR="00D8222A" w:rsidRPr="002B45CD" w:rsidRDefault="00D8222A" w:rsidP="003628C7">
            <w:pPr>
              <w:pStyle w:val="Body"/>
              <w:rPr>
                <w:rFonts w:ascii="Arial" w:eastAsia="宋体" w:hAnsi="Arial" w:cs="Arial"/>
                <w:lang w:eastAsia="zh-CN"/>
              </w:rPr>
            </w:pPr>
            <w:r>
              <w:rPr>
                <w:rFonts w:ascii="Arial" w:eastAsia="宋体" w:hAnsi="Arial" w:cs="Arial"/>
                <w:lang w:eastAsia="zh-CN"/>
              </w:rPr>
              <w:t xml:space="preserve">5) The roaming time </w:t>
            </w:r>
            <w:r w:rsidRPr="00AC0D3B">
              <w:rPr>
                <w:rFonts w:ascii="Arial" w:eastAsia="宋体" w:hAnsi="Arial" w:cs="Arial"/>
                <w:lang w:eastAsia="zh-CN"/>
              </w:rPr>
              <w:t>should be less than 1 second</w:t>
            </w:r>
          </w:p>
        </w:tc>
      </w:tr>
      <w:tr w:rsidR="00D8222A" w:rsidRPr="002B45CD" w:rsidTr="003628C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8222A" w:rsidRPr="002B45CD" w:rsidRDefault="00D8222A" w:rsidP="003628C7">
            <w:pPr>
              <w:jc w:val="both"/>
              <w:rPr>
                <w:rFonts w:ascii="Arial" w:eastAsia="宋体" w:hAnsi="Arial" w:cs="Arial"/>
                <w:color w:val="auto"/>
                <w:lang w:eastAsia="zh-CN"/>
              </w:rPr>
            </w:pPr>
            <w:r w:rsidRPr="002B45CD">
              <w:rPr>
                <w:rFonts w:ascii="Arial" w:eastAsia="宋体" w:hAnsi="Arial"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8222A" w:rsidRPr="002B45CD" w:rsidRDefault="00D8222A" w:rsidP="003628C7">
            <w:pPr>
              <w:pStyle w:val="Body"/>
              <w:jc w:val="both"/>
              <w:rPr>
                <w:rFonts w:ascii="Arial" w:eastAsia="宋体" w:hAnsi="Arial" w:cs="Arial"/>
                <w:lang w:eastAsia="zh-CN"/>
              </w:rPr>
            </w:pPr>
          </w:p>
        </w:tc>
      </w:tr>
    </w:tbl>
    <w:p w:rsidR="00D8222A" w:rsidRDefault="00D8222A" w:rsidP="00D8222A">
      <w:pPr>
        <w:pStyle w:val="Body"/>
        <w:rPr>
          <w:rFonts w:ascii="Arial" w:eastAsiaTheme="minorEastAsia" w:hAnsi="Arial" w:cs="Arial"/>
          <w:lang w:eastAsia="zh-CN"/>
        </w:rPr>
      </w:pPr>
    </w:p>
    <w:p w:rsidR="0011614C" w:rsidRPr="00116AE3" w:rsidRDefault="00877F07" w:rsidP="0011614C">
      <w:pPr>
        <w:pStyle w:val="Heading2"/>
        <w:rPr>
          <w:lang w:eastAsia="zh-CN"/>
        </w:rPr>
      </w:pPr>
      <w:r>
        <w:rPr>
          <w:lang w:eastAsia="zh-CN"/>
        </w:rPr>
        <w:t>ClientComp_</w:t>
      </w:r>
      <w:r w:rsidR="0011614C">
        <w:rPr>
          <w:lang w:eastAsia="zh-CN"/>
        </w:rPr>
        <w:t>DellE5420_11ng_</w:t>
      </w:r>
      <w:r w:rsidR="0011614C">
        <w:rPr>
          <w:rFonts w:eastAsiaTheme="minorEastAsia" w:hint="eastAsia"/>
          <w:lang w:eastAsia="zh-CN"/>
        </w:rPr>
        <w:t>802.11w</w:t>
      </w:r>
    </w:p>
    <w:p w:rsidR="0011614C" w:rsidRPr="002B45CD" w:rsidRDefault="00877F07" w:rsidP="0011614C">
      <w:pPr>
        <w:pStyle w:val="Heading3"/>
        <w:rPr>
          <w:lang w:eastAsia="zh-CN"/>
        </w:rPr>
      </w:pPr>
      <w:r>
        <w:rPr>
          <w:lang w:eastAsia="zh-CN"/>
        </w:rPr>
        <w:lastRenderedPageBreak/>
        <w:t>ClientComp_</w:t>
      </w:r>
      <w:r w:rsidR="0011614C">
        <w:rPr>
          <w:lang w:eastAsia="zh-CN"/>
        </w:rPr>
        <w:t>DellE5420_11ng_</w:t>
      </w:r>
      <w:r w:rsidR="0011614C">
        <w:rPr>
          <w:rFonts w:eastAsiaTheme="minorEastAsia" w:hint="eastAsia"/>
          <w:lang w:eastAsia="zh-CN"/>
        </w:rPr>
        <w:t>802.11w</w:t>
      </w:r>
      <w:r w:rsidR="0011614C" w:rsidRPr="006A5F43">
        <w:rPr>
          <w:lang w:eastAsia="zh-CN"/>
        </w:rPr>
        <w:t>_</w:t>
      </w:r>
      <w:r w:rsidR="0011614C" w:rsidRPr="002B45CD">
        <w:rPr>
          <w:lang w:eastAsia="zh-CN"/>
        </w:rPr>
        <w:t>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11614C" w:rsidRPr="002B45CD" w:rsidTr="003628C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1614C" w:rsidRPr="002B45CD" w:rsidRDefault="0011614C" w:rsidP="003628C7">
            <w:pPr>
              <w:jc w:val="both"/>
              <w:rPr>
                <w:rFonts w:ascii="Arial" w:hAnsi="Arial" w:cs="Arial"/>
                <w:color w:val="auto"/>
              </w:rPr>
            </w:pPr>
            <w:r w:rsidRPr="002B45CD">
              <w:rPr>
                <w:rFonts w:ascii="Arial" w:hAnsi="Arial"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1614C" w:rsidRPr="002B45CD" w:rsidRDefault="00877F07" w:rsidP="0011614C">
            <w:pPr>
              <w:pStyle w:val="Body"/>
              <w:jc w:val="both"/>
              <w:rPr>
                <w:rFonts w:ascii="Arial" w:eastAsia="宋体" w:hAnsi="Arial" w:cs="Arial"/>
                <w:lang w:eastAsia="zh-CN"/>
              </w:rPr>
            </w:pPr>
            <w:r>
              <w:rPr>
                <w:rFonts w:ascii="Arial" w:eastAsia="宋体" w:hAnsi="Arial" w:cs="Arial"/>
                <w:lang w:eastAsia="zh-CN"/>
              </w:rPr>
              <w:t>ClientComp_</w:t>
            </w:r>
            <w:r w:rsidR="0011614C">
              <w:rPr>
                <w:rFonts w:ascii="Arial" w:eastAsia="宋体" w:hAnsi="Arial" w:cs="Arial"/>
                <w:lang w:eastAsia="zh-CN"/>
              </w:rPr>
              <w:t>DellE5420_11ng_</w:t>
            </w:r>
            <w:r w:rsidR="0011614C">
              <w:rPr>
                <w:rFonts w:ascii="Arial" w:eastAsia="宋体" w:hAnsi="Arial" w:cs="Arial" w:hint="eastAsia"/>
                <w:lang w:eastAsia="zh-CN"/>
              </w:rPr>
              <w:t>802.11w</w:t>
            </w:r>
            <w:r w:rsidR="0011614C" w:rsidRPr="00A95BD9">
              <w:rPr>
                <w:rFonts w:ascii="Arial" w:eastAsia="宋体" w:hAnsi="Arial" w:cs="Arial"/>
                <w:lang w:eastAsia="zh-CN"/>
              </w:rPr>
              <w:t>_</w:t>
            </w:r>
            <w:r w:rsidR="0011614C">
              <w:rPr>
                <w:rFonts w:ascii="Arial" w:eastAsia="宋体" w:hAnsi="Arial" w:cs="Arial"/>
                <w:lang w:eastAsia="zh-CN"/>
              </w:rPr>
              <w:t>1</w:t>
            </w:r>
          </w:p>
        </w:tc>
      </w:tr>
      <w:tr w:rsidR="0011614C" w:rsidRPr="002B45CD" w:rsidTr="003628C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1614C" w:rsidRPr="002B45CD" w:rsidRDefault="0011614C" w:rsidP="003628C7">
            <w:pPr>
              <w:jc w:val="both"/>
              <w:rPr>
                <w:rFonts w:ascii="Arial" w:hAnsi="Arial" w:cs="Arial"/>
                <w:color w:val="auto"/>
              </w:rPr>
            </w:pPr>
            <w:r w:rsidRPr="002B45CD">
              <w:rPr>
                <w:rFonts w:ascii="Arial" w:hAnsi="Arial"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11614C" w:rsidRPr="002B45CD" w:rsidRDefault="00667D52" w:rsidP="003628C7">
            <w:pPr>
              <w:pStyle w:val="Body"/>
              <w:jc w:val="both"/>
              <w:rPr>
                <w:rFonts w:ascii="Arial" w:eastAsia="宋体" w:hAnsi="Arial" w:cs="Arial"/>
                <w:lang w:eastAsia="zh-CN"/>
              </w:rPr>
            </w:pPr>
            <w:r>
              <w:rPr>
                <w:rFonts w:ascii="Arial" w:eastAsia="宋体" w:hAnsi="Arial" w:cs="Arial" w:hint="eastAsia"/>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11614C" w:rsidRPr="002B45CD" w:rsidRDefault="0011614C" w:rsidP="003628C7">
            <w:pPr>
              <w:jc w:val="both"/>
              <w:rPr>
                <w:rFonts w:ascii="Arial" w:eastAsia="宋体" w:hAnsi="Arial" w:cs="Arial"/>
                <w:color w:val="auto"/>
                <w:lang w:eastAsia="zh-CN"/>
              </w:rPr>
            </w:pPr>
            <w:r w:rsidRPr="002B45CD">
              <w:rPr>
                <w:rFonts w:ascii="Arial" w:eastAsia="宋体" w:hAnsi="Arial"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11614C" w:rsidRPr="002B45CD" w:rsidRDefault="0011614C" w:rsidP="003628C7">
            <w:pPr>
              <w:pStyle w:val="Body"/>
              <w:jc w:val="both"/>
              <w:rPr>
                <w:rFonts w:ascii="Arial" w:eastAsia="宋体" w:hAnsi="Arial" w:cs="Arial"/>
                <w:lang w:eastAsia="zh-CN"/>
              </w:rPr>
            </w:pPr>
            <w:r>
              <w:rPr>
                <w:rFonts w:ascii="Arial" w:eastAsia="宋体" w:hAnsi="Arial" w:cs="Arial" w:hint="eastAsia"/>
                <w:lang w:eastAsia="zh-CN"/>
              </w:rPr>
              <w:t>Yes</w:t>
            </w:r>
          </w:p>
        </w:tc>
      </w:tr>
      <w:tr w:rsidR="0011614C" w:rsidRPr="002B45CD" w:rsidTr="003628C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1614C" w:rsidRPr="002B45CD" w:rsidRDefault="0011614C" w:rsidP="003628C7">
            <w:pPr>
              <w:jc w:val="both"/>
              <w:rPr>
                <w:rFonts w:ascii="Arial" w:hAnsi="Arial" w:cs="Arial"/>
                <w:color w:val="auto"/>
              </w:rPr>
            </w:pPr>
            <w:r w:rsidRPr="002B45CD">
              <w:rPr>
                <w:rFonts w:ascii="Arial" w:hAnsi="Arial"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1614C" w:rsidRPr="002B45CD" w:rsidRDefault="0011614C" w:rsidP="003628C7">
            <w:pPr>
              <w:pStyle w:val="Body"/>
              <w:jc w:val="both"/>
              <w:rPr>
                <w:rFonts w:ascii="Arial" w:eastAsia="宋体" w:hAnsi="Arial" w:cs="Arial"/>
                <w:lang w:eastAsia="zh-CN"/>
              </w:rPr>
            </w:pPr>
            <w:r w:rsidRPr="002B45CD">
              <w:rPr>
                <w:rFonts w:ascii="Arial" w:eastAsia="宋体" w:hAnsi="Arial" w:cs="Arial"/>
                <w:lang w:eastAsia="zh-CN"/>
              </w:rPr>
              <w:t>Topo1</w:t>
            </w:r>
          </w:p>
        </w:tc>
      </w:tr>
      <w:tr w:rsidR="0011614C" w:rsidRPr="002B45CD" w:rsidTr="003628C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1614C" w:rsidRPr="002B45CD" w:rsidRDefault="0011614C" w:rsidP="003628C7">
            <w:pPr>
              <w:jc w:val="both"/>
              <w:rPr>
                <w:rFonts w:ascii="Arial" w:hAnsi="Arial" w:cs="Arial"/>
                <w:color w:val="auto"/>
              </w:rPr>
            </w:pPr>
            <w:r w:rsidRPr="002B45CD">
              <w:rPr>
                <w:rFonts w:ascii="Arial" w:hAnsi="Arial"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1614C" w:rsidRPr="002B45CD" w:rsidRDefault="0011614C" w:rsidP="0011614C">
            <w:pPr>
              <w:pStyle w:val="Body"/>
              <w:jc w:val="both"/>
              <w:rPr>
                <w:rFonts w:ascii="Arial" w:eastAsia="宋体" w:hAnsi="Arial" w:cs="Arial"/>
                <w:lang w:eastAsia="zh-CN"/>
              </w:rPr>
            </w:pPr>
            <w:r>
              <w:rPr>
                <w:rFonts w:ascii="Arial" w:eastAsia="宋体" w:hAnsi="Arial" w:cs="Arial" w:hint="eastAsia"/>
                <w:lang w:eastAsia="zh-CN"/>
              </w:rPr>
              <w:t>Support of 802.11w</w:t>
            </w:r>
          </w:p>
        </w:tc>
      </w:tr>
      <w:tr w:rsidR="0011614C" w:rsidRPr="002B45CD" w:rsidTr="003628C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1614C" w:rsidRPr="002B45CD" w:rsidRDefault="0011614C" w:rsidP="003628C7">
            <w:pPr>
              <w:jc w:val="both"/>
              <w:rPr>
                <w:rFonts w:ascii="Arial" w:hAnsi="Arial" w:cs="Arial"/>
                <w:color w:val="auto"/>
              </w:rPr>
            </w:pPr>
            <w:r w:rsidRPr="002B45CD">
              <w:rPr>
                <w:rFonts w:ascii="Arial" w:hAnsi="Arial"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1614C" w:rsidRPr="002B45CD" w:rsidRDefault="0011614C" w:rsidP="003628C7">
            <w:pPr>
              <w:pStyle w:val="Body"/>
              <w:jc w:val="both"/>
              <w:rPr>
                <w:rFonts w:ascii="Arial" w:eastAsia="宋体" w:hAnsi="Arial" w:cs="Arial"/>
                <w:lang w:eastAsia="zh-CN"/>
              </w:rPr>
            </w:pPr>
          </w:p>
        </w:tc>
      </w:tr>
      <w:tr w:rsidR="0011614C" w:rsidRPr="002B45CD" w:rsidTr="003628C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1614C" w:rsidRPr="002B45CD" w:rsidRDefault="0011614C" w:rsidP="003628C7">
            <w:pPr>
              <w:jc w:val="both"/>
              <w:rPr>
                <w:rFonts w:ascii="Arial" w:hAnsi="Arial" w:cs="Arial"/>
                <w:color w:val="auto"/>
              </w:rPr>
            </w:pPr>
            <w:r w:rsidRPr="002B45CD">
              <w:rPr>
                <w:rFonts w:ascii="Arial" w:hAnsi="Arial"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1614C" w:rsidRPr="002B45CD" w:rsidRDefault="0011614C" w:rsidP="003628C7">
            <w:pPr>
              <w:pStyle w:val="Body"/>
              <w:jc w:val="both"/>
              <w:rPr>
                <w:rFonts w:ascii="Arial" w:eastAsia="宋体" w:hAnsi="Arial" w:cs="Arial"/>
                <w:lang w:eastAsia="zh-CN"/>
              </w:rPr>
            </w:pPr>
          </w:p>
        </w:tc>
      </w:tr>
      <w:tr w:rsidR="0011614C" w:rsidRPr="002B45CD" w:rsidTr="003628C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1614C" w:rsidRPr="002B45CD" w:rsidRDefault="0011614C" w:rsidP="003628C7">
            <w:pPr>
              <w:jc w:val="both"/>
              <w:rPr>
                <w:rFonts w:ascii="Arial" w:hAnsi="Arial" w:cs="Arial"/>
                <w:color w:val="auto"/>
              </w:rPr>
            </w:pPr>
            <w:r w:rsidRPr="002B45CD">
              <w:rPr>
                <w:rFonts w:ascii="Arial" w:hAnsi="Arial"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1614C" w:rsidRPr="002B45CD" w:rsidRDefault="0011614C" w:rsidP="003628C7">
            <w:pPr>
              <w:pStyle w:val="Body"/>
              <w:rPr>
                <w:rFonts w:ascii="Arial" w:eastAsia="宋体" w:hAnsi="Arial" w:cs="Arial"/>
                <w:lang w:eastAsia="zh-CN"/>
              </w:rPr>
            </w:pPr>
            <w:r>
              <w:rPr>
                <w:rFonts w:ascii="Arial" w:eastAsia="宋体" w:hAnsi="Arial" w:cs="Arial" w:hint="eastAsia"/>
                <w:lang w:eastAsia="zh-CN"/>
              </w:rPr>
              <w:t xml:space="preserve">1) </w:t>
            </w:r>
            <w:r w:rsidRPr="0011614C">
              <w:rPr>
                <w:rFonts w:ascii="Arial" w:eastAsia="宋体" w:hAnsi="Arial" w:cs="Arial"/>
                <w:lang w:eastAsia="zh-CN"/>
              </w:rPr>
              <w:t>Management frames have been encrypted</w:t>
            </w:r>
          </w:p>
        </w:tc>
      </w:tr>
      <w:tr w:rsidR="0011614C" w:rsidRPr="002B45CD" w:rsidTr="003628C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1614C" w:rsidRPr="002B45CD" w:rsidRDefault="0011614C" w:rsidP="003628C7">
            <w:pPr>
              <w:jc w:val="both"/>
              <w:rPr>
                <w:rFonts w:ascii="Arial" w:eastAsia="宋体" w:hAnsi="Arial" w:cs="Arial"/>
                <w:color w:val="auto"/>
                <w:lang w:eastAsia="zh-CN"/>
              </w:rPr>
            </w:pPr>
            <w:r w:rsidRPr="002B45CD">
              <w:rPr>
                <w:rFonts w:ascii="Arial" w:eastAsia="宋体" w:hAnsi="Arial"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1614C" w:rsidRPr="002B45CD" w:rsidRDefault="0011614C" w:rsidP="003628C7">
            <w:pPr>
              <w:pStyle w:val="Body"/>
              <w:jc w:val="both"/>
              <w:rPr>
                <w:rFonts w:ascii="Arial" w:eastAsia="宋体" w:hAnsi="Arial" w:cs="Arial"/>
                <w:lang w:eastAsia="zh-CN"/>
              </w:rPr>
            </w:pPr>
          </w:p>
        </w:tc>
      </w:tr>
    </w:tbl>
    <w:p w:rsidR="00D55AE8" w:rsidRPr="002B45CD" w:rsidRDefault="00D55AE8" w:rsidP="0009169C">
      <w:pPr>
        <w:pStyle w:val="Body"/>
        <w:rPr>
          <w:rFonts w:ascii="Arial" w:hAnsi="Arial" w:cs="Arial"/>
          <w:lang w:eastAsia="zh-CN"/>
        </w:rPr>
      </w:pPr>
    </w:p>
    <w:sectPr w:rsidR="00D55AE8" w:rsidRPr="002B45CD" w:rsidSect="00184524">
      <w:headerReference w:type="even" r:id="rId35"/>
      <w:type w:val="continuous"/>
      <w:pgSz w:w="12240" w:h="15840"/>
      <w:pgMar w:top="2520" w:right="1080" w:bottom="1800" w:left="1080" w:header="720" w:footer="720" w:gutter="0"/>
      <w:cols w:space="720"/>
    </w:sectPr>
  </w:body>
</w:document>
</file>

<file path=word/customizations.xml><?xml version="1.0" encoding="utf-8"?>
<wne:tcg xmlns:r="http://schemas.openxmlformats.org/officeDocument/2006/relationships" xmlns:wne="http://schemas.microsoft.com/office/word/2006/wordml">
  <wne:keymaps>
    <wne:keymap wne:kcmPrimary="0431">
      <wne:acd wne:acdName="acd1"/>
    </wne:keymap>
    <wne:keymap wne:kcmPrimary="0432">
      <wne:acd wne:acdName="acd0"/>
    </wne:keymap>
    <wne:keymap wne:kcmPrimary="0433">
      <wne:acd wne:acdName="acd2"/>
    </wne:keymap>
    <wne:keymap wne:kcmPrimary="0434">
      <wne:acd wne:acdName="acd4"/>
    </wne:keymap>
    <wne:keymap wne:kcmPrimary="0442">
      <wne:acd wne:acdName="acd3"/>
    </wne:keymap>
    <wne:keymap wne:kcmPrimary="044C">
      <wne:acd wne:acdName="acd6"/>
    </wne:keymap>
    <wne:keymap wne:kcmPrimary="044E">
      <wne:acd wne:acdName="acd7"/>
    </wne:keymap>
    <wne:keymap wne:kcmPrimary="0450">
      <wne:acd wne:acdName="acd5"/>
    </wne:keymap>
  </wne:keymaps>
  <wne:toolbars>
    <wne:acdManifest>
      <wne:acdEntry wne:acdName="acd0"/>
      <wne:acdEntry wne:acdName="acd1"/>
      <wne:acdEntry wne:acdName="acd2"/>
      <wne:acdEntry wne:acdName="acd3"/>
      <wne:acdEntry wne:acdName="acd4"/>
      <wne:acdEntry wne:acdName="acd5"/>
      <wne:acdEntry wne:acdName="acd6"/>
      <wne:acdEntry wne:acdName="acd7"/>
    </wne:acdManifest>
  </wne:toolbars>
  <wne:acds>
    <wne:acd wne:argValue="AQAAAAIA" wne:acdName="acd0" wne:fciIndexBasedOn="0065"/>
    <wne:acd wne:argValue="AQAAAAEA" wne:acdName="acd1" wne:fciIndexBasedOn="0065"/>
    <wne:acd wne:argValue="AQAAAAMA" wne:acdName="acd2" wne:fciIndexBasedOn="0065"/>
    <wne:acd wne:argValue="AgBCAG8AZAB5AA==" wne:acdName="acd3" wne:fciIndexBasedOn="0065"/>
    <wne:acd wne:argValue="AQAAAAQA" wne:acdName="acd4" wne:fciIndexBasedOn="0065"/>
    <wne:acd wne:argValue="AgBQAGwAYQBpAG4A" wne:acdName="acd5" wne:fciIndexBasedOn="0065"/>
    <wne:acd wne:argValue="AQAAADAA" wne:acdName="acd6" wne:fciIndexBasedOn="0065"/>
    <wne:acd wne:argValue="AQAAADEA" wne:acdName="acd7"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686B" w:rsidRDefault="0003686B" w:rsidP="00920388">
      <w:r>
        <w:separator/>
      </w:r>
    </w:p>
  </w:endnote>
  <w:endnote w:type="continuationSeparator" w:id="0">
    <w:p w:rsidR="0003686B" w:rsidRDefault="0003686B" w:rsidP="009203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rebuchet MS">
    <w:panose1 w:val="020B06030202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3A1" w:rsidRDefault="0003686B">
    <w:pPr>
      <w:pStyle w:val="Footer"/>
    </w:pPr>
    <w:r>
      <w:rPr>
        <w:noProof/>
      </w:rPr>
      <w:pict>
        <v:shapetype id="_x0000_t202" coordsize="21600,21600" o:spt="202" path="m,l,21600r21600,l21600,xe">
          <v:stroke joinstyle="miter"/>
          <v:path gradientshapeok="t" o:connecttype="rect"/>
        </v:shapetype>
        <v:shape id="_x0000_s2074" type="#_x0000_t202" style="position:absolute;margin-left:319.5pt;margin-top:-1.9pt;width:117pt;height:48.75pt;z-index:-251652096" filled="f" stroked="f">
          <v:shadow color="black" opacity="49151f" offset=".74833mm,.74833mm"/>
          <v:textbox style="mso-next-textbox:#_x0000_s2074">
            <w:txbxContent>
              <w:p w:rsidR="002773A1" w:rsidRDefault="002773A1" w:rsidP="00295EF7">
                <w:pPr>
                  <w:pStyle w:val="Body"/>
                  <w:jc w:val="center"/>
                  <w:rPr>
                    <w:b/>
                    <w:sz w:val="24"/>
                    <w:szCs w:val="24"/>
                  </w:rPr>
                </w:pPr>
                <w:r>
                  <w:rPr>
                    <w:b/>
                    <w:sz w:val="24"/>
                    <w:szCs w:val="24"/>
                  </w:rPr>
                  <w:t>- Strictly -</w:t>
                </w:r>
              </w:p>
              <w:p w:rsidR="002773A1" w:rsidRPr="00830F08" w:rsidRDefault="002773A1" w:rsidP="00295EF7">
                <w:pPr>
                  <w:pStyle w:val="Body"/>
                  <w:jc w:val="center"/>
                  <w:rPr>
                    <w:b/>
                    <w:sz w:val="24"/>
                    <w:szCs w:val="24"/>
                  </w:rPr>
                </w:pPr>
                <w:r>
                  <w:rPr>
                    <w:b/>
                    <w:sz w:val="24"/>
                    <w:szCs w:val="24"/>
                  </w:rPr>
                  <w:t xml:space="preserve">- </w:t>
                </w:r>
                <w:r w:rsidRPr="00830F08">
                  <w:rPr>
                    <w:b/>
                    <w:sz w:val="24"/>
                    <w:szCs w:val="24"/>
                  </w:rPr>
                  <w:t>Confidential</w:t>
                </w:r>
                <w:r>
                  <w:rPr>
                    <w:b/>
                    <w:sz w:val="24"/>
                    <w:szCs w:val="24"/>
                  </w:rPr>
                  <w:t xml:space="preserve"> -</w:t>
                </w:r>
              </w:p>
            </w:txbxContent>
          </v:textbox>
        </v:shape>
      </w:pict>
    </w:r>
    <w:r>
      <w:rPr>
        <w:noProof/>
      </w:rPr>
      <w:pict>
        <v:shape id="_x0000_s2071" type="#_x0000_t202" style="position:absolute;margin-left:488.35pt;margin-top:742.4pt;width:69pt;height:18pt;z-index:251663360;mso-position-horizontal-relative:page;mso-position-vertical-relative:page" filled="f" stroked="f">
          <v:textbox style="mso-next-textbox:#_x0000_s2071">
            <w:txbxContent>
              <w:p w:rsidR="002773A1" w:rsidRPr="00920388" w:rsidRDefault="002773A1" w:rsidP="00920388">
                <w:pPr>
                  <w:pStyle w:val="Body"/>
                  <w:rPr>
                    <w:b/>
                  </w:rPr>
                </w:pPr>
                <w:r w:rsidRPr="00920388">
                  <w:rPr>
                    <w:b/>
                  </w:rPr>
                  <w:t xml:space="preserve">Page </w:t>
                </w:r>
                <w:r w:rsidRPr="00920388">
                  <w:rPr>
                    <w:b/>
                  </w:rPr>
                  <w:fldChar w:fldCharType="begin"/>
                </w:r>
                <w:r w:rsidRPr="00920388">
                  <w:rPr>
                    <w:b/>
                  </w:rPr>
                  <w:instrText xml:space="preserve"> PAGE </w:instrText>
                </w:r>
                <w:r w:rsidRPr="00920388">
                  <w:rPr>
                    <w:b/>
                  </w:rPr>
                  <w:fldChar w:fldCharType="separate"/>
                </w:r>
                <w:r w:rsidR="002C2D99">
                  <w:rPr>
                    <w:b/>
                    <w:noProof/>
                  </w:rPr>
                  <w:t>240</w:t>
                </w:r>
                <w:r w:rsidRPr="00920388">
                  <w:rPr>
                    <w:b/>
                  </w:rPr>
                  <w:fldChar w:fldCharType="end"/>
                </w:r>
                <w:r w:rsidRPr="00920388">
                  <w:rPr>
                    <w:b/>
                  </w:rPr>
                  <w:t xml:space="preserve"> of </w:t>
                </w:r>
                <w:r w:rsidRPr="00920388">
                  <w:rPr>
                    <w:b/>
                  </w:rPr>
                  <w:fldChar w:fldCharType="begin"/>
                </w:r>
                <w:r w:rsidRPr="00920388">
                  <w:rPr>
                    <w:b/>
                  </w:rPr>
                  <w:instrText xml:space="preserve"> NUMPAGES </w:instrText>
                </w:r>
                <w:r w:rsidRPr="00920388">
                  <w:rPr>
                    <w:b/>
                  </w:rPr>
                  <w:fldChar w:fldCharType="separate"/>
                </w:r>
                <w:r w:rsidR="002C2D99">
                  <w:rPr>
                    <w:b/>
                    <w:noProof/>
                  </w:rPr>
                  <w:t>241</w:t>
                </w:r>
                <w:r w:rsidRPr="00920388">
                  <w:rPr>
                    <w:b/>
                  </w:rPr>
                  <w:fldChar w:fldCharType="end"/>
                </w:r>
              </w:p>
              <w:p w:rsidR="002773A1" w:rsidRPr="004C2F1E" w:rsidRDefault="002773A1" w:rsidP="00920388">
                <w:pPr>
                  <w:pStyle w:val="Heading1"/>
                </w:pPr>
              </w:p>
              <w:p w:rsidR="002773A1" w:rsidRPr="004C2F1E" w:rsidRDefault="002773A1" w:rsidP="00920388"/>
              <w:p w:rsidR="002773A1" w:rsidRPr="004C2F1E" w:rsidRDefault="002773A1" w:rsidP="00920388"/>
            </w:txbxContent>
          </v:textbox>
          <w10:wrap anchorx="page" anchory="page"/>
          <w10:anchorlock/>
        </v:shape>
      </w:pict>
    </w:r>
    <w:r>
      <w:rPr>
        <w:noProof/>
      </w:rPr>
      <w:pict>
        <v:shape id="_x0000_s2070" type="#_x0000_t202" style="position:absolute;margin-left:49.1pt;margin-top:741.65pt;width:329.95pt;height:41.1pt;z-index:251662336;mso-position-horizontal-relative:page;mso-position-vertical-relative:page" filled="f" stroked="f">
          <v:textbox style="mso-next-textbox:#_x0000_s2070">
            <w:txbxContent>
              <w:p w:rsidR="002773A1" w:rsidRPr="00920388" w:rsidRDefault="002773A1" w:rsidP="00920388">
                <w:pPr>
                  <w:pStyle w:val="Body"/>
                  <w:rPr>
                    <w:b/>
                  </w:rPr>
                </w:pPr>
                <w:r w:rsidRPr="00920388">
                  <w:rPr>
                    <w:b/>
                  </w:rPr>
                  <w:t>© 2006</w:t>
                </w:r>
                <w:r>
                  <w:rPr>
                    <w:b/>
                  </w:rPr>
                  <w:t>-2020</w:t>
                </w:r>
                <w:r w:rsidRPr="00920388">
                  <w:rPr>
                    <w:b/>
                  </w:rPr>
                  <w:t xml:space="preserve"> Aerohive Networks Inc.  All Rights Reserved. All registered trademarks are property of their respective owners.</w:t>
                </w:r>
              </w:p>
              <w:p w:rsidR="002773A1" w:rsidRPr="004C2F1E" w:rsidRDefault="002773A1" w:rsidP="00920388"/>
              <w:p w:rsidR="002773A1" w:rsidRPr="004C2F1E" w:rsidRDefault="002773A1" w:rsidP="00920388">
                <w:pPr>
                  <w:pStyle w:val="Heading1"/>
                </w:pPr>
              </w:p>
              <w:p w:rsidR="002773A1" w:rsidRPr="004C2F1E" w:rsidRDefault="002773A1" w:rsidP="00920388"/>
            </w:txbxContent>
          </v:textbox>
          <w10:wrap anchorx="page" anchory="page"/>
          <w10:anchorlock/>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686B" w:rsidRDefault="0003686B" w:rsidP="00920388">
      <w:r>
        <w:separator/>
      </w:r>
    </w:p>
  </w:footnote>
  <w:footnote w:type="continuationSeparator" w:id="0">
    <w:p w:rsidR="0003686B" w:rsidRDefault="0003686B" w:rsidP="009203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3A1" w:rsidRDefault="002773A1" w:rsidP="00920388">
    <w:r>
      <w:rPr>
        <w:noProof/>
        <w:lang w:eastAsia="zh-CN"/>
      </w:rPr>
      <w:drawing>
        <wp:anchor distT="0" distB="0" distL="114300" distR="114300" simplePos="0" relativeHeight="251660288" behindDoc="0" locked="0" layoutInCell="1" allowOverlap="1">
          <wp:simplePos x="0" y="0"/>
          <wp:positionH relativeFrom="column">
            <wp:posOffset>5537835</wp:posOffset>
          </wp:positionH>
          <wp:positionV relativeFrom="paragraph">
            <wp:posOffset>2540</wp:posOffset>
          </wp:positionV>
          <wp:extent cx="962025" cy="441960"/>
          <wp:effectExtent l="19050" t="0" r="9525" b="0"/>
          <wp:wrapNone/>
          <wp:docPr id="18" name="图片 18" descr="aerohive_rgb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erohive_rgb (Small)"/>
                  <pic:cNvPicPr>
                    <a:picLocks noChangeAspect="1" noChangeArrowheads="1"/>
                  </pic:cNvPicPr>
                </pic:nvPicPr>
                <pic:blipFill>
                  <a:blip r:embed="rId1"/>
                  <a:srcRect/>
                  <a:stretch>
                    <a:fillRect/>
                  </a:stretch>
                </pic:blipFill>
                <pic:spPr bwMode="auto">
                  <a:xfrm>
                    <a:off x="0" y="0"/>
                    <a:ext cx="962025" cy="441960"/>
                  </a:xfrm>
                  <a:prstGeom prst="rect">
                    <a:avLst/>
                  </a:prstGeom>
                  <a:noFill/>
                </pic:spPr>
              </pic:pic>
            </a:graphicData>
          </a:graphic>
        </wp:anchor>
      </w:drawing>
    </w:r>
    <w:r w:rsidR="0003686B">
      <w:rPr>
        <w:lang w:eastAsia="zh-CN"/>
      </w:rPr>
      <w:pict>
        <v:rect id="_x0000_s2054" style="position:absolute;margin-left:-20.8pt;margin-top:732.95pt;width:634.8pt;height:3.55pt;z-index:251654144;mso-position-horizontal-relative:page;mso-position-vertical-relative:page" fillcolor="#0a1b5e">
          <w10:wrap anchorx="page" anchory="page"/>
          <w10:anchorlock/>
        </v:rect>
      </w:pict>
    </w:r>
    <w:r w:rsidR="0003686B">
      <w:rPr>
        <w:lang w:eastAsia="zh-CN"/>
      </w:rPr>
      <w:pict>
        <v:rect id="_x0000_s2049" style="position:absolute;margin-left:-4.95pt;margin-top:77.85pt;width:631.6pt;height:10.1pt;z-index:251651072;mso-position-horizontal-relative:page;mso-position-vertical-relative:page" fillcolor="#f7c92e">
          <w10:wrap anchorx="page" anchory="page"/>
          <w10:anchorlock/>
        </v:rect>
      </w:pict>
    </w:r>
    <w:r w:rsidR="0003686B">
      <w:rPr>
        <w:lang w:eastAsia="zh-CN"/>
      </w:rPr>
      <w:pict>
        <v:shapetype id="_x0000_t202" coordsize="21600,21600" o:spt="202" path="m,l,21600r21600,l21600,xe">
          <v:stroke joinstyle="miter"/>
          <v:path gradientshapeok="t" o:connecttype="rect"/>
        </v:shapetype>
        <v:shape id="_x0000_s2051" type="#_x0000_t202" style="position:absolute;margin-left:45.35pt;margin-top:84.3pt;width:347.25pt;height:18pt;z-index:251653120;mso-position-horizontal-relative:page;mso-position-vertical-relative:page" filled="f" stroked="f">
          <v:textbox style="mso-next-textbox:#_x0000_s2051">
            <w:txbxContent>
              <w:p w:rsidR="002773A1" w:rsidRPr="0021640B" w:rsidRDefault="002773A1" w:rsidP="0021640B">
                <w:pPr>
                  <w:pStyle w:val="Body"/>
                  <w:rPr>
                    <w:color w:val="FFFFFF"/>
                  </w:rPr>
                </w:pPr>
                <w:r>
                  <w:rPr>
                    <w:rFonts w:eastAsia="宋体" w:hint="eastAsia"/>
                    <w:color w:val="FFFFFF"/>
                    <w:lang w:eastAsia="zh-CN"/>
                  </w:rPr>
                  <w:t>Aerohive Test Plan&amp;Case</w:t>
                </w:r>
                <w:r w:rsidRPr="0021640B">
                  <w:rPr>
                    <w:color w:val="FFFFFF"/>
                  </w:rPr>
                  <w:tab/>
                  <w:t xml:space="preserve">     - Strictly Confidential -</w:t>
                </w:r>
              </w:p>
              <w:p w:rsidR="002773A1" w:rsidRPr="004C2F1E" w:rsidRDefault="002773A1" w:rsidP="00920388"/>
              <w:p w:rsidR="002773A1" w:rsidRDefault="002773A1" w:rsidP="004C7F2A">
                <w:pPr>
                  <w:pStyle w:val="Heading1"/>
                </w:pPr>
              </w:p>
              <w:p w:rsidR="002773A1" w:rsidRDefault="002773A1" w:rsidP="00920388"/>
            </w:txbxContent>
          </v:textbox>
          <w10:wrap anchorx="page" anchory="page"/>
          <w10:anchorlock/>
        </v:shape>
      </w:pict>
    </w:r>
    <w:r w:rsidR="0003686B">
      <w:rPr>
        <w:lang w:eastAsia="zh-CN"/>
      </w:rPr>
      <w:pict>
        <v:rect id="_x0000_s2050" style="position:absolute;margin-left:-4.95pt;margin-top:86.1pt;width:636.65pt;height:13.1pt;z-index:251652096;mso-position-horizontal-relative:page;mso-position-vertical-relative:page" fillcolor="#002740">
          <w10:wrap anchorx="page" anchory="page"/>
          <w10:anchorlock/>
        </v:rect>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3A1" w:rsidRDefault="002773A1" w:rsidP="00920388">
    <w:pPr>
      <w:pStyle w:val="Body"/>
    </w:pPr>
    <w:r>
      <w:rPr>
        <w:noProof/>
        <w:lang w:eastAsia="zh-CN"/>
      </w:rPr>
      <w:drawing>
        <wp:anchor distT="0" distB="0" distL="114300" distR="114300" simplePos="0" relativeHeight="251661312" behindDoc="0" locked="0" layoutInCell="1" allowOverlap="1">
          <wp:simplePos x="0" y="0"/>
          <wp:positionH relativeFrom="column">
            <wp:posOffset>5547360</wp:posOffset>
          </wp:positionH>
          <wp:positionV relativeFrom="paragraph">
            <wp:posOffset>-16510</wp:posOffset>
          </wp:positionV>
          <wp:extent cx="962025" cy="441960"/>
          <wp:effectExtent l="19050" t="0" r="9525" b="0"/>
          <wp:wrapNone/>
          <wp:docPr id="20" name="图片 20" descr="aerohive_rgb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aerohive_rgb (Small)"/>
                  <pic:cNvPicPr>
                    <a:picLocks noChangeAspect="1" noChangeArrowheads="1"/>
                  </pic:cNvPicPr>
                </pic:nvPicPr>
                <pic:blipFill>
                  <a:blip r:embed="rId1"/>
                  <a:srcRect/>
                  <a:stretch>
                    <a:fillRect/>
                  </a:stretch>
                </pic:blipFill>
                <pic:spPr bwMode="auto">
                  <a:xfrm>
                    <a:off x="0" y="0"/>
                    <a:ext cx="962025" cy="441960"/>
                  </a:xfrm>
                  <a:prstGeom prst="rect">
                    <a:avLst/>
                  </a:prstGeom>
                  <a:noFill/>
                </pic:spPr>
              </pic:pic>
            </a:graphicData>
          </a:graphic>
        </wp:anchor>
      </w:drawing>
    </w:r>
    <w:r w:rsidR="0003686B">
      <w:rPr>
        <w:lang w:eastAsia="zh-CN"/>
      </w:rPr>
      <w:pict>
        <v:rect id="_x0000_s2063" style="position:absolute;margin-left:-20.8pt;margin-top:732.95pt;width:634.8pt;height:3.55pt;z-index:251659264;mso-position-horizontal-relative:page;mso-position-vertical-relative:page" fillcolor="#0a1b5e">
          <w10:wrap anchorx="page" anchory="page"/>
          <w10:anchorlock/>
        </v:rect>
      </w:pict>
    </w:r>
    <w:r w:rsidR="0003686B">
      <w:rPr>
        <w:lang w:eastAsia="zh-CN"/>
      </w:rPr>
      <w:pict>
        <v:rect id="_x0000_s2057" style="position:absolute;margin-left:-.7pt;margin-top:76.25pt;width:631.6pt;height:9pt;z-index:251655168;mso-position-horizontal-relative:page;mso-position-vertical-relative:page" fillcolor="#f7c92e">
          <w10:wrap anchorx="page" anchory="page"/>
          <w10:anchorlock/>
        </v:rect>
      </w:pict>
    </w:r>
    <w:r w:rsidR="0003686B">
      <w:rPr>
        <w:lang w:eastAsia="zh-CN"/>
      </w:rPr>
      <w:pict>
        <v:shapetype id="_x0000_t202" coordsize="21600,21600" o:spt="202" path="m,l,21600r21600,l21600,xe">
          <v:stroke joinstyle="miter"/>
          <v:path gradientshapeok="t" o:connecttype="rect"/>
        </v:shapetype>
        <v:shape id="_x0000_s2060" type="#_x0000_t202" style="position:absolute;margin-left:49.85pt;margin-top:84.3pt;width:162pt;height:18pt;z-index:251657216;mso-position-horizontal-relative:page;mso-position-vertical-relative:page" filled="f" stroked="f">
          <v:textbox style="mso-next-textbox:#_x0000_s2060">
            <w:txbxContent>
              <w:p w:rsidR="002773A1" w:rsidRPr="007A0000" w:rsidRDefault="002773A1" w:rsidP="0021640B">
                <w:pPr>
                  <w:pStyle w:val="Body"/>
                  <w:rPr>
                    <w:rFonts w:eastAsia="宋体"/>
                    <w:color w:val="FFFFFF"/>
                    <w:lang w:eastAsia="zh-CN"/>
                  </w:rPr>
                </w:pPr>
                <w:r>
                  <w:rPr>
                    <w:rFonts w:eastAsia="宋体" w:hint="eastAsia"/>
                    <w:color w:val="FFFFFF"/>
                    <w:lang w:eastAsia="zh-CN"/>
                  </w:rPr>
                  <w:t>Aerohive Test Plan&amp;Case</w:t>
                </w:r>
              </w:p>
              <w:p w:rsidR="002773A1" w:rsidRDefault="002773A1" w:rsidP="00920388"/>
              <w:p w:rsidR="002773A1" w:rsidRDefault="002773A1" w:rsidP="004C7F2A">
                <w:pPr>
                  <w:pStyle w:val="Heading1"/>
                </w:pPr>
              </w:p>
              <w:p w:rsidR="002773A1" w:rsidRDefault="002773A1" w:rsidP="00920388"/>
            </w:txbxContent>
          </v:textbox>
          <w10:wrap anchorx="page" anchory="page"/>
          <w10:anchorlock/>
        </v:shape>
      </w:pict>
    </w:r>
    <w:r w:rsidR="0003686B">
      <w:rPr>
        <w:lang w:eastAsia="zh-CN"/>
      </w:rPr>
      <w:pict>
        <v:shape id="_x0000_s2062" type="#_x0000_t202" style="position:absolute;margin-left:312.55pt;margin-top:84.3pt;width:241.95pt;height:18pt;z-index:251658240;mso-position-horizontal-relative:page;mso-position-vertical-relative:page" filled="f" stroked="f">
          <v:textbox style="mso-next-textbox:#_x0000_s2062">
            <w:txbxContent>
              <w:p w:rsidR="002773A1" w:rsidRPr="007A0000" w:rsidRDefault="002773A1" w:rsidP="0021640B">
                <w:pPr>
                  <w:pStyle w:val="Body"/>
                  <w:rPr>
                    <w:rFonts w:eastAsia="宋体"/>
                    <w:color w:val="FFFFFF"/>
                    <w:lang w:eastAsia="zh-CN"/>
                  </w:rPr>
                </w:pPr>
                <w:r w:rsidRPr="0021640B">
                  <w:rPr>
                    <w:color w:val="FFFFFF"/>
                  </w:rPr>
                  <w:t xml:space="preserve">          Revision: </w:t>
                </w:r>
                <w:r>
                  <w:rPr>
                    <w:color w:val="FFFFFF"/>
                  </w:rPr>
                  <w:t>0.</w:t>
                </w:r>
                <w:r>
                  <w:rPr>
                    <w:rFonts w:eastAsia="宋体"/>
                    <w:color w:val="FFFFFF"/>
                    <w:lang w:eastAsia="zh-CN"/>
                  </w:rPr>
                  <w:t>1</w:t>
                </w:r>
              </w:p>
              <w:p w:rsidR="002773A1" w:rsidRDefault="002773A1" w:rsidP="004C7F2A">
                <w:pPr>
                  <w:pStyle w:val="Heading1"/>
                </w:pPr>
              </w:p>
              <w:p w:rsidR="002773A1" w:rsidRDefault="002773A1" w:rsidP="00920388"/>
            </w:txbxContent>
          </v:textbox>
          <w10:wrap anchorx="page" anchory="page"/>
          <w10:anchorlock/>
        </v:shape>
      </w:pict>
    </w:r>
    <w:r w:rsidR="0003686B">
      <w:rPr>
        <w:lang w:eastAsia="zh-CN"/>
      </w:rPr>
      <w:pict>
        <v:rect id="_x0000_s2058" style="position:absolute;margin-left:-.7pt;margin-top:85.6pt;width:632.4pt;height:15.3pt;z-index:251656192;mso-position-horizontal-relative:page;mso-position-vertical-relative:page" fillcolor="#002740">
          <w10:wrap anchorx="page" anchory="page"/>
          <w10:anchorlock/>
        </v:rect>
      </w:pict>
    </w:r>
    <w: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73A1" w:rsidRDefault="002773A1" w:rsidP="0092038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5B52BFD0"/>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E912E77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8B70ACF0"/>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21AC4BCE"/>
    <w:lvl w:ilvl="0">
      <w:start w:val="1"/>
      <w:numFmt w:val="decimal"/>
      <w:pStyle w:val="ListNumber2"/>
      <w:lvlText w:val="%1."/>
      <w:lvlJc w:val="left"/>
      <w:pPr>
        <w:tabs>
          <w:tab w:val="num" w:pos="720"/>
        </w:tabs>
        <w:ind w:left="720" w:hanging="360"/>
      </w:pPr>
    </w:lvl>
  </w:abstractNum>
  <w:abstractNum w:abstractNumId="4">
    <w:nsid w:val="FFFFFF80"/>
    <w:multiLevelType w:val="singleLevel"/>
    <w:tmpl w:val="53B25594"/>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CB9C940A"/>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0168179D"/>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
    <w:nsid w:val="0D8E29E7"/>
    <w:multiLevelType w:val="hybridMultilevel"/>
    <w:tmpl w:val="833062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8811A26"/>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9">
    <w:nsid w:val="2E96635D"/>
    <w:multiLevelType w:val="multilevel"/>
    <w:tmpl w:val="8DF42BBA"/>
    <w:lvl w:ilvl="0">
      <w:start w:val="1"/>
      <w:numFmt w:val="bullet"/>
      <w:pStyle w:val="ListBullet"/>
      <w:lvlText w:val=""/>
      <w:lvlJc w:val="left"/>
      <w:pPr>
        <w:tabs>
          <w:tab w:val="num" w:pos="360"/>
        </w:tabs>
        <w:ind w:left="720" w:hanging="360"/>
      </w:pPr>
      <w:rPr>
        <w:rFonts w:ascii="Wingdings" w:hAnsi="Wingdings" w:hint="default"/>
        <w:sz w:val="24"/>
      </w:rPr>
    </w:lvl>
    <w:lvl w:ilvl="1">
      <w:start w:val="1"/>
      <w:numFmt w:val="bullet"/>
      <w:lvlText w:val="-"/>
      <w:lvlJc w:val="left"/>
      <w:pPr>
        <w:tabs>
          <w:tab w:val="num" w:pos="360"/>
        </w:tabs>
        <w:ind w:left="1080" w:hanging="360"/>
      </w:pPr>
      <w:rPr>
        <w:rFonts w:ascii="Verdana" w:hAnsi="Verdana" w:hint="default"/>
      </w:rPr>
    </w:lvl>
    <w:lvl w:ilvl="2">
      <w:start w:val="1"/>
      <w:numFmt w:val="bullet"/>
      <w:lvlText w:val=""/>
      <w:lvlJc w:val="left"/>
      <w:pPr>
        <w:tabs>
          <w:tab w:val="num" w:pos="360"/>
        </w:tabs>
        <w:ind w:left="1440" w:hanging="360"/>
      </w:pPr>
      <w:rPr>
        <w:rFonts w:ascii="Wingdings" w:hAnsi="Wingdings" w:hint="default"/>
      </w:rPr>
    </w:lvl>
    <w:lvl w:ilvl="3">
      <w:start w:val="1"/>
      <w:numFmt w:val="none"/>
      <w:lvlText w:val=""/>
      <w:lvlJc w:val="left"/>
      <w:pPr>
        <w:tabs>
          <w:tab w:val="num" w:pos="360"/>
        </w:tabs>
        <w:ind w:left="2160" w:hanging="360"/>
      </w:pPr>
      <w:rPr>
        <w:rFonts w:hint="default"/>
      </w:rPr>
    </w:lvl>
    <w:lvl w:ilvl="4">
      <w:start w:val="1"/>
      <w:numFmt w:val="none"/>
      <w:lvlText w:val=""/>
      <w:lvlJc w:val="left"/>
      <w:pPr>
        <w:tabs>
          <w:tab w:val="num" w:pos="1800"/>
        </w:tabs>
        <w:ind w:left="1800" w:hanging="360"/>
      </w:pPr>
      <w:rPr>
        <w:rFonts w:hint="default"/>
      </w:rPr>
    </w:lvl>
    <w:lvl w:ilvl="5">
      <w:start w:val="1"/>
      <w:numFmt w:val="none"/>
      <w:lvlText w:val=""/>
      <w:lvlJc w:val="left"/>
      <w:pPr>
        <w:tabs>
          <w:tab w:val="num" w:pos="2160"/>
        </w:tabs>
        <w:ind w:left="2160" w:hanging="360"/>
      </w:pPr>
      <w:rPr>
        <w:rFonts w:hint="default"/>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10">
    <w:nsid w:val="3BC2535B"/>
    <w:multiLevelType w:val="hybridMultilevel"/>
    <w:tmpl w:val="F49CBE64"/>
    <w:lvl w:ilvl="0" w:tplc="469A10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6FE40DA"/>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nsid w:val="5DE61502"/>
    <w:multiLevelType w:val="multilevel"/>
    <w:tmpl w:val="B7943E90"/>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286" w:hanging="144"/>
      </w:pPr>
      <w:rPr>
        <w:rFonts w:hint="default"/>
        <w:b/>
        <w:sz w:val="24"/>
        <w:szCs w:val="24"/>
      </w:rPr>
    </w:lvl>
    <w:lvl w:ilvl="2">
      <w:start w:val="1"/>
      <w:numFmt w:val="decimal"/>
      <w:pStyle w:val="Heading3"/>
      <w:suff w:val="space"/>
      <w:lvlText w:val="%1.%2.%3."/>
      <w:lvlJc w:val="left"/>
      <w:pPr>
        <w:ind w:left="500" w:hanging="216"/>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lvlText w:val="%1.%2.%3.%4.%5"/>
      <w:lvlJc w:val="left"/>
      <w:pPr>
        <w:tabs>
          <w:tab w:val="num" w:pos="738"/>
        </w:tabs>
        <w:ind w:left="738" w:hanging="1008"/>
      </w:pPr>
      <w:rPr>
        <w:rFonts w:hint="default"/>
      </w:rPr>
    </w:lvl>
    <w:lvl w:ilvl="5">
      <w:start w:val="1"/>
      <w:numFmt w:val="decimal"/>
      <w:pStyle w:val="Heading6"/>
      <w:lvlText w:val="%1.%2.%3.%4.%5.%6"/>
      <w:lvlJc w:val="left"/>
      <w:pPr>
        <w:tabs>
          <w:tab w:val="num" w:pos="882"/>
        </w:tabs>
        <w:ind w:left="882" w:hanging="1152"/>
      </w:pPr>
      <w:rPr>
        <w:rFonts w:hint="default"/>
      </w:rPr>
    </w:lvl>
    <w:lvl w:ilvl="6">
      <w:start w:val="1"/>
      <w:numFmt w:val="decimal"/>
      <w:pStyle w:val="Heading7"/>
      <w:lvlText w:val="%1.%2.%3.%4.%5.%6.%7"/>
      <w:lvlJc w:val="left"/>
      <w:pPr>
        <w:tabs>
          <w:tab w:val="num" w:pos="1026"/>
        </w:tabs>
        <w:ind w:left="1026" w:hanging="1296"/>
      </w:pPr>
      <w:rPr>
        <w:rFonts w:hint="default"/>
      </w:rPr>
    </w:lvl>
    <w:lvl w:ilvl="7">
      <w:start w:val="1"/>
      <w:numFmt w:val="decimal"/>
      <w:pStyle w:val="Heading8"/>
      <w:lvlText w:val="%1.%2.%3.%4.%5.%6.%7.%8"/>
      <w:lvlJc w:val="left"/>
      <w:pPr>
        <w:tabs>
          <w:tab w:val="num" w:pos="1170"/>
        </w:tabs>
        <w:ind w:left="1170" w:hanging="1440"/>
      </w:pPr>
      <w:rPr>
        <w:rFonts w:hint="default"/>
      </w:rPr>
    </w:lvl>
    <w:lvl w:ilvl="8">
      <w:start w:val="1"/>
      <w:numFmt w:val="decimal"/>
      <w:pStyle w:val="Heading9"/>
      <w:lvlText w:val="%1.%2.%3.%4.%5.%6.%7.%8.%9"/>
      <w:lvlJc w:val="left"/>
      <w:pPr>
        <w:tabs>
          <w:tab w:val="num" w:pos="1314"/>
        </w:tabs>
        <w:ind w:left="1314" w:hanging="1584"/>
      </w:pPr>
      <w:rPr>
        <w:rFonts w:hint="default"/>
      </w:rPr>
    </w:lvl>
  </w:abstractNum>
  <w:abstractNum w:abstractNumId="13">
    <w:nsid w:val="71BE5515"/>
    <w:multiLevelType w:val="multilevel"/>
    <w:tmpl w:val="768C744C"/>
    <w:lvl w:ilvl="0">
      <w:start w:val="1"/>
      <w:numFmt w:val="decimal"/>
      <w:pStyle w:val="ListNumber"/>
      <w:lvlText w:val="%1."/>
      <w:lvlJc w:val="left"/>
      <w:pPr>
        <w:tabs>
          <w:tab w:val="num" w:pos="720"/>
        </w:tabs>
        <w:ind w:left="720" w:hanging="360"/>
      </w:pPr>
      <w:rPr>
        <w:rFonts w:hint="default"/>
        <w:sz w:val="20"/>
        <w:szCs w:val="20"/>
      </w:rPr>
    </w:lvl>
    <w:lvl w:ilvl="1">
      <w:start w:val="1"/>
      <w:numFmt w:val="lowerLetter"/>
      <w:lvlText w:val="%2."/>
      <w:lvlJc w:val="left"/>
      <w:pPr>
        <w:tabs>
          <w:tab w:val="num" w:pos="1080"/>
        </w:tabs>
        <w:ind w:left="1080" w:hanging="360"/>
      </w:pPr>
      <w:rPr>
        <w:rFonts w:hint="default"/>
      </w:rPr>
    </w:lvl>
    <w:lvl w:ilvl="2">
      <w:start w:val="1"/>
      <w:numFmt w:val="lowerRoman"/>
      <w:lvlText w:val="%3."/>
      <w:lvlJc w:val="left"/>
      <w:pPr>
        <w:tabs>
          <w:tab w:val="num" w:pos="1440"/>
        </w:tabs>
        <w:ind w:left="1440" w:hanging="360"/>
      </w:pPr>
      <w:rPr>
        <w:rFonts w:hint="default"/>
      </w:rPr>
    </w:lvl>
    <w:lvl w:ilvl="3">
      <w:start w:val="1"/>
      <w:numFmt w:val="none"/>
      <w:lvlText w:val="%4"/>
      <w:lvlJc w:val="left"/>
      <w:pPr>
        <w:tabs>
          <w:tab w:val="num" w:pos="1800"/>
        </w:tabs>
        <w:ind w:left="1800" w:hanging="360"/>
      </w:pPr>
      <w:rPr>
        <w:rFonts w:hint="default"/>
      </w:rPr>
    </w:lvl>
    <w:lvl w:ilvl="4">
      <w:start w:val="1"/>
      <w:numFmt w:val="none"/>
      <w:lvlText w:val="(%5)"/>
      <w:lvlJc w:val="left"/>
      <w:pPr>
        <w:tabs>
          <w:tab w:val="num" w:pos="2160"/>
        </w:tabs>
        <w:ind w:left="2160" w:hanging="360"/>
      </w:pPr>
      <w:rPr>
        <w:rFonts w:hint="default"/>
      </w:rPr>
    </w:lvl>
    <w:lvl w:ilvl="5">
      <w:start w:val="1"/>
      <w:numFmt w:val="none"/>
      <w:lvlText w:val="(%6)"/>
      <w:lvlJc w:val="left"/>
      <w:pPr>
        <w:tabs>
          <w:tab w:val="num" w:pos="2520"/>
        </w:tabs>
        <w:ind w:left="2520" w:hanging="360"/>
      </w:pPr>
      <w:rPr>
        <w:rFonts w:hint="default"/>
      </w:rPr>
    </w:lvl>
    <w:lvl w:ilvl="6">
      <w:start w:val="1"/>
      <w:numFmt w:val="none"/>
      <w:lvlText w:val="%7."/>
      <w:lvlJc w:val="left"/>
      <w:pPr>
        <w:tabs>
          <w:tab w:val="num" w:pos="2880"/>
        </w:tabs>
        <w:ind w:left="2880" w:hanging="360"/>
      </w:pPr>
      <w:rPr>
        <w:rFonts w:hint="default"/>
      </w:rPr>
    </w:lvl>
    <w:lvl w:ilvl="7">
      <w:start w:val="1"/>
      <w:numFmt w:val="lowerLetter"/>
      <w:lvlText w:val="%8."/>
      <w:lvlJc w:val="left"/>
      <w:pPr>
        <w:tabs>
          <w:tab w:val="num" w:pos="3240"/>
        </w:tabs>
        <w:ind w:left="3240" w:hanging="360"/>
      </w:pPr>
      <w:rPr>
        <w:rFonts w:hint="default"/>
      </w:rPr>
    </w:lvl>
    <w:lvl w:ilvl="8">
      <w:start w:val="1"/>
      <w:numFmt w:val="lowerRoman"/>
      <w:lvlText w:val="%9."/>
      <w:lvlJc w:val="left"/>
      <w:pPr>
        <w:tabs>
          <w:tab w:val="num" w:pos="3600"/>
        </w:tabs>
        <w:ind w:left="3600" w:hanging="360"/>
      </w:pPr>
      <w:rPr>
        <w:rFonts w:hint="default"/>
      </w:rPr>
    </w:lvl>
  </w:abstractNum>
  <w:num w:numId="1">
    <w:abstractNumId w:val="12"/>
  </w:num>
  <w:num w:numId="2">
    <w:abstractNumId w:val="8"/>
  </w:num>
  <w:num w:numId="3">
    <w:abstractNumId w:val="6"/>
  </w:num>
  <w:num w:numId="4">
    <w:abstractNumId w:val="11"/>
  </w:num>
  <w:num w:numId="5">
    <w:abstractNumId w:val="5"/>
  </w:num>
  <w:num w:numId="6">
    <w:abstractNumId w:val="4"/>
  </w:num>
  <w:num w:numId="7">
    <w:abstractNumId w:val="3"/>
  </w:num>
  <w:num w:numId="8">
    <w:abstractNumId w:val="2"/>
  </w:num>
  <w:num w:numId="9">
    <w:abstractNumId w:val="1"/>
  </w:num>
  <w:num w:numId="10">
    <w:abstractNumId w:val="0"/>
  </w:num>
  <w:num w:numId="11">
    <w:abstractNumId w:val="13"/>
  </w:num>
  <w:num w:numId="12">
    <w:abstractNumId w:val="9"/>
  </w:num>
  <w:num w:numId="13">
    <w:abstractNumId w:val="7"/>
  </w:num>
  <w:num w:numId="14">
    <w:abstractNumId w:val="10"/>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2"/>
  </w:num>
  <w:num w:numId="4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embedSystemFonts/>
  <w:bordersDoNotSurroundHeader/>
  <w:bordersDoNotSurroundFooter/>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87"/>
  <w:drawingGridVerticalSpacing w:val="187"/>
  <w:displayHorizontalDrawingGridEvery w:val="0"/>
  <w:displayVerticalDrawingGridEvery w:val="0"/>
  <w:doNotUseMarginsForDrawingGridOrigin/>
  <w:drawingGridHorizontalOrigin w:val="1699"/>
  <w:drawingGridVerticalOrigin w:val="1987"/>
  <w:noPunctuationKerning/>
  <w:characterSpacingControl w:val="doNotCompress"/>
  <w:hdrShapeDefaults>
    <o:shapedefaults v:ext="edit" spidmax="2075" fillcolor="#c7edcc">
      <v:fill color="#c7edcc" color2="#c7edcc"/>
      <o:colormru v:ext="edit" colors="#0a1b5e,#f7c92e,#002740"/>
    </o:shapedefaults>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
  <w:rsids>
    <w:rsidRoot w:val="00F16CE5"/>
    <w:rsid w:val="00000994"/>
    <w:rsid w:val="00000C0C"/>
    <w:rsid w:val="000019EC"/>
    <w:rsid w:val="00001DD9"/>
    <w:rsid w:val="00001EDE"/>
    <w:rsid w:val="00002051"/>
    <w:rsid w:val="000023B1"/>
    <w:rsid w:val="000023B4"/>
    <w:rsid w:val="00002E45"/>
    <w:rsid w:val="00003318"/>
    <w:rsid w:val="0000331A"/>
    <w:rsid w:val="00003B08"/>
    <w:rsid w:val="00003C14"/>
    <w:rsid w:val="00003D8C"/>
    <w:rsid w:val="00004894"/>
    <w:rsid w:val="00004898"/>
    <w:rsid w:val="00005239"/>
    <w:rsid w:val="000057F0"/>
    <w:rsid w:val="00005A92"/>
    <w:rsid w:val="00005FA8"/>
    <w:rsid w:val="000062BB"/>
    <w:rsid w:val="0000637A"/>
    <w:rsid w:val="00006423"/>
    <w:rsid w:val="000065D0"/>
    <w:rsid w:val="0000665E"/>
    <w:rsid w:val="00006BF5"/>
    <w:rsid w:val="00006DBB"/>
    <w:rsid w:val="000072D9"/>
    <w:rsid w:val="000072E6"/>
    <w:rsid w:val="000076DE"/>
    <w:rsid w:val="00007F23"/>
    <w:rsid w:val="000100FF"/>
    <w:rsid w:val="00010212"/>
    <w:rsid w:val="0001034C"/>
    <w:rsid w:val="0001075F"/>
    <w:rsid w:val="00010823"/>
    <w:rsid w:val="00010D3F"/>
    <w:rsid w:val="00010F9A"/>
    <w:rsid w:val="00011890"/>
    <w:rsid w:val="000118E2"/>
    <w:rsid w:val="0001209E"/>
    <w:rsid w:val="000121F9"/>
    <w:rsid w:val="00012E6C"/>
    <w:rsid w:val="00013338"/>
    <w:rsid w:val="0001342B"/>
    <w:rsid w:val="00013D90"/>
    <w:rsid w:val="00013E12"/>
    <w:rsid w:val="00013F6F"/>
    <w:rsid w:val="00013F76"/>
    <w:rsid w:val="00014A0D"/>
    <w:rsid w:val="0001614C"/>
    <w:rsid w:val="000168FF"/>
    <w:rsid w:val="00016AFE"/>
    <w:rsid w:val="0001721A"/>
    <w:rsid w:val="00017829"/>
    <w:rsid w:val="00017B6F"/>
    <w:rsid w:val="000205C1"/>
    <w:rsid w:val="0002065F"/>
    <w:rsid w:val="00020F48"/>
    <w:rsid w:val="000211C0"/>
    <w:rsid w:val="000216B8"/>
    <w:rsid w:val="000219EC"/>
    <w:rsid w:val="00021DA8"/>
    <w:rsid w:val="00022198"/>
    <w:rsid w:val="00022560"/>
    <w:rsid w:val="00022FAD"/>
    <w:rsid w:val="000241D7"/>
    <w:rsid w:val="000254DB"/>
    <w:rsid w:val="00025528"/>
    <w:rsid w:val="000256E1"/>
    <w:rsid w:val="00025C1C"/>
    <w:rsid w:val="00025C49"/>
    <w:rsid w:val="00025EDF"/>
    <w:rsid w:val="0002619D"/>
    <w:rsid w:val="00027057"/>
    <w:rsid w:val="0002778B"/>
    <w:rsid w:val="00027809"/>
    <w:rsid w:val="00027DBF"/>
    <w:rsid w:val="00027DD1"/>
    <w:rsid w:val="0003006C"/>
    <w:rsid w:val="00030118"/>
    <w:rsid w:val="00030473"/>
    <w:rsid w:val="0003068F"/>
    <w:rsid w:val="00031696"/>
    <w:rsid w:val="000319C7"/>
    <w:rsid w:val="00031AEB"/>
    <w:rsid w:val="00031D13"/>
    <w:rsid w:val="00031ED4"/>
    <w:rsid w:val="00032754"/>
    <w:rsid w:val="000328C4"/>
    <w:rsid w:val="00032B51"/>
    <w:rsid w:val="000333AE"/>
    <w:rsid w:val="00034040"/>
    <w:rsid w:val="00034CAB"/>
    <w:rsid w:val="00035367"/>
    <w:rsid w:val="000358EA"/>
    <w:rsid w:val="000366CA"/>
    <w:rsid w:val="0003686B"/>
    <w:rsid w:val="00036BD2"/>
    <w:rsid w:val="00037427"/>
    <w:rsid w:val="00037794"/>
    <w:rsid w:val="00037B32"/>
    <w:rsid w:val="00037D47"/>
    <w:rsid w:val="00037E22"/>
    <w:rsid w:val="00037E86"/>
    <w:rsid w:val="00040112"/>
    <w:rsid w:val="00040968"/>
    <w:rsid w:val="0004176A"/>
    <w:rsid w:val="0004176E"/>
    <w:rsid w:val="00041920"/>
    <w:rsid w:val="00041A4F"/>
    <w:rsid w:val="00041A91"/>
    <w:rsid w:val="00041D28"/>
    <w:rsid w:val="000420BF"/>
    <w:rsid w:val="00042206"/>
    <w:rsid w:val="00042F7C"/>
    <w:rsid w:val="00043FD8"/>
    <w:rsid w:val="000442B6"/>
    <w:rsid w:val="00044313"/>
    <w:rsid w:val="000445CC"/>
    <w:rsid w:val="00044EEF"/>
    <w:rsid w:val="0004501F"/>
    <w:rsid w:val="000451CD"/>
    <w:rsid w:val="00045403"/>
    <w:rsid w:val="00045424"/>
    <w:rsid w:val="000454C6"/>
    <w:rsid w:val="00045E13"/>
    <w:rsid w:val="00045FAE"/>
    <w:rsid w:val="000461F9"/>
    <w:rsid w:val="00046240"/>
    <w:rsid w:val="000465AD"/>
    <w:rsid w:val="00046803"/>
    <w:rsid w:val="000473D6"/>
    <w:rsid w:val="0004744B"/>
    <w:rsid w:val="00047589"/>
    <w:rsid w:val="000477C5"/>
    <w:rsid w:val="0005071B"/>
    <w:rsid w:val="00050AA8"/>
    <w:rsid w:val="000512D4"/>
    <w:rsid w:val="00051407"/>
    <w:rsid w:val="00051791"/>
    <w:rsid w:val="000529D2"/>
    <w:rsid w:val="00052F68"/>
    <w:rsid w:val="0005355B"/>
    <w:rsid w:val="00054EF1"/>
    <w:rsid w:val="00054F21"/>
    <w:rsid w:val="0005547E"/>
    <w:rsid w:val="00055630"/>
    <w:rsid w:val="000558B5"/>
    <w:rsid w:val="00055C37"/>
    <w:rsid w:val="0005654C"/>
    <w:rsid w:val="0005705B"/>
    <w:rsid w:val="00057421"/>
    <w:rsid w:val="0005763C"/>
    <w:rsid w:val="0005765B"/>
    <w:rsid w:val="00057B16"/>
    <w:rsid w:val="00057CA8"/>
    <w:rsid w:val="00060016"/>
    <w:rsid w:val="00060382"/>
    <w:rsid w:val="00060741"/>
    <w:rsid w:val="0006084C"/>
    <w:rsid w:val="0006086A"/>
    <w:rsid w:val="00060FC7"/>
    <w:rsid w:val="000616C7"/>
    <w:rsid w:val="00061CE9"/>
    <w:rsid w:val="00061CF5"/>
    <w:rsid w:val="000621F3"/>
    <w:rsid w:val="0006221A"/>
    <w:rsid w:val="0006251D"/>
    <w:rsid w:val="00062F63"/>
    <w:rsid w:val="0006361B"/>
    <w:rsid w:val="000638EA"/>
    <w:rsid w:val="000639B2"/>
    <w:rsid w:val="00063A9D"/>
    <w:rsid w:val="00063C1C"/>
    <w:rsid w:val="000646F0"/>
    <w:rsid w:val="00064885"/>
    <w:rsid w:val="00064FC1"/>
    <w:rsid w:val="00065E83"/>
    <w:rsid w:val="0006625D"/>
    <w:rsid w:val="000665D3"/>
    <w:rsid w:val="00066608"/>
    <w:rsid w:val="00066BFB"/>
    <w:rsid w:val="00066C55"/>
    <w:rsid w:val="00067E05"/>
    <w:rsid w:val="00067F23"/>
    <w:rsid w:val="00067FC9"/>
    <w:rsid w:val="000708A2"/>
    <w:rsid w:val="000709B2"/>
    <w:rsid w:val="00070CBA"/>
    <w:rsid w:val="00070CF5"/>
    <w:rsid w:val="00070F8D"/>
    <w:rsid w:val="0007104B"/>
    <w:rsid w:val="000710D2"/>
    <w:rsid w:val="00071385"/>
    <w:rsid w:val="0007179B"/>
    <w:rsid w:val="00071BE7"/>
    <w:rsid w:val="00071D52"/>
    <w:rsid w:val="00071F37"/>
    <w:rsid w:val="000723D1"/>
    <w:rsid w:val="00072A08"/>
    <w:rsid w:val="00072A62"/>
    <w:rsid w:val="00072BC7"/>
    <w:rsid w:val="00072C90"/>
    <w:rsid w:val="00072EDD"/>
    <w:rsid w:val="000733D2"/>
    <w:rsid w:val="00073DC0"/>
    <w:rsid w:val="00073EC7"/>
    <w:rsid w:val="00074483"/>
    <w:rsid w:val="000744BC"/>
    <w:rsid w:val="0007469A"/>
    <w:rsid w:val="00074C69"/>
    <w:rsid w:val="00074F1E"/>
    <w:rsid w:val="00075063"/>
    <w:rsid w:val="000751D6"/>
    <w:rsid w:val="00075410"/>
    <w:rsid w:val="000757B3"/>
    <w:rsid w:val="000759C0"/>
    <w:rsid w:val="00075DE9"/>
    <w:rsid w:val="000766C6"/>
    <w:rsid w:val="000773B2"/>
    <w:rsid w:val="0007762C"/>
    <w:rsid w:val="00077889"/>
    <w:rsid w:val="00077A20"/>
    <w:rsid w:val="00080722"/>
    <w:rsid w:val="00080F55"/>
    <w:rsid w:val="00080FD2"/>
    <w:rsid w:val="00081148"/>
    <w:rsid w:val="0008171A"/>
    <w:rsid w:val="0008188F"/>
    <w:rsid w:val="000818BF"/>
    <w:rsid w:val="00081A43"/>
    <w:rsid w:val="00081BA0"/>
    <w:rsid w:val="00081EFA"/>
    <w:rsid w:val="000822FE"/>
    <w:rsid w:val="000825C6"/>
    <w:rsid w:val="00082698"/>
    <w:rsid w:val="00082753"/>
    <w:rsid w:val="00083168"/>
    <w:rsid w:val="00083560"/>
    <w:rsid w:val="00083A3F"/>
    <w:rsid w:val="00083CB9"/>
    <w:rsid w:val="00083D0E"/>
    <w:rsid w:val="000856E2"/>
    <w:rsid w:val="00085F61"/>
    <w:rsid w:val="0008612C"/>
    <w:rsid w:val="0008678B"/>
    <w:rsid w:val="00086801"/>
    <w:rsid w:val="000868A1"/>
    <w:rsid w:val="000869C3"/>
    <w:rsid w:val="0008725C"/>
    <w:rsid w:val="000873E3"/>
    <w:rsid w:val="0009030D"/>
    <w:rsid w:val="0009169C"/>
    <w:rsid w:val="00091A3C"/>
    <w:rsid w:val="00092081"/>
    <w:rsid w:val="0009279D"/>
    <w:rsid w:val="00092876"/>
    <w:rsid w:val="00092AF3"/>
    <w:rsid w:val="0009311B"/>
    <w:rsid w:val="000931E4"/>
    <w:rsid w:val="00093DB3"/>
    <w:rsid w:val="00094145"/>
    <w:rsid w:val="00095172"/>
    <w:rsid w:val="00095384"/>
    <w:rsid w:val="00095458"/>
    <w:rsid w:val="00095CA6"/>
    <w:rsid w:val="000962D0"/>
    <w:rsid w:val="000964BE"/>
    <w:rsid w:val="00096B23"/>
    <w:rsid w:val="00096E2B"/>
    <w:rsid w:val="00096E6E"/>
    <w:rsid w:val="00096ECD"/>
    <w:rsid w:val="0009769C"/>
    <w:rsid w:val="00097A07"/>
    <w:rsid w:val="00097AFF"/>
    <w:rsid w:val="00097C32"/>
    <w:rsid w:val="00097DF4"/>
    <w:rsid w:val="00097E14"/>
    <w:rsid w:val="000A02CC"/>
    <w:rsid w:val="000A1229"/>
    <w:rsid w:val="000A2194"/>
    <w:rsid w:val="000A224A"/>
    <w:rsid w:val="000A22CE"/>
    <w:rsid w:val="000A24B5"/>
    <w:rsid w:val="000A2748"/>
    <w:rsid w:val="000A2AC2"/>
    <w:rsid w:val="000A2EEE"/>
    <w:rsid w:val="000A332B"/>
    <w:rsid w:val="000A3DFC"/>
    <w:rsid w:val="000A4D8F"/>
    <w:rsid w:val="000A51D2"/>
    <w:rsid w:val="000A6174"/>
    <w:rsid w:val="000A6263"/>
    <w:rsid w:val="000A6416"/>
    <w:rsid w:val="000A64CC"/>
    <w:rsid w:val="000A6BB0"/>
    <w:rsid w:val="000A70E3"/>
    <w:rsid w:val="000A759C"/>
    <w:rsid w:val="000A7AA7"/>
    <w:rsid w:val="000A7EE7"/>
    <w:rsid w:val="000B0369"/>
    <w:rsid w:val="000B054F"/>
    <w:rsid w:val="000B0570"/>
    <w:rsid w:val="000B192A"/>
    <w:rsid w:val="000B2203"/>
    <w:rsid w:val="000B24C4"/>
    <w:rsid w:val="000B2864"/>
    <w:rsid w:val="000B29FE"/>
    <w:rsid w:val="000B2E3A"/>
    <w:rsid w:val="000B332C"/>
    <w:rsid w:val="000B354A"/>
    <w:rsid w:val="000B36FB"/>
    <w:rsid w:val="000B3700"/>
    <w:rsid w:val="000B3F90"/>
    <w:rsid w:val="000B42D7"/>
    <w:rsid w:val="000B45FB"/>
    <w:rsid w:val="000B4DFD"/>
    <w:rsid w:val="000B4F47"/>
    <w:rsid w:val="000B5721"/>
    <w:rsid w:val="000B5CF0"/>
    <w:rsid w:val="000B5DC3"/>
    <w:rsid w:val="000B6E55"/>
    <w:rsid w:val="000B7546"/>
    <w:rsid w:val="000B78A4"/>
    <w:rsid w:val="000B7976"/>
    <w:rsid w:val="000B79EB"/>
    <w:rsid w:val="000B7C88"/>
    <w:rsid w:val="000B7E8D"/>
    <w:rsid w:val="000C022C"/>
    <w:rsid w:val="000C0714"/>
    <w:rsid w:val="000C088A"/>
    <w:rsid w:val="000C0CDE"/>
    <w:rsid w:val="000C1293"/>
    <w:rsid w:val="000C1527"/>
    <w:rsid w:val="000C174E"/>
    <w:rsid w:val="000C1818"/>
    <w:rsid w:val="000C1BE8"/>
    <w:rsid w:val="000C25F4"/>
    <w:rsid w:val="000C2D53"/>
    <w:rsid w:val="000C3275"/>
    <w:rsid w:val="000C39B6"/>
    <w:rsid w:val="000C3DC2"/>
    <w:rsid w:val="000C4A05"/>
    <w:rsid w:val="000C516F"/>
    <w:rsid w:val="000C576E"/>
    <w:rsid w:val="000C5BB7"/>
    <w:rsid w:val="000C611E"/>
    <w:rsid w:val="000C6F6A"/>
    <w:rsid w:val="000C71A7"/>
    <w:rsid w:val="000C75F2"/>
    <w:rsid w:val="000D13BC"/>
    <w:rsid w:val="000D1C76"/>
    <w:rsid w:val="000D1E95"/>
    <w:rsid w:val="000D1FD9"/>
    <w:rsid w:val="000D2A37"/>
    <w:rsid w:val="000D305C"/>
    <w:rsid w:val="000D3119"/>
    <w:rsid w:val="000D3154"/>
    <w:rsid w:val="000D32FF"/>
    <w:rsid w:val="000D3749"/>
    <w:rsid w:val="000D3802"/>
    <w:rsid w:val="000D380D"/>
    <w:rsid w:val="000D3D91"/>
    <w:rsid w:val="000D3DCF"/>
    <w:rsid w:val="000D410C"/>
    <w:rsid w:val="000D4B07"/>
    <w:rsid w:val="000D4B65"/>
    <w:rsid w:val="000D4D9C"/>
    <w:rsid w:val="000D54DB"/>
    <w:rsid w:val="000D5596"/>
    <w:rsid w:val="000D565B"/>
    <w:rsid w:val="000D65BF"/>
    <w:rsid w:val="000D67B5"/>
    <w:rsid w:val="000D6FF2"/>
    <w:rsid w:val="000D77DF"/>
    <w:rsid w:val="000E1346"/>
    <w:rsid w:val="000E1841"/>
    <w:rsid w:val="000E1D8A"/>
    <w:rsid w:val="000E2422"/>
    <w:rsid w:val="000E245C"/>
    <w:rsid w:val="000E26C8"/>
    <w:rsid w:val="000E2761"/>
    <w:rsid w:val="000E284E"/>
    <w:rsid w:val="000E2EDA"/>
    <w:rsid w:val="000E3158"/>
    <w:rsid w:val="000E32FA"/>
    <w:rsid w:val="000E37F1"/>
    <w:rsid w:val="000E385F"/>
    <w:rsid w:val="000E3B5D"/>
    <w:rsid w:val="000E41BF"/>
    <w:rsid w:val="000E42AB"/>
    <w:rsid w:val="000E45E1"/>
    <w:rsid w:val="000E617C"/>
    <w:rsid w:val="000E6372"/>
    <w:rsid w:val="000E6E0A"/>
    <w:rsid w:val="000E7CD8"/>
    <w:rsid w:val="000F0FCF"/>
    <w:rsid w:val="000F1066"/>
    <w:rsid w:val="000F1360"/>
    <w:rsid w:val="000F1DFE"/>
    <w:rsid w:val="000F2A1D"/>
    <w:rsid w:val="000F2EE7"/>
    <w:rsid w:val="000F370F"/>
    <w:rsid w:val="000F3736"/>
    <w:rsid w:val="000F37C6"/>
    <w:rsid w:val="000F39AA"/>
    <w:rsid w:val="000F3D5F"/>
    <w:rsid w:val="000F4241"/>
    <w:rsid w:val="000F44E3"/>
    <w:rsid w:val="000F46C5"/>
    <w:rsid w:val="000F46CD"/>
    <w:rsid w:val="000F4A1A"/>
    <w:rsid w:val="000F4C4A"/>
    <w:rsid w:val="000F4D6A"/>
    <w:rsid w:val="000F4E9D"/>
    <w:rsid w:val="000F5204"/>
    <w:rsid w:val="000F583C"/>
    <w:rsid w:val="000F60F9"/>
    <w:rsid w:val="000F71EF"/>
    <w:rsid w:val="000F7454"/>
    <w:rsid w:val="000F771F"/>
    <w:rsid w:val="00100589"/>
    <w:rsid w:val="00100711"/>
    <w:rsid w:val="00100AD2"/>
    <w:rsid w:val="00100CF2"/>
    <w:rsid w:val="00100DFA"/>
    <w:rsid w:val="00101860"/>
    <w:rsid w:val="00101A3A"/>
    <w:rsid w:val="00101C8A"/>
    <w:rsid w:val="00101D4A"/>
    <w:rsid w:val="00102437"/>
    <w:rsid w:val="0010244C"/>
    <w:rsid w:val="001026FE"/>
    <w:rsid w:val="00102C7E"/>
    <w:rsid w:val="0010378B"/>
    <w:rsid w:val="00104427"/>
    <w:rsid w:val="00104500"/>
    <w:rsid w:val="00104600"/>
    <w:rsid w:val="00104A00"/>
    <w:rsid w:val="00104A75"/>
    <w:rsid w:val="00104B7F"/>
    <w:rsid w:val="001053F0"/>
    <w:rsid w:val="00105718"/>
    <w:rsid w:val="0010587C"/>
    <w:rsid w:val="00106849"/>
    <w:rsid w:val="00106E33"/>
    <w:rsid w:val="001074BA"/>
    <w:rsid w:val="001077EE"/>
    <w:rsid w:val="00107896"/>
    <w:rsid w:val="00110141"/>
    <w:rsid w:val="00110615"/>
    <w:rsid w:val="0011061F"/>
    <w:rsid w:val="001107AA"/>
    <w:rsid w:val="00110C39"/>
    <w:rsid w:val="00111A52"/>
    <w:rsid w:val="00111CC6"/>
    <w:rsid w:val="00112234"/>
    <w:rsid w:val="0011260A"/>
    <w:rsid w:val="00112B1B"/>
    <w:rsid w:val="00112D66"/>
    <w:rsid w:val="00112DE6"/>
    <w:rsid w:val="00113150"/>
    <w:rsid w:val="00113512"/>
    <w:rsid w:val="001139DB"/>
    <w:rsid w:val="00113E8B"/>
    <w:rsid w:val="00113FDC"/>
    <w:rsid w:val="001140EA"/>
    <w:rsid w:val="0011596E"/>
    <w:rsid w:val="00115D5B"/>
    <w:rsid w:val="0011614C"/>
    <w:rsid w:val="00116AE3"/>
    <w:rsid w:val="00116EC1"/>
    <w:rsid w:val="001176CD"/>
    <w:rsid w:val="00117F33"/>
    <w:rsid w:val="0012022D"/>
    <w:rsid w:val="001209AB"/>
    <w:rsid w:val="001210A7"/>
    <w:rsid w:val="00121775"/>
    <w:rsid w:val="00121AAD"/>
    <w:rsid w:val="00121C39"/>
    <w:rsid w:val="00121EF0"/>
    <w:rsid w:val="00122062"/>
    <w:rsid w:val="001224D4"/>
    <w:rsid w:val="001236AB"/>
    <w:rsid w:val="001237C0"/>
    <w:rsid w:val="00123ACE"/>
    <w:rsid w:val="001245F2"/>
    <w:rsid w:val="00124784"/>
    <w:rsid w:val="0012491B"/>
    <w:rsid w:val="0012499C"/>
    <w:rsid w:val="00124AA9"/>
    <w:rsid w:val="0012521B"/>
    <w:rsid w:val="001255EA"/>
    <w:rsid w:val="001258AD"/>
    <w:rsid w:val="0012639C"/>
    <w:rsid w:val="00126511"/>
    <w:rsid w:val="00126BAB"/>
    <w:rsid w:val="00126CF2"/>
    <w:rsid w:val="001270F2"/>
    <w:rsid w:val="00127116"/>
    <w:rsid w:val="001273AD"/>
    <w:rsid w:val="00127741"/>
    <w:rsid w:val="0012779F"/>
    <w:rsid w:val="00127A3E"/>
    <w:rsid w:val="00127DF5"/>
    <w:rsid w:val="00127F76"/>
    <w:rsid w:val="001302ED"/>
    <w:rsid w:val="00131546"/>
    <w:rsid w:val="00131627"/>
    <w:rsid w:val="00131A0D"/>
    <w:rsid w:val="00132D4D"/>
    <w:rsid w:val="00132DD6"/>
    <w:rsid w:val="00132FD6"/>
    <w:rsid w:val="00133481"/>
    <w:rsid w:val="00133A35"/>
    <w:rsid w:val="001343BD"/>
    <w:rsid w:val="00134661"/>
    <w:rsid w:val="00134862"/>
    <w:rsid w:val="0013504D"/>
    <w:rsid w:val="00135332"/>
    <w:rsid w:val="00135D2E"/>
    <w:rsid w:val="0013620B"/>
    <w:rsid w:val="00136B4D"/>
    <w:rsid w:val="0013798A"/>
    <w:rsid w:val="00137B0E"/>
    <w:rsid w:val="00137F74"/>
    <w:rsid w:val="00140735"/>
    <w:rsid w:val="00140E78"/>
    <w:rsid w:val="001412D8"/>
    <w:rsid w:val="00141E7D"/>
    <w:rsid w:val="001423CF"/>
    <w:rsid w:val="0014244D"/>
    <w:rsid w:val="001424D8"/>
    <w:rsid w:val="001425BB"/>
    <w:rsid w:val="001425EB"/>
    <w:rsid w:val="00142EA8"/>
    <w:rsid w:val="0014345E"/>
    <w:rsid w:val="00143ACF"/>
    <w:rsid w:val="00144691"/>
    <w:rsid w:val="00144A38"/>
    <w:rsid w:val="00144C74"/>
    <w:rsid w:val="00144FBB"/>
    <w:rsid w:val="00145A73"/>
    <w:rsid w:val="00145C1D"/>
    <w:rsid w:val="001461B7"/>
    <w:rsid w:val="00146CBF"/>
    <w:rsid w:val="00146CF7"/>
    <w:rsid w:val="00146EDE"/>
    <w:rsid w:val="00147009"/>
    <w:rsid w:val="00147221"/>
    <w:rsid w:val="0014741F"/>
    <w:rsid w:val="00147A22"/>
    <w:rsid w:val="00147A3F"/>
    <w:rsid w:val="00147B32"/>
    <w:rsid w:val="0015026D"/>
    <w:rsid w:val="0015057F"/>
    <w:rsid w:val="001508AA"/>
    <w:rsid w:val="00150A0D"/>
    <w:rsid w:val="00150AB4"/>
    <w:rsid w:val="00150EBD"/>
    <w:rsid w:val="00151315"/>
    <w:rsid w:val="00151689"/>
    <w:rsid w:val="00151B8B"/>
    <w:rsid w:val="00151F19"/>
    <w:rsid w:val="0015202F"/>
    <w:rsid w:val="001524DD"/>
    <w:rsid w:val="001529A4"/>
    <w:rsid w:val="00152BD1"/>
    <w:rsid w:val="00152F24"/>
    <w:rsid w:val="001538A2"/>
    <w:rsid w:val="00153C24"/>
    <w:rsid w:val="00153F5B"/>
    <w:rsid w:val="00154363"/>
    <w:rsid w:val="001545F1"/>
    <w:rsid w:val="00154880"/>
    <w:rsid w:val="00154F1A"/>
    <w:rsid w:val="001554DD"/>
    <w:rsid w:val="00155BD0"/>
    <w:rsid w:val="0015601E"/>
    <w:rsid w:val="00156892"/>
    <w:rsid w:val="00156AE9"/>
    <w:rsid w:val="00156C96"/>
    <w:rsid w:val="00156D6C"/>
    <w:rsid w:val="00157140"/>
    <w:rsid w:val="00157B9A"/>
    <w:rsid w:val="001602F2"/>
    <w:rsid w:val="00160FE6"/>
    <w:rsid w:val="00161891"/>
    <w:rsid w:val="00162521"/>
    <w:rsid w:val="00162604"/>
    <w:rsid w:val="00163188"/>
    <w:rsid w:val="001631DD"/>
    <w:rsid w:val="00163587"/>
    <w:rsid w:val="00163711"/>
    <w:rsid w:val="00163A1B"/>
    <w:rsid w:val="00163ADB"/>
    <w:rsid w:val="00163F15"/>
    <w:rsid w:val="001645B3"/>
    <w:rsid w:val="0016471E"/>
    <w:rsid w:val="00165302"/>
    <w:rsid w:val="00165DD8"/>
    <w:rsid w:val="00165FC7"/>
    <w:rsid w:val="00166195"/>
    <w:rsid w:val="00166403"/>
    <w:rsid w:val="00166981"/>
    <w:rsid w:val="0016701E"/>
    <w:rsid w:val="00167A42"/>
    <w:rsid w:val="00167B52"/>
    <w:rsid w:val="001704AD"/>
    <w:rsid w:val="001706E0"/>
    <w:rsid w:val="0017087D"/>
    <w:rsid w:val="00170B73"/>
    <w:rsid w:val="00170B87"/>
    <w:rsid w:val="001718A1"/>
    <w:rsid w:val="00171DC9"/>
    <w:rsid w:val="00171EF7"/>
    <w:rsid w:val="00172072"/>
    <w:rsid w:val="001736BA"/>
    <w:rsid w:val="00173A00"/>
    <w:rsid w:val="00174083"/>
    <w:rsid w:val="00174A19"/>
    <w:rsid w:val="00174C5F"/>
    <w:rsid w:val="0017521A"/>
    <w:rsid w:val="00175970"/>
    <w:rsid w:val="00176551"/>
    <w:rsid w:val="00176D6D"/>
    <w:rsid w:val="00176DDD"/>
    <w:rsid w:val="00177C8F"/>
    <w:rsid w:val="001804E8"/>
    <w:rsid w:val="0018069E"/>
    <w:rsid w:val="00180B1A"/>
    <w:rsid w:val="00180BD0"/>
    <w:rsid w:val="00180F33"/>
    <w:rsid w:val="001818A4"/>
    <w:rsid w:val="00181C9C"/>
    <w:rsid w:val="00182401"/>
    <w:rsid w:val="001826A8"/>
    <w:rsid w:val="00183FB8"/>
    <w:rsid w:val="00184044"/>
    <w:rsid w:val="00184272"/>
    <w:rsid w:val="00184524"/>
    <w:rsid w:val="0018465D"/>
    <w:rsid w:val="001848D0"/>
    <w:rsid w:val="001848EA"/>
    <w:rsid w:val="00184922"/>
    <w:rsid w:val="0018499C"/>
    <w:rsid w:val="00184CA3"/>
    <w:rsid w:val="00185072"/>
    <w:rsid w:val="00185172"/>
    <w:rsid w:val="001857DF"/>
    <w:rsid w:val="001862FB"/>
    <w:rsid w:val="00186349"/>
    <w:rsid w:val="0018637C"/>
    <w:rsid w:val="00186F50"/>
    <w:rsid w:val="00187544"/>
    <w:rsid w:val="00187CEC"/>
    <w:rsid w:val="00187F1C"/>
    <w:rsid w:val="001900CB"/>
    <w:rsid w:val="00190501"/>
    <w:rsid w:val="00191B23"/>
    <w:rsid w:val="00191E83"/>
    <w:rsid w:val="00192150"/>
    <w:rsid w:val="001921B9"/>
    <w:rsid w:val="00192949"/>
    <w:rsid w:val="00193058"/>
    <w:rsid w:val="00193295"/>
    <w:rsid w:val="001948B0"/>
    <w:rsid w:val="00194D2D"/>
    <w:rsid w:val="00195265"/>
    <w:rsid w:val="00195EF0"/>
    <w:rsid w:val="00196055"/>
    <w:rsid w:val="001965ED"/>
    <w:rsid w:val="00196676"/>
    <w:rsid w:val="00196781"/>
    <w:rsid w:val="00196D05"/>
    <w:rsid w:val="0019759E"/>
    <w:rsid w:val="00197E40"/>
    <w:rsid w:val="001A0622"/>
    <w:rsid w:val="001A0645"/>
    <w:rsid w:val="001A0821"/>
    <w:rsid w:val="001A0B83"/>
    <w:rsid w:val="001A0D62"/>
    <w:rsid w:val="001A0F21"/>
    <w:rsid w:val="001A0FB5"/>
    <w:rsid w:val="001A1460"/>
    <w:rsid w:val="001A1F9D"/>
    <w:rsid w:val="001A22C3"/>
    <w:rsid w:val="001A2B81"/>
    <w:rsid w:val="001A2C3C"/>
    <w:rsid w:val="001A2CC1"/>
    <w:rsid w:val="001A37F2"/>
    <w:rsid w:val="001A3982"/>
    <w:rsid w:val="001A3B5B"/>
    <w:rsid w:val="001A433D"/>
    <w:rsid w:val="001A4950"/>
    <w:rsid w:val="001A61CA"/>
    <w:rsid w:val="001A7008"/>
    <w:rsid w:val="001A7CE3"/>
    <w:rsid w:val="001B12BA"/>
    <w:rsid w:val="001B1A4C"/>
    <w:rsid w:val="001B1B91"/>
    <w:rsid w:val="001B1BB3"/>
    <w:rsid w:val="001B1D9A"/>
    <w:rsid w:val="001B20C1"/>
    <w:rsid w:val="001B3188"/>
    <w:rsid w:val="001B351A"/>
    <w:rsid w:val="001B4045"/>
    <w:rsid w:val="001B41F7"/>
    <w:rsid w:val="001B4574"/>
    <w:rsid w:val="001B4890"/>
    <w:rsid w:val="001B4C13"/>
    <w:rsid w:val="001B51BF"/>
    <w:rsid w:val="001B53AB"/>
    <w:rsid w:val="001B5416"/>
    <w:rsid w:val="001B54D0"/>
    <w:rsid w:val="001B5690"/>
    <w:rsid w:val="001B5E91"/>
    <w:rsid w:val="001B63F5"/>
    <w:rsid w:val="001B6B58"/>
    <w:rsid w:val="001B6B91"/>
    <w:rsid w:val="001B6EAC"/>
    <w:rsid w:val="001B72BB"/>
    <w:rsid w:val="001B772B"/>
    <w:rsid w:val="001B7BCA"/>
    <w:rsid w:val="001B7D13"/>
    <w:rsid w:val="001B7E58"/>
    <w:rsid w:val="001C05C2"/>
    <w:rsid w:val="001C0C16"/>
    <w:rsid w:val="001C2062"/>
    <w:rsid w:val="001C282E"/>
    <w:rsid w:val="001C2C1A"/>
    <w:rsid w:val="001C30A7"/>
    <w:rsid w:val="001C3763"/>
    <w:rsid w:val="001C3F6D"/>
    <w:rsid w:val="001C4223"/>
    <w:rsid w:val="001C4545"/>
    <w:rsid w:val="001C4E48"/>
    <w:rsid w:val="001C5420"/>
    <w:rsid w:val="001C548D"/>
    <w:rsid w:val="001C59E8"/>
    <w:rsid w:val="001C64A7"/>
    <w:rsid w:val="001C7063"/>
    <w:rsid w:val="001C7554"/>
    <w:rsid w:val="001C7EFD"/>
    <w:rsid w:val="001D02EF"/>
    <w:rsid w:val="001D072A"/>
    <w:rsid w:val="001D0754"/>
    <w:rsid w:val="001D08CC"/>
    <w:rsid w:val="001D099E"/>
    <w:rsid w:val="001D16D8"/>
    <w:rsid w:val="001D16EE"/>
    <w:rsid w:val="001D1765"/>
    <w:rsid w:val="001D17F1"/>
    <w:rsid w:val="001D17F9"/>
    <w:rsid w:val="001D17FC"/>
    <w:rsid w:val="001D1B76"/>
    <w:rsid w:val="001D1D84"/>
    <w:rsid w:val="001D1D8C"/>
    <w:rsid w:val="001D1FC2"/>
    <w:rsid w:val="001D2A9D"/>
    <w:rsid w:val="001D2E05"/>
    <w:rsid w:val="001D3701"/>
    <w:rsid w:val="001D3CA6"/>
    <w:rsid w:val="001D4011"/>
    <w:rsid w:val="001D42CB"/>
    <w:rsid w:val="001D4608"/>
    <w:rsid w:val="001D4789"/>
    <w:rsid w:val="001D4D55"/>
    <w:rsid w:val="001D52B6"/>
    <w:rsid w:val="001D53B6"/>
    <w:rsid w:val="001D547E"/>
    <w:rsid w:val="001D5D1C"/>
    <w:rsid w:val="001D6145"/>
    <w:rsid w:val="001D6CE1"/>
    <w:rsid w:val="001D723F"/>
    <w:rsid w:val="001D74E7"/>
    <w:rsid w:val="001D77F4"/>
    <w:rsid w:val="001D789A"/>
    <w:rsid w:val="001E0A09"/>
    <w:rsid w:val="001E0A45"/>
    <w:rsid w:val="001E0CED"/>
    <w:rsid w:val="001E0D1D"/>
    <w:rsid w:val="001E0EDD"/>
    <w:rsid w:val="001E19A3"/>
    <w:rsid w:val="001E20E2"/>
    <w:rsid w:val="001E2217"/>
    <w:rsid w:val="001E2421"/>
    <w:rsid w:val="001E2693"/>
    <w:rsid w:val="001E280E"/>
    <w:rsid w:val="001E345B"/>
    <w:rsid w:val="001E3722"/>
    <w:rsid w:val="001E39E7"/>
    <w:rsid w:val="001E3A69"/>
    <w:rsid w:val="001E4757"/>
    <w:rsid w:val="001E4A35"/>
    <w:rsid w:val="001E5891"/>
    <w:rsid w:val="001E5F0A"/>
    <w:rsid w:val="001E5F5C"/>
    <w:rsid w:val="001E615A"/>
    <w:rsid w:val="001E6318"/>
    <w:rsid w:val="001E656A"/>
    <w:rsid w:val="001E6C79"/>
    <w:rsid w:val="001E73A5"/>
    <w:rsid w:val="001E76E4"/>
    <w:rsid w:val="001E786F"/>
    <w:rsid w:val="001E7D72"/>
    <w:rsid w:val="001E7FBA"/>
    <w:rsid w:val="001F085E"/>
    <w:rsid w:val="001F1DE1"/>
    <w:rsid w:val="001F1FAB"/>
    <w:rsid w:val="001F2096"/>
    <w:rsid w:val="001F24D5"/>
    <w:rsid w:val="001F2A78"/>
    <w:rsid w:val="001F2AE2"/>
    <w:rsid w:val="001F3547"/>
    <w:rsid w:val="001F3612"/>
    <w:rsid w:val="001F3A0D"/>
    <w:rsid w:val="001F3F31"/>
    <w:rsid w:val="001F4A2C"/>
    <w:rsid w:val="001F4ACD"/>
    <w:rsid w:val="001F6401"/>
    <w:rsid w:val="001F68F3"/>
    <w:rsid w:val="001F6AC3"/>
    <w:rsid w:val="001F76C2"/>
    <w:rsid w:val="002001C7"/>
    <w:rsid w:val="0020046B"/>
    <w:rsid w:val="002006A4"/>
    <w:rsid w:val="002008F7"/>
    <w:rsid w:val="00201055"/>
    <w:rsid w:val="002010C6"/>
    <w:rsid w:val="002019CD"/>
    <w:rsid w:val="00201CA9"/>
    <w:rsid w:val="00201DE3"/>
    <w:rsid w:val="00202074"/>
    <w:rsid w:val="002029DD"/>
    <w:rsid w:val="00202CBF"/>
    <w:rsid w:val="00203443"/>
    <w:rsid w:val="002035F2"/>
    <w:rsid w:val="00203C2C"/>
    <w:rsid w:val="00203CCA"/>
    <w:rsid w:val="002044EB"/>
    <w:rsid w:val="00204759"/>
    <w:rsid w:val="00205439"/>
    <w:rsid w:val="00205E20"/>
    <w:rsid w:val="00206CE0"/>
    <w:rsid w:val="002070EE"/>
    <w:rsid w:val="00207185"/>
    <w:rsid w:val="0020733C"/>
    <w:rsid w:val="002074EA"/>
    <w:rsid w:val="002101B4"/>
    <w:rsid w:val="00210AEA"/>
    <w:rsid w:val="00210D82"/>
    <w:rsid w:val="002113EB"/>
    <w:rsid w:val="00211443"/>
    <w:rsid w:val="00212026"/>
    <w:rsid w:val="002121F4"/>
    <w:rsid w:val="00212279"/>
    <w:rsid w:val="002125CC"/>
    <w:rsid w:val="00212790"/>
    <w:rsid w:val="00212A52"/>
    <w:rsid w:val="00212FBA"/>
    <w:rsid w:val="002137C5"/>
    <w:rsid w:val="00213EDE"/>
    <w:rsid w:val="00214026"/>
    <w:rsid w:val="00214215"/>
    <w:rsid w:val="0021464F"/>
    <w:rsid w:val="002146F6"/>
    <w:rsid w:val="00214706"/>
    <w:rsid w:val="00214C4D"/>
    <w:rsid w:val="00214E51"/>
    <w:rsid w:val="00215098"/>
    <w:rsid w:val="0021528D"/>
    <w:rsid w:val="00215762"/>
    <w:rsid w:val="00215D88"/>
    <w:rsid w:val="002162C8"/>
    <w:rsid w:val="0021640B"/>
    <w:rsid w:val="00216E80"/>
    <w:rsid w:val="002171DB"/>
    <w:rsid w:val="002178EB"/>
    <w:rsid w:val="00217E62"/>
    <w:rsid w:val="0022031E"/>
    <w:rsid w:val="00220650"/>
    <w:rsid w:val="00220857"/>
    <w:rsid w:val="00220ED6"/>
    <w:rsid w:val="00221158"/>
    <w:rsid w:val="002212F0"/>
    <w:rsid w:val="0022147D"/>
    <w:rsid w:val="00221C98"/>
    <w:rsid w:val="00222117"/>
    <w:rsid w:val="0022256A"/>
    <w:rsid w:val="00222812"/>
    <w:rsid w:val="00222899"/>
    <w:rsid w:val="002231B3"/>
    <w:rsid w:val="00223489"/>
    <w:rsid w:val="0022353C"/>
    <w:rsid w:val="002238AE"/>
    <w:rsid w:val="002241D7"/>
    <w:rsid w:val="00224C20"/>
    <w:rsid w:val="00224D1A"/>
    <w:rsid w:val="00224FE6"/>
    <w:rsid w:val="00225445"/>
    <w:rsid w:val="0022592C"/>
    <w:rsid w:val="002259BC"/>
    <w:rsid w:val="0022653B"/>
    <w:rsid w:val="0022659A"/>
    <w:rsid w:val="00226B93"/>
    <w:rsid w:val="00226BC2"/>
    <w:rsid w:val="002272B4"/>
    <w:rsid w:val="0022765C"/>
    <w:rsid w:val="0022771C"/>
    <w:rsid w:val="00227C0A"/>
    <w:rsid w:val="002300D5"/>
    <w:rsid w:val="00231335"/>
    <w:rsid w:val="002315C2"/>
    <w:rsid w:val="00231B4C"/>
    <w:rsid w:val="002325FB"/>
    <w:rsid w:val="0023307F"/>
    <w:rsid w:val="00233912"/>
    <w:rsid w:val="00233BB4"/>
    <w:rsid w:val="00233CB9"/>
    <w:rsid w:val="00233D8E"/>
    <w:rsid w:val="00234DAE"/>
    <w:rsid w:val="0023507F"/>
    <w:rsid w:val="002358B2"/>
    <w:rsid w:val="00235A8C"/>
    <w:rsid w:val="00235C12"/>
    <w:rsid w:val="00236217"/>
    <w:rsid w:val="0023656D"/>
    <w:rsid w:val="002365C0"/>
    <w:rsid w:val="00236688"/>
    <w:rsid w:val="002368F4"/>
    <w:rsid w:val="00236934"/>
    <w:rsid w:val="00236FCE"/>
    <w:rsid w:val="00237369"/>
    <w:rsid w:val="00240851"/>
    <w:rsid w:val="00240B7C"/>
    <w:rsid w:val="00240F94"/>
    <w:rsid w:val="002415E6"/>
    <w:rsid w:val="00241AA0"/>
    <w:rsid w:val="00241CF7"/>
    <w:rsid w:val="00241D2E"/>
    <w:rsid w:val="00242413"/>
    <w:rsid w:val="0024271A"/>
    <w:rsid w:val="002435F8"/>
    <w:rsid w:val="00243767"/>
    <w:rsid w:val="00243817"/>
    <w:rsid w:val="0024386B"/>
    <w:rsid w:val="00243DEF"/>
    <w:rsid w:val="0024487F"/>
    <w:rsid w:val="00244CE0"/>
    <w:rsid w:val="002456EF"/>
    <w:rsid w:val="00245FDB"/>
    <w:rsid w:val="00246813"/>
    <w:rsid w:val="00246952"/>
    <w:rsid w:val="00246B1E"/>
    <w:rsid w:val="00246FAD"/>
    <w:rsid w:val="00247106"/>
    <w:rsid w:val="002477AF"/>
    <w:rsid w:val="00250CD6"/>
    <w:rsid w:val="00251778"/>
    <w:rsid w:val="002517DC"/>
    <w:rsid w:val="00252432"/>
    <w:rsid w:val="00252588"/>
    <w:rsid w:val="0025311A"/>
    <w:rsid w:val="00253C6A"/>
    <w:rsid w:val="00254479"/>
    <w:rsid w:val="0025466A"/>
    <w:rsid w:val="00254686"/>
    <w:rsid w:val="0025498D"/>
    <w:rsid w:val="00254D28"/>
    <w:rsid w:val="0025580A"/>
    <w:rsid w:val="00255BA5"/>
    <w:rsid w:val="00256222"/>
    <w:rsid w:val="00257088"/>
    <w:rsid w:val="0025727B"/>
    <w:rsid w:val="00257A83"/>
    <w:rsid w:val="00260440"/>
    <w:rsid w:val="00260835"/>
    <w:rsid w:val="0026088B"/>
    <w:rsid w:val="00261169"/>
    <w:rsid w:val="0026121E"/>
    <w:rsid w:val="002612A4"/>
    <w:rsid w:val="002619F3"/>
    <w:rsid w:val="00261A12"/>
    <w:rsid w:val="00261C2C"/>
    <w:rsid w:val="00261CB7"/>
    <w:rsid w:val="00261CEF"/>
    <w:rsid w:val="00262B00"/>
    <w:rsid w:val="00262B19"/>
    <w:rsid w:val="002630F4"/>
    <w:rsid w:val="002632E2"/>
    <w:rsid w:val="002641C1"/>
    <w:rsid w:val="002641E1"/>
    <w:rsid w:val="002643BD"/>
    <w:rsid w:val="00264516"/>
    <w:rsid w:val="00264896"/>
    <w:rsid w:val="002648C1"/>
    <w:rsid w:val="0026548A"/>
    <w:rsid w:val="00265574"/>
    <w:rsid w:val="00265B49"/>
    <w:rsid w:val="00265ED2"/>
    <w:rsid w:val="00266257"/>
    <w:rsid w:val="002667B8"/>
    <w:rsid w:val="002669A2"/>
    <w:rsid w:val="00266ADA"/>
    <w:rsid w:val="00266CCF"/>
    <w:rsid w:val="00266F58"/>
    <w:rsid w:val="00267064"/>
    <w:rsid w:val="0026753C"/>
    <w:rsid w:val="00267EA3"/>
    <w:rsid w:val="0027006D"/>
    <w:rsid w:val="00270BCD"/>
    <w:rsid w:val="00270CAE"/>
    <w:rsid w:val="002712AB"/>
    <w:rsid w:val="002714E0"/>
    <w:rsid w:val="002719F7"/>
    <w:rsid w:val="00271C28"/>
    <w:rsid w:val="00271E08"/>
    <w:rsid w:val="0027222E"/>
    <w:rsid w:val="00272329"/>
    <w:rsid w:val="0027297D"/>
    <w:rsid w:val="00272D35"/>
    <w:rsid w:val="002735FB"/>
    <w:rsid w:val="00273B3F"/>
    <w:rsid w:val="002741A6"/>
    <w:rsid w:val="00274A2B"/>
    <w:rsid w:val="00274AAE"/>
    <w:rsid w:val="00274B9B"/>
    <w:rsid w:val="00274EC3"/>
    <w:rsid w:val="002757E7"/>
    <w:rsid w:val="00275A3E"/>
    <w:rsid w:val="00276ED6"/>
    <w:rsid w:val="002770DE"/>
    <w:rsid w:val="002773A1"/>
    <w:rsid w:val="002774B7"/>
    <w:rsid w:val="00277871"/>
    <w:rsid w:val="00277937"/>
    <w:rsid w:val="00280061"/>
    <w:rsid w:val="00280513"/>
    <w:rsid w:val="002806E9"/>
    <w:rsid w:val="00280AB3"/>
    <w:rsid w:val="00281BDC"/>
    <w:rsid w:val="002834DB"/>
    <w:rsid w:val="0028356A"/>
    <w:rsid w:val="00283ABB"/>
    <w:rsid w:val="00283AD8"/>
    <w:rsid w:val="002841CA"/>
    <w:rsid w:val="00284866"/>
    <w:rsid w:val="002848E0"/>
    <w:rsid w:val="00284946"/>
    <w:rsid w:val="00284B49"/>
    <w:rsid w:val="00284B5E"/>
    <w:rsid w:val="00285562"/>
    <w:rsid w:val="002857FF"/>
    <w:rsid w:val="00285D7F"/>
    <w:rsid w:val="00286940"/>
    <w:rsid w:val="00287CE1"/>
    <w:rsid w:val="00290181"/>
    <w:rsid w:val="002901EB"/>
    <w:rsid w:val="002907D7"/>
    <w:rsid w:val="00291592"/>
    <w:rsid w:val="00291E17"/>
    <w:rsid w:val="002921C3"/>
    <w:rsid w:val="002929C6"/>
    <w:rsid w:val="002932CC"/>
    <w:rsid w:val="00293BF7"/>
    <w:rsid w:val="00293C87"/>
    <w:rsid w:val="00293CB2"/>
    <w:rsid w:val="00293DC5"/>
    <w:rsid w:val="00293F67"/>
    <w:rsid w:val="00294404"/>
    <w:rsid w:val="002950C0"/>
    <w:rsid w:val="00295AB9"/>
    <w:rsid w:val="00295C88"/>
    <w:rsid w:val="00295EF7"/>
    <w:rsid w:val="00295FC9"/>
    <w:rsid w:val="00296DDA"/>
    <w:rsid w:val="00296DF0"/>
    <w:rsid w:val="002976DE"/>
    <w:rsid w:val="0029784D"/>
    <w:rsid w:val="00297E34"/>
    <w:rsid w:val="002A076D"/>
    <w:rsid w:val="002A07D3"/>
    <w:rsid w:val="002A092B"/>
    <w:rsid w:val="002A0E2E"/>
    <w:rsid w:val="002A0E5B"/>
    <w:rsid w:val="002A13EB"/>
    <w:rsid w:val="002A18ED"/>
    <w:rsid w:val="002A192C"/>
    <w:rsid w:val="002A20A2"/>
    <w:rsid w:val="002A2386"/>
    <w:rsid w:val="002A238A"/>
    <w:rsid w:val="002A326E"/>
    <w:rsid w:val="002A34D8"/>
    <w:rsid w:val="002A37E5"/>
    <w:rsid w:val="002A3A87"/>
    <w:rsid w:val="002A4039"/>
    <w:rsid w:val="002A4CBD"/>
    <w:rsid w:val="002A4DA7"/>
    <w:rsid w:val="002A59D2"/>
    <w:rsid w:val="002A5A1C"/>
    <w:rsid w:val="002A5A4A"/>
    <w:rsid w:val="002A5A6F"/>
    <w:rsid w:val="002A5E4C"/>
    <w:rsid w:val="002A6011"/>
    <w:rsid w:val="002A6168"/>
    <w:rsid w:val="002A66A6"/>
    <w:rsid w:val="002A66AE"/>
    <w:rsid w:val="002A7122"/>
    <w:rsid w:val="002A7A32"/>
    <w:rsid w:val="002A7FD7"/>
    <w:rsid w:val="002B02EF"/>
    <w:rsid w:val="002B055F"/>
    <w:rsid w:val="002B0870"/>
    <w:rsid w:val="002B0B5F"/>
    <w:rsid w:val="002B15BE"/>
    <w:rsid w:val="002B215D"/>
    <w:rsid w:val="002B22EC"/>
    <w:rsid w:val="002B2B47"/>
    <w:rsid w:val="002B319E"/>
    <w:rsid w:val="002B339C"/>
    <w:rsid w:val="002B45CD"/>
    <w:rsid w:val="002B4DAA"/>
    <w:rsid w:val="002B5265"/>
    <w:rsid w:val="002B54CF"/>
    <w:rsid w:val="002B5927"/>
    <w:rsid w:val="002B6486"/>
    <w:rsid w:val="002B67FE"/>
    <w:rsid w:val="002B6827"/>
    <w:rsid w:val="002B7482"/>
    <w:rsid w:val="002B75F9"/>
    <w:rsid w:val="002B7C0B"/>
    <w:rsid w:val="002B7DA6"/>
    <w:rsid w:val="002B7EB2"/>
    <w:rsid w:val="002C06F6"/>
    <w:rsid w:val="002C1FF0"/>
    <w:rsid w:val="002C27DA"/>
    <w:rsid w:val="002C2D99"/>
    <w:rsid w:val="002C3B4F"/>
    <w:rsid w:val="002C42FE"/>
    <w:rsid w:val="002C49C3"/>
    <w:rsid w:val="002C4BB7"/>
    <w:rsid w:val="002C4C61"/>
    <w:rsid w:val="002C4D22"/>
    <w:rsid w:val="002C5057"/>
    <w:rsid w:val="002C5141"/>
    <w:rsid w:val="002C56D1"/>
    <w:rsid w:val="002C5D1F"/>
    <w:rsid w:val="002C5E3E"/>
    <w:rsid w:val="002C603D"/>
    <w:rsid w:val="002C6130"/>
    <w:rsid w:val="002C6755"/>
    <w:rsid w:val="002C6F55"/>
    <w:rsid w:val="002C7582"/>
    <w:rsid w:val="002C77D4"/>
    <w:rsid w:val="002C7D37"/>
    <w:rsid w:val="002D049A"/>
    <w:rsid w:val="002D05BD"/>
    <w:rsid w:val="002D090A"/>
    <w:rsid w:val="002D172D"/>
    <w:rsid w:val="002D19A7"/>
    <w:rsid w:val="002D2865"/>
    <w:rsid w:val="002D2D92"/>
    <w:rsid w:val="002D2FEB"/>
    <w:rsid w:val="002D3006"/>
    <w:rsid w:val="002D31AD"/>
    <w:rsid w:val="002D3662"/>
    <w:rsid w:val="002D4C00"/>
    <w:rsid w:val="002D4C96"/>
    <w:rsid w:val="002D5706"/>
    <w:rsid w:val="002D6724"/>
    <w:rsid w:val="002D6AC0"/>
    <w:rsid w:val="002D6DE9"/>
    <w:rsid w:val="002D712C"/>
    <w:rsid w:val="002D74D0"/>
    <w:rsid w:val="002E0233"/>
    <w:rsid w:val="002E057A"/>
    <w:rsid w:val="002E0ADB"/>
    <w:rsid w:val="002E0BBA"/>
    <w:rsid w:val="002E1042"/>
    <w:rsid w:val="002E1446"/>
    <w:rsid w:val="002E1501"/>
    <w:rsid w:val="002E18C4"/>
    <w:rsid w:val="002E1BB7"/>
    <w:rsid w:val="002E1CAF"/>
    <w:rsid w:val="002E2939"/>
    <w:rsid w:val="002E2A51"/>
    <w:rsid w:val="002E3928"/>
    <w:rsid w:val="002E3A00"/>
    <w:rsid w:val="002E3A1C"/>
    <w:rsid w:val="002E3AD6"/>
    <w:rsid w:val="002E3E7C"/>
    <w:rsid w:val="002E44D3"/>
    <w:rsid w:val="002E4AE0"/>
    <w:rsid w:val="002E4D0D"/>
    <w:rsid w:val="002E4FDE"/>
    <w:rsid w:val="002E5707"/>
    <w:rsid w:val="002E59F4"/>
    <w:rsid w:val="002E5ED8"/>
    <w:rsid w:val="002E6055"/>
    <w:rsid w:val="002E61D6"/>
    <w:rsid w:val="002E62C7"/>
    <w:rsid w:val="002E6515"/>
    <w:rsid w:val="002E6C20"/>
    <w:rsid w:val="002E7181"/>
    <w:rsid w:val="002E7732"/>
    <w:rsid w:val="002F00C9"/>
    <w:rsid w:val="002F01EE"/>
    <w:rsid w:val="002F0D11"/>
    <w:rsid w:val="002F14D6"/>
    <w:rsid w:val="002F1CFB"/>
    <w:rsid w:val="002F2A1F"/>
    <w:rsid w:val="002F2F34"/>
    <w:rsid w:val="002F3B76"/>
    <w:rsid w:val="002F4085"/>
    <w:rsid w:val="002F43C6"/>
    <w:rsid w:val="002F44AC"/>
    <w:rsid w:val="002F4670"/>
    <w:rsid w:val="002F471D"/>
    <w:rsid w:val="002F4927"/>
    <w:rsid w:val="002F4ABF"/>
    <w:rsid w:val="002F4C0E"/>
    <w:rsid w:val="002F5335"/>
    <w:rsid w:val="002F544E"/>
    <w:rsid w:val="002F5929"/>
    <w:rsid w:val="002F5B25"/>
    <w:rsid w:val="002F600B"/>
    <w:rsid w:val="002F6321"/>
    <w:rsid w:val="002F6BA8"/>
    <w:rsid w:val="002F7D17"/>
    <w:rsid w:val="003001BE"/>
    <w:rsid w:val="00300297"/>
    <w:rsid w:val="00300D4D"/>
    <w:rsid w:val="00300EC3"/>
    <w:rsid w:val="00300FA4"/>
    <w:rsid w:val="003010EE"/>
    <w:rsid w:val="00301A3C"/>
    <w:rsid w:val="00301AB9"/>
    <w:rsid w:val="00301ED1"/>
    <w:rsid w:val="00302303"/>
    <w:rsid w:val="00302842"/>
    <w:rsid w:val="00302C50"/>
    <w:rsid w:val="00302FEF"/>
    <w:rsid w:val="00303132"/>
    <w:rsid w:val="00303501"/>
    <w:rsid w:val="003038B4"/>
    <w:rsid w:val="00303927"/>
    <w:rsid w:val="00303AA5"/>
    <w:rsid w:val="00305376"/>
    <w:rsid w:val="00305395"/>
    <w:rsid w:val="0030591A"/>
    <w:rsid w:val="00305A09"/>
    <w:rsid w:val="00306403"/>
    <w:rsid w:val="00306811"/>
    <w:rsid w:val="003068CF"/>
    <w:rsid w:val="00306D0F"/>
    <w:rsid w:val="003077FA"/>
    <w:rsid w:val="00307AA4"/>
    <w:rsid w:val="00307AEA"/>
    <w:rsid w:val="00310B37"/>
    <w:rsid w:val="00310B42"/>
    <w:rsid w:val="00310F3D"/>
    <w:rsid w:val="003111F0"/>
    <w:rsid w:val="00311636"/>
    <w:rsid w:val="00311E28"/>
    <w:rsid w:val="003127F5"/>
    <w:rsid w:val="00312B54"/>
    <w:rsid w:val="00312D01"/>
    <w:rsid w:val="00312D8B"/>
    <w:rsid w:val="0031321F"/>
    <w:rsid w:val="00314413"/>
    <w:rsid w:val="00314BA5"/>
    <w:rsid w:val="00314E00"/>
    <w:rsid w:val="00315898"/>
    <w:rsid w:val="00315AE2"/>
    <w:rsid w:val="00315E28"/>
    <w:rsid w:val="00316578"/>
    <w:rsid w:val="0031660B"/>
    <w:rsid w:val="00316A6E"/>
    <w:rsid w:val="00317296"/>
    <w:rsid w:val="00317C2A"/>
    <w:rsid w:val="00317FCE"/>
    <w:rsid w:val="0032035E"/>
    <w:rsid w:val="0032065D"/>
    <w:rsid w:val="003211CC"/>
    <w:rsid w:val="00321601"/>
    <w:rsid w:val="00321827"/>
    <w:rsid w:val="003223A4"/>
    <w:rsid w:val="00322939"/>
    <w:rsid w:val="00322D5A"/>
    <w:rsid w:val="0032314A"/>
    <w:rsid w:val="00323493"/>
    <w:rsid w:val="0032368A"/>
    <w:rsid w:val="003237D2"/>
    <w:rsid w:val="00323C6B"/>
    <w:rsid w:val="00324263"/>
    <w:rsid w:val="0032516F"/>
    <w:rsid w:val="003251BB"/>
    <w:rsid w:val="0032576C"/>
    <w:rsid w:val="00325B40"/>
    <w:rsid w:val="00325D6D"/>
    <w:rsid w:val="00326BEE"/>
    <w:rsid w:val="00326DA3"/>
    <w:rsid w:val="003274A2"/>
    <w:rsid w:val="003276CF"/>
    <w:rsid w:val="00327C0F"/>
    <w:rsid w:val="003304C4"/>
    <w:rsid w:val="003304D4"/>
    <w:rsid w:val="00330BE6"/>
    <w:rsid w:val="00330E72"/>
    <w:rsid w:val="00331288"/>
    <w:rsid w:val="00331413"/>
    <w:rsid w:val="003314E1"/>
    <w:rsid w:val="003315B5"/>
    <w:rsid w:val="00331655"/>
    <w:rsid w:val="003317FF"/>
    <w:rsid w:val="00331A43"/>
    <w:rsid w:val="003323FA"/>
    <w:rsid w:val="00332912"/>
    <w:rsid w:val="00332C10"/>
    <w:rsid w:val="00333281"/>
    <w:rsid w:val="00333322"/>
    <w:rsid w:val="00333986"/>
    <w:rsid w:val="00333D54"/>
    <w:rsid w:val="00333E6F"/>
    <w:rsid w:val="003341AD"/>
    <w:rsid w:val="0033458C"/>
    <w:rsid w:val="003346C5"/>
    <w:rsid w:val="00334E12"/>
    <w:rsid w:val="00335232"/>
    <w:rsid w:val="00335347"/>
    <w:rsid w:val="003354B0"/>
    <w:rsid w:val="00335EF5"/>
    <w:rsid w:val="003362A5"/>
    <w:rsid w:val="00336B02"/>
    <w:rsid w:val="00336C4A"/>
    <w:rsid w:val="00336D29"/>
    <w:rsid w:val="00337086"/>
    <w:rsid w:val="003376E8"/>
    <w:rsid w:val="00337E2E"/>
    <w:rsid w:val="003404FC"/>
    <w:rsid w:val="003406FD"/>
    <w:rsid w:val="00340833"/>
    <w:rsid w:val="00341F06"/>
    <w:rsid w:val="003425FA"/>
    <w:rsid w:val="00342829"/>
    <w:rsid w:val="0034282E"/>
    <w:rsid w:val="003429FF"/>
    <w:rsid w:val="00342E3D"/>
    <w:rsid w:val="003430FD"/>
    <w:rsid w:val="00343227"/>
    <w:rsid w:val="0034330F"/>
    <w:rsid w:val="0034399E"/>
    <w:rsid w:val="003440EE"/>
    <w:rsid w:val="00344B7C"/>
    <w:rsid w:val="00344F72"/>
    <w:rsid w:val="00344F98"/>
    <w:rsid w:val="00345250"/>
    <w:rsid w:val="00345430"/>
    <w:rsid w:val="00345732"/>
    <w:rsid w:val="00345856"/>
    <w:rsid w:val="00345B18"/>
    <w:rsid w:val="00346043"/>
    <w:rsid w:val="003466AF"/>
    <w:rsid w:val="0034796C"/>
    <w:rsid w:val="00350219"/>
    <w:rsid w:val="00350227"/>
    <w:rsid w:val="003505E1"/>
    <w:rsid w:val="003507D2"/>
    <w:rsid w:val="00350838"/>
    <w:rsid w:val="003510D2"/>
    <w:rsid w:val="00351D5C"/>
    <w:rsid w:val="003527B6"/>
    <w:rsid w:val="00352803"/>
    <w:rsid w:val="00354137"/>
    <w:rsid w:val="0035493E"/>
    <w:rsid w:val="00354C3C"/>
    <w:rsid w:val="00354DB5"/>
    <w:rsid w:val="00354F82"/>
    <w:rsid w:val="00354FC7"/>
    <w:rsid w:val="0035515D"/>
    <w:rsid w:val="00355450"/>
    <w:rsid w:val="00355600"/>
    <w:rsid w:val="00355935"/>
    <w:rsid w:val="003560BA"/>
    <w:rsid w:val="00356314"/>
    <w:rsid w:val="00356423"/>
    <w:rsid w:val="00356EC3"/>
    <w:rsid w:val="003573F0"/>
    <w:rsid w:val="0035759A"/>
    <w:rsid w:val="00357C04"/>
    <w:rsid w:val="00360500"/>
    <w:rsid w:val="00360AD5"/>
    <w:rsid w:val="00360E6F"/>
    <w:rsid w:val="00360E84"/>
    <w:rsid w:val="003614D9"/>
    <w:rsid w:val="003616BD"/>
    <w:rsid w:val="00361951"/>
    <w:rsid w:val="00361A2C"/>
    <w:rsid w:val="0036233D"/>
    <w:rsid w:val="003628FC"/>
    <w:rsid w:val="00362BDC"/>
    <w:rsid w:val="00362DAD"/>
    <w:rsid w:val="00362FBF"/>
    <w:rsid w:val="00363A12"/>
    <w:rsid w:val="0036465A"/>
    <w:rsid w:val="00364FDB"/>
    <w:rsid w:val="003665AD"/>
    <w:rsid w:val="00366656"/>
    <w:rsid w:val="00366CA2"/>
    <w:rsid w:val="00366E8E"/>
    <w:rsid w:val="00367256"/>
    <w:rsid w:val="00367393"/>
    <w:rsid w:val="00367541"/>
    <w:rsid w:val="00367575"/>
    <w:rsid w:val="00367ED9"/>
    <w:rsid w:val="00370121"/>
    <w:rsid w:val="00370730"/>
    <w:rsid w:val="0037104E"/>
    <w:rsid w:val="00371447"/>
    <w:rsid w:val="00371578"/>
    <w:rsid w:val="00371645"/>
    <w:rsid w:val="003722E9"/>
    <w:rsid w:val="00372667"/>
    <w:rsid w:val="003727EB"/>
    <w:rsid w:val="0037281A"/>
    <w:rsid w:val="0037288F"/>
    <w:rsid w:val="00372AB9"/>
    <w:rsid w:val="00372B40"/>
    <w:rsid w:val="0037331D"/>
    <w:rsid w:val="00373D4F"/>
    <w:rsid w:val="00373F3A"/>
    <w:rsid w:val="003740A4"/>
    <w:rsid w:val="00374944"/>
    <w:rsid w:val="00374DD1"/>
    <w:rsid w:val="00375090"/>
    <w:rsid w:val="003759CF"/>
    <w:rsid w:val="00375A81"/>
    <w:rsid w:val="0037604F"/>
    <w:rsid w:val="00376172"/>
    <w:rsid w:val="00376B72"/>
    <w:rsid w:val="003773E7"/>
    <w:rsid w:val="00380570"/>
    <w:rsid w:val="003805CD"/>
    <w:rsid w:val="00380C0D"/>
    <w:rsid w:val="0038100C"/>
    <w:rsid w:val="0038139C"/>
    <w:rsid w:val="0038165A"/>
    <w:rsid w:val="00382139"/>
    <w:rsid w:val="003821BF"/>
    <w:rsid w:val="00382C83"/>
    <w:rsid w:val="00382E5F"/>
    <w:rsid w:val="0038346B"/>
    <w:rsid w:val="003834F9"/>
    <w:rsid w:val="00383521"/>
    <w:rsid w:val="00383E9C"/>
    <w:rsid w:val="00383F3E"/>
    <w:rsid w:val="00383F69"/>
    <w:rsid w:val="00384213"/>
    <w:rsid w:val="0038433F"/>
    <w:rsid w:val="003847B9"/>
    <w:rsid w:val="0038492B"/>
    <w:rsid w:val="00384EA8"/>
    <w:rsid w:val="00384F6C"/>
    <w:rsid w:val="003854FA"/>
    <w:rsid w:val="003856FF"/>
    <w:rsid w:val="00385C44"/>
    <w:rsid w:val="00385EFE"/>
    <w:rsid w:val="00386779"/>
    <w:rsid w:val="00386AF9"/>
    <w:rsid w:val="00386ED5"/>
    <w:rsid w:val="003871B9"/>
    <w:rsid w:val="0038764F"/>
    <w:rsid w:val="0038798F"/>
    <w:rsid w:val="00387BA2"/>
    <w:rsid w:val="00390B54"/>
    <w:rsid w:val="00390D13"/>
    <w:rsid w:val="003916E9"/>
    <w:rsid w:val="003922DE"/>
    <w:rsid w:val="00392A52"/>
    <w:rsid w:val="00392AB5"/>
    <w:rsid w:val="00392BD5"/>
    <w:rsid w:val="00392F6B"/>
    <w:rsid w:val="00393A45"/>
    <w:rsid w:val="00393B0E"/>
    <w:rsid w:val="00393BCD"/>
    <w:rsid w:val="003941C6"/>
    <w:rsid w:val="00394458"/>
    <w:rsid w:val="0039474F"/>
    <w:rsid w:val="00394B1C"/>
    <w:rsid w:val="00394CAF"/>
    <w:rsid w:val="00395363"/>
    <w:rsid w:val="003956BE"/>
    <w:rsid w:val="003958B0"/>
    <w:rsid w:val="00396CC2"/>
    <w:rsid w:val="003977CA"/>
    <w:rsid w:val="003A03B4"/>
    <w:rsid w:val="003A15B7"/>
    <w:rsid w:val="003A1FF7"/>
    <w:rsid w:val="003A2381"/>
    <w:rsid w:val="003A243C"/>
    <w:rsid w:val="003A33B2"/>
    <w:rsid w:val="003A3A95"/>
    <w:rsid w:val="003A3B34"/>
    <w:rsid w:val="003A3BFF"/>
    <w:rsid w:val="003A3F37"/>
    <w:rsid w:val="003A41A5"/>
    <w:rsid w:val="003A42C3"/>
    <w:rsid w:val="003A43CA"/>
    <w:rsid w:val="003A445F"/>
    <w:rsid w:val="003A4A4A"/>
    <w:rsid w:val="003A4DF1"/>
    <w:rsid w:val="003A56B8"/>
    <w:rsid w:val="003A5CE2"/>
    <w:rsid w:val="003A6005"/>
    <w:rsid w:val="003A604D"/>
    <w:rsid w:val="003A71A9"/>
    <w:rsid w:val="003A7867"/>
    <w:rsid w:val="003A78A2"/>
    <w:rsid w:val="003A7965"/>
    <w:rsid w:val="003A7E49"/>
    <w:rsid w:val="003B0456"/>
    <w:rsid w:val="003B06E4"/>
    <w:rsid w:val="003B0955"/>
    <w:rsid w:val="003B10B8"/>
    <w:rsid w:val="003B176D"/>
    <w:rsid w:val="003B21AD"/>
    <w:rsid w:val="003B27D1"/>
    <w:rsid w:val="003B2EE2"/>
    <w:rsid w:val="003B31FB"/>
    <w:rsid w:val="003B4598"/>
    <w:rsid w:val="003B4611"/>
    <w:rsid w:val="003B541C"/>
    <w:rsid w:val="003B57FB"/>
    <w:rsid w:val="003B5A62"/>
    <w:rsid w:val="003B5A79"/>
    <w:rsid w:val="003B5B66"/>
    <w:rsid w:val="003B66DE"/>
    <w:rsid w:val="003B6A69"/>
    <w:rsid w:val="003B7900"/>
    <w:rsid w:val="003C00CD"/>
    <w:rsid w:val="003C022E"/>
    <w:rsid w:val="003C0425"/>
    <w:rsid w:val="003C0D43"/>
    <w:rsid w:val="003C1320"/>
    <w:rsid w:val="003C1375"/>
    <w:rsid w:val="003C168D"/>
    <w:rsid w:val="003C174A"/>
    <w:rsid w:val="003C1F26"/>
    <w:rsid w:val="003C21BC"/>
    <w:rsid w:val="003C2418"/>
    <w:rsid w:val="003C2B34"/>
    <w:rsid w:val="003C3595"/>
    <w:rsid w:val="003C392A"/>
    <w:rsid w:val="003C3F2E"/>
    <w:rsid w:val="003C42B8"/>
    <w:rsid w:val="003C480E"/>
    <w:rsid w:val="003C51F5"/>
    <w:rsid w:val="003C5568"/>
    <w:rsid w:val="003C5D8C"/>
    <w:rsid w:val="003C6090"/>
    <w:rsid w:val="003C6BE3"/>
    <w:rsid w:val="003C72A4"/>
    <w:rsid w:val="003C731D"/>
    <w:rsid w:val="003C73A0"/>
    <w:rsid w:val="003C795B"/>
    <w:rsid w:val="003C7B78"/>
    <w:rsid w:val="003C7EF8"/>
    <w:rsid w:val="003D03DF"/>
    <w:rsid w:val="003D0875"/>
    <w:rsid w:val="003D0C67"/>
    <w:rsid w:val="003D1280"/>
    <w:rsid w:val="003D1732"/>
    <w:rsid w:val="003D17F0"/>
    <w:rsid w:val="003D1B1E"/>
    <w:rsid w:val="003D2663"/>
    <w:rsid w:val="003D2865"/>
    <w:rsid w:val="003D2AAB"/>
    <w:rsid w:val="003D2C6D"/>
    <w:rsid w:val="003D2F5A"/>
    <w:rsid w:val="003D340B"/>
    <w:rsid w:val="003D349B"/>
    <w:rsid w:val="003D3846"/>
    <w:rsid w:val="003D3B18"/>
    <w:rsid w:val="003D3BCF"/>
    <w:rsid w:val="003D3C1D"/>
    <w:rsid w:val="003D3C3D"/>
    <w:rsid w:val="003D4378"/>
    <w:rsid w:val="003D4ACB"/>
    <w:rsid w:val="003D4F45"/>
    <w:rsid w:val="003D54A7"/>
    <w:rsid w:val="003D57E2"/>
    <w:rsid w:val="003D6F66"/>
    <w:rsid w:val="003D70F1"/>
    <w:rsid w:val="003D7113"/>
    <w:rsid w:val="003D7147"/>
    <w:rsid w:val="003E05D0"/>
    <w:rsid w:val="003E14B7"/>
    <w:rsid w:val="003E1EA7"/>
    <w:rsid w:val="003E2030"/>
    <w:rsid w:val="003E234F"/>
    <w:rsid w:val="003E24DD"/>
    <w:rsid w:val="003E3B10"/>
    <w:rsid w:val="003E3FA2"/>
    <w:rsid w:val="003E4667"/>
    <w:rsid w:val="003E49F0"/>
    <w:rsid w:val="003E5282"/>
    <w:rsid w:val="003E531A"/>
    <w:rsid w:val="003E5333"/>
    <w:rsid w:val="003E547B"/>
    <w:rsid w:val="003E5E1A"/>
    <w:rsid w:val="003E600A"/>
    <w:rsid w:val="003E648E"/>
    <w:rsid w:val="003E663C"/>
    <w:rsid w:val="003E6973"/>
    <w:rsid w:val="003E6B6B"/>
    <w:rsid w:val="003E7109"/>
    <w:rsid w:val="003E7900"/>
    <w:rsid w:val="003E7F23"/>
    <w:rsid w:val="003F02EB"/>
    <w:rsid w:val="003F0984"/>
    <w:rsid w:val="003F0D61"/>
    <w:rsid w:val="003F2DC1"/>
    <w:rsid w:val="003F2E83"/>
    <w:rsid w:val="003F4160"/>
    <w:rsid w:val="003F5172"/>
    <w:rsid w:val="003F5A44"/>
    <w:rsid w:val="003F5EC1"/>
    <w:rsid w:val="003F6287"/>
    <w:rsid w:val="003F65A8"/>
    <w:rsid w:val="003F6DF7"/>
    <w:rsid w:val="003F705B"/>
    <w:rsid w:val="003F715B"/>
    <w:rsid w:val="003F74FF"/>
    <w:rsid w:val="003F7884"/>
    <w:rsid w:val="003F79A0"/>
    <w:rsid w:val="003F7E82"/>
    <w:rsid w:val="00400138"/>
    <w:rsid w:val="00400EC7"/>
    <w:rsid w:val="0040130C"/>
    <w:rsid w:val="00401438"/>
    <w:rsid w:val="00401682"/>
    <w:rsid w:val="0040243F"/>
    <w:rsid w:val="004027ED"/>
    <w:rsid w:val="0040358B"/>
    <w:rsid w:val="004038A8"/>
    <w:rsid w:val="0040458C"/>
    <w:rsid w:val="0040479F"/>
    <w:rsid w:val="00405AD3"/>
    <w:rsid w:val="00405DED"/>
    <w:rsid w:val="00405FF7"/>
    <w:rsid w:val="00406595"/>
    <w:rsid w:val="00406B3B"/>
    <w:rsid w:val="00406FDE"/>
    <w:rsid w:val="00407476"/>
    <w:rsid w:val="004078FD"/>
    <w:rsid w:val="00407C0C"/>
    <w:rsid w:val="004100E3"/>
    <w:rsid w:val="00410150"/>
    <w:rsid w:val="00410215"/>
    <w:rsid w:val="0041027E"/>
    <w:rsid w:val="00410C7D"/>
    <w:rsid w:val="00411379"/>
    <w:rsid w:val="004114AD"/>
    <w:rsid w:val="0041190D"/>
    <w:rsid w:val="00411CA3"/>
    <w:rsid w:val="00411EAC"/>
    <w:rsid w:val="00412012"/>
    <w:rsid w:val="00412AFA"/>
    <w:rsid w:val="00413F14"/>
    <w:rsid w:val="0041514C"/>
    <w:rsid w:val="0041552F"/>
    <w:rsid w:val="00415601"/>
    <w:rsid w:val="0041587E"/>
    <w:rsid w:val="004164C9"/>
    <w:rsid w:val="00416816"/>
    <w:rsid w:val="00416AA7"/>
    <w:rsid w:val="00416EF7"/>
    <w:rsid w:val="00416FDC"/>
    <w:rsid w:val="00417356"/>
    <w:rsid w:val="0041755F"/>
    <w:rsid w:val="00417909"/>
    <w:rsid w:val="00417E8D"/>
    <w:rsid w:val="00420E56"/>
    <w:rsid w:val="00420FF9"/>
    <w:rsid w:val="00421504"/>
    <w:rsid w:val="00421564"/>
    <w:rsid w:val="00421878"/>
    <w:rsid w:val="00421DC6"/>
    <w:rsid w:val="00422013"/>
    <w:rsid w:val="004222AB"/>
    <w:rsid w:val="0042240C"/>
    <w:rsid w:val="00423357"/>
    <w:rsid w:val="00423AAA"/>
    <w:rsid w:val="00423BB3"/>
    <w:rsid w:val="004252BE"/>
    <w:rsid w:val="004252E2"/>
    <w:rsid w:val="00425331"/>
    <w:rsid w:val="004255B1"/>
    <w:rsid w:val="00425D40"/>
    <w:rsid w:val="004262C3"/>
    <w:rsid w:val="0042669C"/>
    <w:rsid w:val="004267D5"/>
    <w:rsid w:val="00426AF2"/>
    <w:rsid w:val="00426E7F"/>
    <w:rsid w:val="00426FDA"/>
    <w:rsid w:val="004275FF"/>
    <w:rsid w:val="004303BC"/>
    <w:rsid w:val="004304C9"/>
    <w:rsid w:val="00430507"/>
    <w:rsid w:val="004305B1"/>
    <w:rsid w:val="0043080C"/>
    <w:rsid w:val="00430B20"/>
    <w:rsid w:val="0043169D"/>
    <w:rsid w:val="00431DF5"/>
    <w:rsid w:val="004320F5"/>
    <w:rsid w:val="00432444"/>
    <w:rsid w:val="00433043"/>
    <w:rsid w:val="0043341C"/>
    <w:rsid w:val="0043348B"/>
    <w:rsid w:val="0043348D"/>
    <w:rsid w:val="00433B4F"/>
    <w:rsid w:val="004344CA"/>
    <w:rsid w:val="004345B7"/>
    <w:rsid w:val="0043494D"/>
    <w:rsid w:val="00434ACD"/>
    <w:rsid w:val="00435599"/>
    <w:rsid w:val="004358C6"/>
    <w:rsid w:val="00435C65"/>
    <w:rsid w:val="0043612F"/>
    <w:rsid w:val="0043750E"/>
    <w:rsid w:val="00437D25"/>
    <w:rsid w:val="00437D73"/>
    <w:rsid w:val="004402F9"/>
    <w:rsid w:val="004403A4"/>
    <w:rsid w:val="0044137A"/>
    <w:rsid w:val="00441880"/>
    <w:rsid w:val="00441E87"/>
    <w:rsid w:val="00441EB0"/>
    <w:rsid w:val="004420B8"/>
    <w:rsid w:val="00442276"/>
    <w:rsid w:val="00442DAB"/>
    <w:rsid w:val="004437F0"/>
    <w:rsid w:val="004439C1"/>
    <w:rsid w:val="00443DBC"/>
    <w:rsid w:val="00444612"/>
    <w:rsid w:val="00444D18"/>
    <w:rsid w:val="00444FFA"/>
    <w:rsid w:val="004451A1"/>
    <w:rsid w:val="00445202"/>
    <w:rsid w:val="004454EC"/>
    <w:rsid w:val="00445880"/>
    <w:rsid w:val="004459ED"/>
    <w:rsid w:val="00446188"/>
    <w:rsid w:val="004466A4"/>
    <w:rsid w:val="004469F5"/>
    <w:rsid w:val="00446C94"/>
    <w:rsid w:val="00446E0C"/>
    <w:rsid w:val="0044724D"/>
    <w:rsid w:val="00447F13"/>
    <w:rsid w:val="00450278"/>
    <w:rsid w:val="004511C3"/>
    <w:rsid w:val="004512BA"/>
    <w:rsid w:val="00451E83"/>
    <w:rsid w:val="00452505"/>
    <w:rsid w:val="00452747"/>
    <w:rsid w:val="00452965"/>
    <w:rsid w:val="004533D0"/>
    <w:rsid w:val="00453861"/>
    <w:rsid w:val="004538CE"/>
    <w:rsid w:val="00453930"/>
    <w:rsid w:val="00453939"/>
    <w:rsid w:val="00453D7E"/>
    <w:rsid w:val="00454D23"/>
    <w:rsid w:val="00454E69"/>
    <w:rsid w:val="004555CB"/>
    <w:rsid w:val="00457E74"/>
    <w:rsid w:val="00457F1B"/>
    <w:rsid w:val="004606B9"/>
    <w:rsid w:val="00460984"/>
    <w:rsid w:val="00460AC8"/>
    <w:rsid w:val="00460C47"/>
    <w:rsid w:val="004612AD"/>
    <w:rsid w:val="004612D3"/>
    <w:rsid w:val="004613E3"/>
    <w:rsid w:val="004622AA"/>
    <w:rsid w:val="00462491"/>
    <w:rsid w:val="00462D93"/>
    <w:rsid w:val="00462DFB"/>
    <w:rsid w:val="00463403"/>
    <w:rsid w:val="004636DB"/>
    <w:rsid w:val="00466984"/>
    <w:rsid w:val="00466DC9"/>
    <w:rsid w:val="00466F09"/>
    <w:rsid w:val="004671DD"/>
    <w:rsid w:val="004671F8"/>
    <w:rsid w:val="00467BDC"/>
    <w:rsid w:val="00467CF6"/>
    <w:rsid w:val="00470090"/>
    <w:rsid w:val="00470123"/>
    <w:rsid w:val="0047052B"/>
    <w:rsid w:val="00470655"/>
    <w:rsid w:val="0047087F"/>
    <w:rsid w:val="004712EC"/>
    <w:rsid w:val="004713D6"/>
    <w:rsid w:val="004723A2"/>
    <w:rsid w:val="00472471"/>
    <w:rsid w:val="00472576"/>
    <w:rsid w:val="00472643"/>
    <w:rsid w:val="0047392C"/>
    <w:rsid w:val="004740CE"/>
    <w:rsid w:val="00474402"/>
    <w:rsid w:val="00474EDC"/>
    <w:rsid w:val="0047510D"/>
    <w:rsid w:val="00475402"/>
    <w:rsid w:val="00475B49"/>
    <w:rsid w:val="00475E4D"/>
    <w:rsid w:val="0047689B"/>
    <w:rsid w:val="00476C66"/>
    <w:rsid w:val="00477B44"/>
    <w:rsid w:val="0048063F"/>
    <w:rsid w:val="00480B4B"/>
    <w:rsid w:val="00481258"/>
    <w:rsid w:val="00481480"/>
    <w:rsid w:val="00481494"/>
    <w:rsid w:val="0048158A"/>
    <w:rsid w:val="00481735"/>
    <w:rsid w:val="00481A85"/>
    <w:rsid w:val="00481BD4"/>
    <w:rsid w:val="0048202C"/>
    <w:rsid w:val="004821B8"/>
    <w:rsid w:val="00482AA0"/>
    <w:rsid w:val="00482EF7"/>
    <w:rsid w:val="0048325B"/>
    <w:rsid w:val="00483597"/>
    <w:rsid w:val="004838D9"/>
    <w:rsid w:val="00483CA3"/>
    <w:rsid w:val="00483DB4"/>
    <w:rsid w:val="004843FE"/>
    <w:rsid w:val="00485386"/>
    <w:rsid w:val="004854A1"/>
    <w:rsid w:val="00486279"/>
    <w:rsid w:val="0048704A"/>
    <w:rsid w:val="004870C1"/>
    <w:rsid w:val="0048773C"/>
    <w:rsid w:val="00490758"/>
    <w:rsid w:val="004907AA"/>
    <w:rsid w:val="00491338"/>
    <w:rsid w:val="0049158A"/>
    <w:rsid w:val="004915DE"/>
    <w:rsid w:val="00491ADA"/>
    <w:rsid w:val="004920E7"/>
    <w:rsid w:val="00492678"/>
    <w:rsid w:val="00492E95"/>
    <w:rsid w:val="0049320A"/>
    <w:rsid w:val="00493299"/>
    <w:rsid w:val="00493966"/>
    <w:rsid w:val="004939B8"/>
    <w:rsid w:val="00493A89"/>
    <w:rsid w:val="00494562"/>
    <w:rsid w:val="00494579"/>
    <w:rsid w:val="00494F7C"/>
    <w:rsid w:val="00495171"/>
    <w:rsid w:val="004951A5"/>
    <w:rsid w:val="00495332"/>
    <w:rsid w:val="00495461"/>
    <w:rsid w:val="00495841"/>
    <w:rsid w:val="00495D96"/>
    <w:rsid w:val="0049604B"/>
    <w:rsid w:val="0049693A"/>
    <w:rsid w:val="00496A7C"/>
    <w:rsid w:val="00496C4C"/>
    <w:rsid w:val="004975A4"/>
    <w:rsid w:val="004A03E1"/>
    <w:rsid w:val="004A0E46"/>
    <w:rsid w:val="004A1027"/>
    <w:rsid w:val="004A1143"/>
    <w:rsid w:val="004A1989"/>
    <w:rsid w:val="004A1DD4"/>
    <w:rsid w:val="004A1E0E"/>
    <w:rsid w:val="004A22A6"/>
    <w:rsid w:val="004A2940"/>
    <w:rsid w:val="004A3182"/>
    <w:rsid w:val="004A35CC"/>
    <w:rsid w:val="004A4077"/>
    <w:rsid w:val="004A45F2"/>
    <w:rsid w:val="004A4B23"/>
    <w:rsid w:val="004A4E68"/>
    <w:rsid w:val="004A5017"/>
    <w:rsid w:val="004A5C5F"/>
    <w:rsid w:val="004A5C7B"/>
    <w:rsid w:val="004A5E66"/>
    <w:rsid w:val="004A6230"/>
    <w:rsid w:val="004A63B7"/>
    <w:rsid w:val="004A653C"/>
    <w:rsid w:val="004A67B1"/>
    <w:rsid w:val="004A6DEB"/>
    <w:rsid w:val="004A77B0"/>
    <w:rsid w:val="004B0357"/>
    <w:rsid w:val="004B0859"/>
    <w:rsid w:val="004B0C61"/>
    <w:rsid w:val="004B0E5B"/>
    <w:rsid w:val="004B1085"/>
    <w:rsid w:val="004B1662"/>
    <w:rsid w:val="004B1730"/>
    <w:rsid w:val="004B17F1"/>
    <w:rsid w:val="004B1CF2"/>
    <w:rsid w:val="004B1EA1"/>
    <w:rsid w:val="004B20D8"/>
    <w:rsid w:val="004B21BA"/>
    <w:rsid w:val="004B2309"/>
    <w:rsid w:val="004B23BC"/>
    <w:rsid w:val="004B346F"/>
    <w:rsid w:val="004B3A00"/>
    <w:rsid w:val="004B485C"/>
    <w:rsid w:val="004B4BB1"/>
    <w:rsid w:val="004B4C0B"/>
    <w:rsid w:val="004B4EAF"/>
    <w:rsid w:val="004B4F87"/>
    <w:rsid w:val="004B5306"/>
    <w:rsid w:val="004B5480"/>
    <w:rsid w:val="004B57FF"/>
    <w:rsid w:val="004B5B5E"/>
    <w:rsid w:val="004B6193"/>
    <w:rsid w:val="004B66BC"/>
    <w:rsid w:val="004B6D62"/>
    <w:rsid w:val="004B7440"/>
    <w:rsid w:val="004B7CFF"/>
    <w:rsid w:val="004C0520"/>
    <w:rsid w:val="004C0D79"/>
    <w:rsid w:val="004C0DA2"/>
    <w:rsid w:val="004C1008"/>
    <w:rsid w:val="004C112C"/>
    <w:rsid w:val="004C18BD"/>
    <w:rsid w:val="004C1AC5"/>
    <w:rsid w:val="004C1E46"/>
    <w:rsid w:val="004C2088"/>
    <w:rsid w:val="004C26DA"/>
    <w:rsid w:val="004C2787"/>
    <w:rsid w:val="004C2959"/>
    <w:rsid w:val="004C2BFE"/>
    <w:rsid w:val="004C4221"/>
    <w:rsid w:val="004C4E81"/>
    <w:rsid w:val="004C576C"/>
    <w:rsid w:val="004C57FE"/>
    <w:rsid w:val="004C5E6C"/>
    <w:rsid w:val="004C65CD"/>
    <w:rsid w:val="004C6B0E"/>
    <w:rsid w:val="004C6F96"/>
    <w:rsid w:val="004C797A"/>
    <w:rsid w:val="004C7B6D"/>
    <w:rsid w:val="004C7E7D"/>
    <w:rsid w:val="004C7F2A"/>
    <w:rsid w:val="004C7FEE"/>
    <w:rsid w:val="004D0727"/>
    <w:rsid w:val="004D0D77"/>
    <w:rsid w:val="004D16BB"/>
    <w:rsid w:val="004D16C8"/>
    <w:rsid w:val="004D1713"/>
    <w:rsid w:val="004D176F"/>
    <w:rsid w:val="004D17CB"/>
    <w:rsid w:val="004D1D2D"/>
    <w:rsid w:val="004D2365"/>
    <w:rsid w:val="004D2396"/>
    <w:rsid w:val="004D25B4"/>
    <w:rsid w:val="004D2860"/>
    <w:rsid w:val="004D3245"/>
    <w:rsid w:val="004D35DA"/>
    <w:rsid w:val="004D3CF1"/>
    <w:rsid w:val="004D409F"/>
    <w:rsid w:val="004D4CA5"/>
    <w:rsid w:val="004D56B7"/>
    <w:rsid w:val="004D578F"/>
    <w:rsid w:val="004D5AC7"/>
    <w:rsid w:val="004D6517"/>
    <w:rsid w:val="004D6A8E"/>
    <w:rsid w:val="004D6F6C"/>
    <w:rsid w:val="004D7265"/>
    <w:rsid w:val="004E001A"/>
    <w:rsid w:val="004E026B"/>
    <w:rsid w:val="004E0303"/>
    <w:rsid w:val="004E069F"/>
    <w:rsid w:val="004E1B95"/>
    <w:rsid w:val="004E22DA"/>
    <w:rsid w:val="004E24C7"/>
    <w:rsid w:val="004E2D4B"/>
    <w:rsid w:val="004E2EC5"/>
    <w:rsid w:val="004E3199"/>
    <w:rsid w:val="004E32BB"/>
    <w:rsid w:val="004E3494"/>
    <w:rsid w:val="004E379D"/>
    <w:rsid w:val="004E3D76"/>
    <w:rsid w:val="004E4CCE"/>
    <w:rsid w:val="004E5464"/>
    <w:rsid w:val="004E56DE"/>
    <w:rsid w:val="004E57F9"/>
    <w:rsid w:val="004E5B56"/>
    <w:rsid w:val="004E63E9"/>
    <w:rsid w:val="004E66BA"/>
    <w:rsid w:val="004E66C6"/>
    <w:rsid w:val="004E66DD"/>
    <w:rsid w:val="004E6875"/>
    <w:rsid w:val="004E6A2E"/>
    <w:rsid w:val="004E70AF"/>
    <w:rsid w:val="004E777F"/>
    <w:rsid w:val="004F0B3C"/>
    <w:rsid w:val="004F1059"/>
    <w:rsid w:val="004F15C5"/>
    <w:rsid w:val="004F1D12"/>
    <w:rsid w:val="004F2006"/>
    <w:rsid w:val="004F2792"/>
    <w:rsid w:val="004F38B7"/>
    <w:rsid w:val="004F38DF"/>
    <w:rsid w:val="004F3973"/>
    <w:rsid w:val="004F3A18"/>
    <w:rsid w:val="004F3A85"/>
    <w:rsid w:val="004F3FC5"/>
    <w:rsid w:val="004F427F"/>
    <w:rsid w:val="004F4403"/>
    <w:rsid w:val="004F4766"/>
    <w:rsid w:val="004F55DA"/>
    <w:rsid w:val="004F58F5"/>
    <w:rsid w:val="004F5C7D"/>
    <w:rsid w:val="004F5E96"/>
    <w:rsid w:val="004F68F4"/>
    <w:rsid w:val="004F69C4"/>
    <w:rsid w:val="004F6FAB"/>
    <w:rsid w:val="0050071E"/>
    <w:rsid w:val="00500D3F"/>
    <w:rsid w:val="00500D63"/>
    <w:rsid w:val="00501162"/>
    <w:rsid w:val="005015C5"/>
    <w:rsid w:val="0050166B"/>
    <w:rsid w:val="005025FA"/>
    <w:rsid w:val="00502BED"/>
    <w:rsid w:val="00502E13"/>
    <w:rsid w:val="00502F6B"/>
    <w:rsid w:val="00502FCE"/>
    <w:rsid w:val="00503130"/>
    <w:rsid w:val="00503483"/>
    <w:rsid w:val="005036A4"/>
    <w:rsid w:val="005036EE"/>
    <w:rsid w:val="00503F8F"/>
    <w:rsid w:val="005041A9"/>
    <w:rsid w:val="00504F0E"/>
    <w:rsid w:val="00505259"/>
    <w:rsid w:val="005053F1"/>
    <w:rsid w:val="00505802"/>
    <w:rsid w:val="00505C98"/>
    <w:rsid w:val="00505CDC"/>
    <w:rsid w:val="005065EB"/>
    <w:rsid w:val="005066AA"/>
    <w:rsid w:val="00506A81"/>
    <w:rsid w:val="00507141"/>
    <w:rsid w:val="00507312"/>
    <w:rsid w:val="005076B1"/>
    <w:rsid w:val="00507931"/>
    <w:rsid w:val="005105E1"/>
    <w:rsid w:val="005107BE"/>
    <w:rsid w:val="00510DAD"/>
    <w:rsid w:val="005111DA"/>
    <w:rsid w:val="005115F9"/>
    <w:rsid w:val="00511799"/>
    <w:rsid w:val="005125C2"/>
    <w:rsid w:val="00512687"/>
    <w:rsid w:val="00512DE7"/>
    <w:rsid w:val="00513161"/>
    <w:rsid w:val="005131BF"/>
    <w:rsid w:val="005135C9"/>
    <w:rsid w:val="00514428"/>
    <w:rsid w:val="00514ED2"/>
    <w:rsid w:val="00515682"/>
    <w:rsid w:val="00515980"/>
    <w:rsid w:val="00515C28"/>
    <w:rsid w:val="00516BDF"/>
    <w:rsid w:val="00516EE9"/>
    <w:rsid w:val="0051744B"/>
    <w:rsid w:val="00517FE7"/>
    <w:rsid w:val="005201A2"/>
    <w:rsid w:val="0052028E"/>
    <w:rsid w:val="005202FE"/>
    <w:rsid w:val="00520500"/>
    <w:rsid w:val="0052060B"/>
    <w:rsid w:val="00520782"/>
    <w:rsid w:val="005209FD"/>
    <w:rsid w:val="00520BDF"/>
    <w:rsid w:val="005212A7"/>
    <w:rsid w:val="0052138E"/>
    <w:rsid w:val="0052142B"/>
    <w:rsid w:val="0052156F"/>
    <w:rsid w:val="00521CF3"/>
    <w:rsid w:val="0052280E"/>
    <w:rsid w:val="005237F2"/>
    <w:rsid w:val="00523D70"/>
    <w:rsid w:val="005244E3"/>
    <w:rsid w:val="00524749"/>
    <w:rsid w:val="005256E1"/>
    <w:rsid w:val="0052570F"/>
    <w:rsid w:val="005258F3"/>
    <w:rsid w:val="00526504"/>
    <w:rsid w:val="005266C7"/>
    <w:rsid w:val="00526741"/>
    <w:rsid w:val="0052678F"/>
    <w:rsid w:val="00526BF1"/>
    <w:rsid w:val="005275CA"/>
    <w:rsid w:val="005276E6"/>
    <w:rsid w:val="00527822"/>
    <w:rsid w:val="00527894"/>
    <w:rsid w:val="005278F3"/>
    <w:rsid w:val="00527E06"/>
    <w:rsid w:val="00530F50"/>
    <w:rsid w:val="005312B7"/>
    <w:rsid w:val="005316A8"/>
    <w:rsid w:val="00531F26"/>
    <w:rsid w:val="005330B1"/>
    <w:rsid w:val="0053398F"/>
    <w:rsid w:val="00533BD6"/>
    <w:rsid w:val="00534486"/>
    <w:rsid w:val="0053450D"/>
    <w:rsid w:val="005345DC"/>
    <w:rsid w:val="00534863"/>
    <w:rsid w:val="00535A2F"/>
    <w:rsid w:val="00535C7A"/>
    <w:rsid w:val="00536C73"/>
    <w:rsid w:val="00536C8F"/>
    <w:rsid w:val="00536E8F"/>
    <w:rsid w:val="00537172"/>
    <w:rsid w:val="005371BC"/>
    <w:rsid w:val="005401C3"/>
    <w:rsid w:val="00540B1A"/>
    <w:rsid w:val="00540B6A"/>
    <w:rsid w:val="005412F8"/>
    <w:rsid w:val="00541867"/>
    <w:rsid w:val="005427EF"/>
    <w:rsid w:val="00542963"/>
    <w:rsid w:val="005431B6"/>
    <w:rsid w:val="005434BC"/>
    <w:rsid w:val="005437F2"/>
    <w:rsid w:val="00543AB1"/>
    <w:rsid w:val="0054483B"/>
    <w:rsid w:val="00546BD2"/>
    <w:rsid w:val="00547530"/>
    <w:rsid w:val="00547606"/>
    <w:rsid w:val="00547AB9"/>
    <w:rsid w:val="005501F2"/>
    <w:rsid w:val="00550D2B"/>
    <w:rsid w:val="0055135B"/>
    <w:rsid w:val="00551846"/>
    <w:rsid w:val="00551BC9"/>
    <w:rsid w:val="0055265F"/>
    <w:rsid w:val="005534A7"/>
    <w:rsid w:val="005540E7"/>
    <w:rsid w:val="005541C1"/>
    <w:rsid w:val="00554E85"/>
    <w:rsid w:val="00554FD5"/>
    <w:rsid w:val="00555168"/>
    <w:rsid w:val="00555C62"/>
    <w:rsid w:val="00555F23"/>
    <w:rsid w:val="00556E12"/>
    <w:rsid w:val="00556F5F"/>
    <w:rsid w:val="0055701D"/>
    <w:rsid w:val="005571F2"/>
    <w:rsid w:val="00557910"/>
    <w:rsid w:val="005608F7"/>
    <w:rsid w:val="00560C02"/>
    <w:rsid w:val="00560CAE"/>
    <w:rsid w:val="005615D5"/>
    <w:rsid w:val="00561A64"/>
    <w:rsid w:val="00561B05"/>
    <w:rsid w:val="00562DAE"/>
    <w:rsid w:val="00563170"/>
    <w:rsid w:val="005639FD"/>
    <w:rsid w:val="00563E62"/>
    <w:rsid w:val="005642E9"/>
    <w:rsid w:val="005643C4"/>
    <w:rsid w:val="00564480"/>
    <w:rsid w:val="00564998"/>
    <w:rsid w:val="005654CB"/>
    <w:rsid w:val="005655E8"/>
    <w:rsid w:val="00565BC1"/>
    <w:rsid w:val="005662FA"/>
    <w:rsid w:val="00566BE9"/>
    <w:rsid w:val="00566CF7"/>
    <w:rsid w:val="0056777C"/>
    <w:rsid w:val="00567C54"/>
    <w:rsid w:val="00567CB2"/>
    <w:rsid w:val="00570258"/>
    <w:rsid w:val="00570BE0"/>
    <w:rsid w:val="005717F6"/>
    <w:rsid w:val="00571AC4"/>
    <w:rsid w:val="005723B2"/>
    <w:rsid w:val="00572D3C"/>
    <w:rsid w:val="00573110"/>
    <w:rsid w:val="005739CD"/>
    <w:rsid w:val="00573C71"/>
    <w:rsid w:val="00574197"/>
    <w:rsid w:val="0057430F"/>
    <w:rsid w:val="00575BD0"/>
    <w:rsid w:val="005766B4"/>
    <w:rsid w:val="00577A94"/>
    <w:rsid w:val="00577BBC"/>
    <w:rsid w:val="00577C73"/>
    <w:rsid w:val="00577E56"/>
    <w:rsid w:val="00577EA0"/>
    <w:rsid w:val="00581067"/>
    <w:rsid w:val="0058139E"/>
    <w:rsid w:val="0058255E"/>
    <w:rsid w:val="00582A4B"/>
    <w:rsid w:val="00582CDA"/>
    <w:rsid w:val="00582DB3"/>
    <w:rsid w:val="005831EF"/>
    <w:rsid w:val="005835A1"/>
    <w:rsid w:val="005840B9"/>
    <w:rsid w:val="0058419F"/>
    <w:rsid w:val="00584D5D"/>
    <w:rsid w:val="00584F70"/>
    <w:rsid w:val="0058553E"/>
    <w:rsid w:val="005868C4"/>
    <w:rsid w:val="0058699D"/>
    <w:rsid w:val="00586F9B"/>
    <w:rsid w:val="005872AE"/>
    <w:rsid w:val="00587694"/>
    <w:rsid w:val="00587BCE"/>
    <w:rsid w:val="00587EC2"/>
    <w:rsid w:val="00590EAA"/>
    <w:rsid w:val="00591700"/>
    <w:rsid w:val="00591926"/>
    <w:rsid w:val="00591FDD"/>
    <w:rsid w:val="0059283A"/>
    <w:rsid w:val="005932EB"/>
    <w:rsid w:val="00594056"/>
    <w:rsid w:val="005942C4"/>
    <w:rsid w:val="00595793"/>
    <w:rsid w:val="005959D7"/>
    <w:rsid w:val="0059629D"/>
    <w:rsid w:val="005969B5"/>
    <w:rsid w:val="00597AD4"/>
    <w:rsid w:val="00597C19"/>
    <w:rsid w:val="00597D21"/>
    <w:rsid w:val="00597DF6"/>
    <w:rsid w:val="005A017C"/>
    <w:rsid w:val="005A1038"/>
    <w:rsid w:val="005A10A4"/>
    <w:rsid w:val="005A1EE2"/>
    <w:rsid w:val="005A215D"/>
    <w:rsid w:val="005A23FF"/>
    <w:rsid w:val="005A2B2D"/>
    <w:rsid w:val="005A308B"/>
    <w:rsid w:val="005A4221"/>
    <w:rsid w:val="005A43E8"/>
    <w:rsid w:val="005A492D"/>
    <w:rsid w:val="005A4C78"/>
    <w:rsid w:val="005A4F5E"/>
    <w:rsid w:val="005A5527"/>
    <w:rsid w:val="005A5E83"/>
    <w:rsid w:val="005A63C0"/>
    <w:rsid w:val="005A6CE3"/>
    <w:rsid w:val="005A6DC2"/>
    <w:rsid w:val="005A7372"/>
    <w:rsid w:val="005A7672"/>
    <w:rsid w:val="005A787D"/>
    <w:rsid w:val="005A7C4D"/>
    <w:rsid w:val="005A7F7D"/>
    <w:rsid w:val="005B056B"/>
    <w:rsid w:val="005B06BE"/>
    <w:rsid w:val="005B0B12"/>
    <w:rsid w:val="005B0EB9"/>
    <w:rsid w:val="005B10FD"/>
    <w:rsid w:val="005B1D2C"/>
    <w:rsid w:val="005B210C"/>
    <w:rsid w:val="005B225B"/>
    <w:rsid w:val="005B2A34"/>
    <w:rsid w:val="005B2C56"/>
    <w:rsid w:val="005B2DD9"/>
    <w:rsid w:val="005B3525"/>
    <w:rsid w:val="005B3F31"/>
    <w:rsid w:val="005B4125"/>
    <w:rsid w:val="005B4245"/>
    <w:rsid w:val="005B4712"/>
    <w:rsid w:val="005B4A73"/>
    <w:rsid w:val="005B5213"/>
    <w:rsid w:val="005B58D2"/>
    <w:rsid w:val="005B5B14"/>
    <w:rsid w:val="005B5EB7"/>
    <w:rsid w:val="005B5FC3"/>
    <w:rsid w:val="005B658B"/>
    <w:rsid w:val="005B6F34"/>
    <w:rsid w:val="005B6FD2"/>
    <w:rsid w:val="005B7378"/>
    <w:rsid w:val="005B7669"/>
    <w:rsid w:val="005B7F28"/>
    <w:rsid w:val="005C0099"/>
    <w:rsid w:val="005C0208"/>
    <w:rsid w:val="005C025C"/>
    <w:rsid w:val="005C05AC"/>
    <w:rsid w:val="005C0826"/>
    <w:rsid w:val="005C0970"/>
    <w:rsid w:val="005C0973"/>
    <w:rsid w:val="005C0A6B"/>
    <w:rsid w:val="005C3268"/>
    <w:rsid w:val="005C3E54"/>
    <w:rsid w:val="005C44E4"/>
    <w:rsid w:val="005C57AB"/>
    <w:rsid w:val="005C5CDB"/>
    <w:rsid w:val="005C5E9F"/>
    <w:rsid w:val="005C6B71"/>
    <w:rsid w:val="005C6D41"/>
    <w:rsid w:val="005C6F7F"/>
    <w:rsid w:val="005C71DD"/>
    <w:rsid w:val="005C7312"/>
    <w:rsid w:val="005C742D"/>
    <w:rsid w:val="005C7B90"/>
    <w:rsid w:val="005C7CC5"/>
    <w:rsid w:val="005D0425"/>
    <w:rsid w:val="005D048B"/>
    <w:rsid w:val="005D0806"/>
    <w:rsid w:val="005D09D4"/>
    <w:rsid w:val="005D0DCA"/>
    <w:rsid w:val="005D1537"/>
    <w:rsid w:val="005D1887"/>
    <w:rsid w:val="005D1A9F"/>
    <w:rsid w:val="005D28C3"/>
    <w:rsid w:val="005D2A3C"/>
    <w:rsid w:val="005D2B73"/>
    <w:rsid w:val="005D3698"/>
    <w:rsid w:val="005D38E7"/>
    <w:rsid w:val="005D3944"/>
    <w:rsid w:val="005D399E"/>
    <w:rsid w:val="005D3C82"/>
    <w:rsid w:val="005D3DC8"/>
    <w:rsid w:val="005D475E"/>
    <w:rsid w:val="005D4DD1"/>
    <w:rsid w:val="005D5012"/>
    <w:rsid w:val="005D5678"/>
    <w:rsid w:val="005D5AEF"/>
    <w:rsid w:val="005D6183"/>
    <w:rsid w:val="005D6990"/>
    <w:rsid w:val="005D6AAE"/>
    <w:rsid w:val="005D7404"/>
    <w:rsid w:val="005D7CF3"/>
    <w:rsid w:val="005D7FB9"/>
    <w:rsid w:val="005E00F4"/>
    <w:rsid w:val="005E049E"/>
    <w:rsid w:val="005E1215"/>
    <w:rsid w:val="005E1959"/>
    <w:rsid w:val="005E1BC3"/>
    <w:rsid w:val="005E29A6"/>
    <w:rsid w:val="005E2C3B"/>
    <w:rsid w:val="005E30E2"/>
    <w:rsid w:val="005E38AB"/>
    <w:rsid w:val="005E3ECA"/>
    <w:rsid w:val="005E4642"/>
    <w:rsid w:val="005E46CB"/>
    <w:rsid w:val="005E4E5B"/>
    <w:rsid w:val="005E54C3"/>
    <w:rsid w:val="005E57F3"/>
    <w:rsid w:val="005E5BF8"/>
    <w:rsid w:val="005E5ED1"/>
    <w:rsid w:val="005E65E5"/>
    <w:rsid w:val="005E68D6"/>
    <w:rsid w:val="005E72DE"/>
    <w:rsid w:val="005E7573"/>
    <w:rsid w:val="005E766C"/>
    <w:rsid w:val="005E7E82"/>
    <w:rsid w:val="005F06B0"/>
    <w:rsid w:val="005F0D54"/>
    <w:rsid w:val="005F1379"/>
    <w:rsid w:val="005F138C"/>
    <w:rsid w:val="005F1B04"/>
    <w:rsid w:val="005F1B9D"/>
    <w:rsid w:val="005F1BC1"/>
    <w:rsid w:val="005F1D87"/>
    <w:rsid w:val="005F28EB"/>
    <w:rsid w:val="005F2ED4"/>
    <w:rsid w:val="005F3057"/>
    <w:rsid w:val="005F34BF"/>
    <w:rsid w:val="005F35B7"/>
    <w:rsid w:val="005F42C2"/>
    <w:rsid w:val="005F44AD"/>
    <w:rsid w:val="005F4636"/>
    <w:rsid w:val="005F4979"/>
    <w:rsid w:val="005F4E6E"/>
    <w:rsid w:val="005F4EE4"/>
    <w:rsid w:val="005F4F03"/>
    <w:rsid w:val="005F5550"/>
    <w:rsid w:val="005F57D4"/>
    <w:rsid w:val="005F629E"/>
    <w:rsid w:val="005F62AD"/>
    <w:rsid w:val="005F6A33"/>
    <w:rsid w:val="005F6C07"/>
    <w:rsid w:val="005F71E7"/>
    <w:rsid w:val="005F73A3"/>
    <w:rsid w:val="005F7772"/>
    <w:rsid w:val="00600016"/>
    <w:rsid w:val="00600189"/>
    <w:rsid w:val="00600593"/>
    <w:rsid w:val="00600655"/>
    <w:rsid w:val="006006DE"/>
    <w:rsid w:val="00600759"/>
    <w:rsid w:val="00601212"/>
    <w:rsid w:val="00602015"/>
    <w:rsid w:val="006021F0"/>
    <w:rsid w:val="006026AA"/>
    <w:rsid w:val="00603439"/>
    <w:rsid w:val="006035A8"/>
    <w:rsid w:val="006036B5"/>
    <w:rsid w:val="0060376D"/>
    <w:rsid w:val="006040BE"/>
    <w:rsid w:val="006046A9"/>
    <w:rsid w:val="00605306"/>
    <w:rsid w:val="0060549D"/>
    <w:rsid w:val="00605A28"/>
    <w:rsid w:val="00605C40"/>
    <w:rsid w:val="006067ED"/>
    <w:rsid w:val="00606801"/>
    <w:rsid w:val="00606FC6"/>
    <w:rsid w:val="00607324"/>
    <w:rsid w:val="0060791F"/>
    <w:rsid w:val="00607AC7"/>
    <w:rsid w:val="0061055D"/>
    <w:rsid w:val="00610FE1"/>
    <w:rsid w:val="0061155B"/>
    <w:rsid w:val="0061248C"/>
    <w:rsid w:val="00612EFC"/>
    <w:rsid w:val="006131DD"/>
    <w:rsid w:val="00613909"/>
    <w:rsid w:val="00614E97"/>
    <w:rsid w:val="00615A5A"/>
    <w:rsid w:val="00615EAC"/>
    <w:rsid w:val="00615F71"/>
    <w:rsid w:val="0061648D"/>
    <w:rsid w:val="00616516"/>
    <w:rsid w:val="0061711C"/>
    <w:rsid w:val="00621759"/>
    <w:rsid w:val="00621D74"/>
    <w:rsid w:val="00622103"/>
    <w:rsid w:val="00622380"/>
    <w:rsid w:val="006224BD"/>
    <w:rsid w:val="00622E45"/>
    <w:rsid w:val="0062344B"/>
    <w:rsid w:val="0062350A"/>
    <w:rsid w:val="00624546"/>
    <w:rsid w:val="00624F33"/>
    <w:rsid w:val="0062507B"/>
    <w:rsid w:val="00625515"/>
    <w:rsid w:val="0062614A"/>
    <w:rsid w:val="00626917"/>
    <w:rsid w:val="00626A97"/>
    <w:rsid w:val="00626BF6"/>
    <w:rsid w:val="00627156"/>
    <w:rsid w:val="00627B57"/>
    <w:rsid w:val="0063011A"/>
    <w:rsid w:val="00630394"/>
    <w:rsid w:val="00630657"/>
    <w:rsid w:val="00630A1D"/>
    <w:rsid w:val="00631CCA"/>
    <w:rsid w:val="00631DF9"/>
    <w:rsid w:val="006320E9"/>
    <w:rsid w:val="00632539"/>
    <w:rsid w:val="00633ABC"/>
    <w:rsid w:val="00633EDD"/>
    <w:rsid w:val="0063441C"/>
    <w:rsid w:val="006348DA"/>
    <w:rsid w:val="0063491E"/>
    <w:rsid w:val="00634A2C"/>
    <w:rsid w:val="00635420"/>
    <w:rsid w:val="006363C8"/>
    <w:rsid w:val="006369D8"/>
    <w:rsid w:val="00636B67"/>
    <w:rsid w:val="00637A11"/>
    <w:rsid w:val="006400BD"/>
    <w:rsid w:val="00640214"/>
    <w:rsid w:val="0064022B"/>
    <w:rsid w:val="0064097F"/>
    <w:rsid w:val="006409B8"/>
    <w:rsid w:val="00640D20"/>
    <w:rsid w:val="006410E9"/>
    <w:rsid w:val="006413C0"/>
    <w:rsid w:val="00641E4B"/>
    <w:rsid w:val="00641EA4"/>
    <w:rsid w:val="0064254C"/>
    <w:rsid w:val="00642E47"/>
    <w:rsid w:val="0064319C"/>
    <w:rsid w:val="006434DF"/>
    <w:rsid w:val="006441B7"/>
    <w:rsid w:val="006444E2"/>
    <w:rsid w:val="00644939"/>
    <w:rsid w:val="00644F31"/>
    <w:rsid w:val="00645139"/>
    <w:rsid w:val="00645A15"/>
    <w:rsid w:val="00645B88"/>
    <w:rsid w:val="00645C30"/>
    <w:rsid w:val="00645EEC"/>
    <w:rsid w:val="006464BB"/>
    <w:rsid w:val="00646780"/>
    <w:rsid w:val="006469A1"/>
    <w:rsid w:val="00646B48"/>
    <w:rsid w:val="00646E4D"/>
    <w:rsid w:val="0064704F"/>
    <w:rsid w:val="00647203"/>
    <w:rsid w:val="00647A11"/>
    <w:rsid w:val="00647D78"/>
    <w:rsid w:val="006503C5"/>
    <w:rsid w:val="00650441"/>
    <w:rsid w:val="00651671"/>
    <w:rsid w:val="0065178E"/>
    <w:rsid w:val="00651E80"/>
    <w:rsid w:val="0065266E"/>
    <w:rsid w:val="00652685"/>
    <w:rsid w:val="00652D65"/>
    <w:rsid w:val="0065321A"/>
    <w:rsid w:val="006533F0"/>
    <w:rsid w:val="006535D8"/>
    <w:rsid w:val="006539D5"/>
    <w:rsid w:val="00653A53"/>
    <w:rsid w:val="00653ABF"/>
    <w:rsid w:val="00653E43"/>
    <w:rsid w:val="00653E8B"/>
    <w:rsid w:val="00654422"/>
    <w:rsid w:val="00654A30"/>
    <w:rsid w:val="00654E30"/>
    <w:rsid w:val="00655388"/>
    <w:rsid w:val="006553BC"/>
    <w:rsid w:val="006554D3"/>
    <w:rsid w:val="006554D9"/>
    <w:rsid w:val="00655975"/>
    <w:rsid w:val="00655B36"/>
    <w:rsid w:val="00655F90"/>
    <w:rsid w:val="00656951"/>
    <w:rsid w:val="00657B83"/>
    <w:rsid w:val="0066051A"/>
    <w:rsid w:val="00660BAE"/>
    <w:rsid w:val="00661403"/>
    <w:rsid w:val="006615F3"/>
    <w:rsid w:val="006617E8"/>
    <w:rsid w:val="00661A67"/>
    <w:rsid w:val="00661BC0"/>
    <w:rsid w:val="00661D85"/>
    <w:rsid w:val="00661E99"/>
    <w:rsid w:val="00661EEB"/>
    <w:rsid w:val="006623C2"/>
    <w:rsid w:val="00662C1A"/>
    <w:rsid w:val="00663077"/>
    <w:rsid w:val="0066312F"/>
    <w:rsid w:val="0066321B"/>
    <w:rsid w:val="006635C1"/>
    <w:rsid w:val="006637C0"/>
    <w:rsid w:val="00663AC3"/>
    <w:rsid w:val="006643DB"/>
    <w:rsid w:val="006645B3"/>
    <w:rsid w:val="00664781"/>
    <w:rsid w:val="00664833"/>
    <w:rsid w:val="00664D82"/>
    <w:rsid w:val="00664E49"/>
    <w:rsid w:val="00664FD4"/>
    <w:rsid w:val="006653BA"/>
    <w:rsid w:val="00665EF3"/>
    <w:rsid w:val="00665F9D"/>
    <w:rsid w:val="0066629D"/>
    <w:rsid w:val="006669A9"/>
    <w:rsid w:val="00666A5F"/>
    <w:rsid w:val="00666AE5"/>
    <w:rsid w:val="00666C6E"/>
    <w:rsid w:val="00667265"/>
    <w:rsid w:val="00667388"/>
    <w:rsid w:val="006679AE"/>
    <w:rsid w:val="00667A72"/>
    <w:rsid w:val="00667D52"/>
    <w:rsid w:val="006706E6"/>
    <w:rsid w:val="00670AE2"/>
    <w:rsid w:val="00670F1B"/>
    <w:rsid w:val="006711F9"/>
    <w:rsid w:val="0067159C"/>
    <w:rsid w:val="006723F7"/>
    <w:rsid w:val="00672444"/>
    <w:rsid w:val="00673825"/>
    <w:rsid w:val="00674750"/>
    <w:rsid w:val="006747C0"/>
    <w:rsid w:val="00674968"/>
    <w:rsid w:val="00674A7A"/>
    <w:rsid w:val="00674E81"/>
    <w:rsid w:val="00675075"/>
    <w:rsid w:val="00675165"/>
    <w:rsid w:val="0067541A"/>
    <w:rsid w:val="0067584D"/>
    <w:rsid w:val="00675F67"/>
    <w:rsid w:val="006761C8"/>
    <w:rsid w:val="006765EC"/>
    <w:rsid w:val="006766D9"/>
    <w:rsid w:val="006767C9"/>
    <w:rsid w:val="00676B3B"/>
    <w:rsid w:val="006777ED"/>
    <w:rsid w:val="0068022E"/>
    <w:rsid w:val="00680325"/>
    <w:rsid w:val="006804EB"/>
    <w:rsid w:val="0068082C"/>
    <w:rsid w:val="00680967"/>
    <w:rsid w:val="00680CF6"/>
    <w:rsid w:val="00683675"/>
    <w:rsid w:val="00683C1A"/>
    <w:rsid w:val="00684221"/>
    <w:rsid w:val="0068509D"/>
    <w:rsid w:val="00685665"/>
    <w:rsid w:val="00685CEA"/>
    <w:rsid w:val="006861B3"/>
    <w:rsid w:val="006864AA"/>
    <w:rsid w:val="006865AD"/>
    <w:rsid w:val="006868D5"/>
    <w:rsid w:val="00686BC5"/>
    <w:rsid w:val="00686DFD"/>
    <w:rsid w:val="00687B66"/>
    <w:rsid w:val="00690279"/>
    <w:rsid w:val="00691075"/>
    <w:rsid w:val="0069126A"/>
    <w:rsid w:val="00691332"/>
    <w:rsid w:val="006913C0"/>
    <w:rsid w:val="00691A04"/>
    <w:rsid w:val="006922D6"/>
    <w:rsid w:val="006924D0"/>
    <w:rsid w:val="00692D14"/>
    <w:rsid w:val="006935B9"/>
    <w:rsid w:val="006937AD"/>
    <w:rsid w:val="00693B0B"/>
    <w:rsid w:val="00693B10"/>
    <w:rsid w:val="00693F8A"/>
    <w:rsid w:val="00694092"/>
    <w:rsid w:val="00694E1E"/>
    <w:rsid w:val="00694F1C"/>
    <w:rsid w:val="00695119"/>
    <w:rsid w:val="006952D1"/>
    <w:rsid w:val="006957CD"/>
    <w:rsid w:val="00695BE4"/>
    <w:rsid w:val="00695C32"/>
    <w:rsid w:val="00695CAE"/>
    <w:rsid w:val="00696EED"/>
    <w:rsid w:val="00697588"/>
    <w:rsid w:val="006A053C"/>
    <w:rsid w:val="006A079E"/>
    <w:rsid w:val="006A16C6"/>
    <w:rsid w:val="006A2032"/>
    <w:rsid w:val="006A238D"/>
    <w:rsid w:val="006A2B63"/>
    <w:rsid w:val="006A2FA4"/>
    <w:rsid w:val="006A3271"/>
    <w:rsid w:val="006A36A9"/>
    <w:rsid w:val="006A4A94"/>
    <w:rsid w:val="006A4B43"/>
    <w:rsid w:val="006A4CBB"/>
    <w:rsid w:val="006A4F94"/>
    <w:rsid w:val="006A5462"/>
    <w:rsid w:val="006A5975"/>
    <w:rsid w:val="006A5E46"/>
    <w:rsid w:val="006A5F43"/>
    <w:rsid w:val="006A6ACC"/>
    <w:rsid w:val="006A6D0A"/>
    <w:rsid w:val="006A75AB"/>
    <w:rsid w:val="006A7997"/>
    <w:rsid w:val="006B0376"/>
    <w:rsid w:val="006B055F"/>
    <w:rsid w:val="006B069C"/>
    <w:rsid w:val="006B0B5F"/>
    <w:rsid w:val="006B142F"/>
    <w:rsid w:val="006B14F0"/>
    <w:rsid w:val="006B184D"/>
    <w:rsid w:val="006B1ACD"/>
    <w:rsid w:val="006B1B01"/>
    <w:rsid w:val="006B203B"/>
    <w:rsid w:val="006B232D"/>
    <w:rsid w:val="006B26F8"/>
    <w:rsid w:val="006B2794"/>
    <w:rsid w:val="006B299E"/>
    <w:rsid w:val="006B2B8F"/>
    <w:rsid w:val="006B42A1"/>
    <w:rsid w:val="006B5BF0"/>
    <w:rsid w:val="006B5CB3"/>
    <w:rsid w:val="006B5D62"/>
    <w:rsid w:val="006B738E"/>
    <w:rsid w:val="006B765B"/>
    <w:rsid w:val="006B78C0"/>
    <w:rsid w:val="006B78E7"/>
    <w:rsid w:val="006C0726"/>
    <w:rsid w:val="006C0BA8"/>
    <w:rsid w:val="006C0C6C"/>
    <w:rsid w:val="006C0FB5"/>
    <w:rsid w:val="006C1EA8"/>
    <w:rsid w:val="006C26C5"/>
    <w:rsid w:val="006C2BFD"/>
    <w:rsid w:val="006C2D02"/>
    <w:rsid w:val="006C2E0D"/>
    <w:rsid w:val="006C2FFA"/>
    <w:rsid w:val="006C361E"/>
    <w:rsid w:val="006C3A3D"/>
    <w:rsid w:val="006C408A"/>
    <w:rsid w:val="006C437A"/>
    <w:rsid w:val="006C43C9"/>
    <w:rsid w:val="006C4D7A"/>
    <w:rsid w:val="006C4D98"/>
    <w:rsid w:val="006C59B6"/>
    <w:rsid w:val="006C6043"/>
    <w:rsid w:val="006C6085"/>
    <w:rsid w:val="006C61EE"/>
    <w:rsid w:val="006C620E"/>
    <w:rsid w:val="006C62A1"/>
    <w:rsid w:val="006C671A"/>
    <w:rsid w:val="006C6CD0"/>
    <w:rsid w:val="006D025C"/>
    <w:rsid w:val="006D029B"/>
    <w:rsid w:val="006D05EC"/>
    <w:rsid w:val="006D06A3"/>
    <w:rsid w:val="006D0D2C"/>
    <w:rsid w:val="006D169E"/>
    <w:rsid w:val="006D1814"/>
    <w:rsid w:val="006D1A2A"/>
    <w:rsid w:val="006D1E7E"/>
    <w:rsid w:val="006D1EF9"/>
    <w:rsid w:val="006D2528"/>
    <w:rsid w:val="006D2D2A"/>
    <w:rsid w:val="006D3AFA"/>
    <w:rsid w:val="006D3B22"/>
    <w:rsid w:val="006D40F5"/>
    <w:rsid w:val="006D43B1"/>
    <w:rsid w:val="006D44B7"/>
    <w:rsid w:val="006D49E3"/>
    <w:rsid w:val="006D5F3F"/>
    <w:rsid w:val="006D6AE1"/>
    <w:rsid w:val="006D749E"/>
    <w:rsid w:val="006D77A5"/>
    <w:rsid w:val="006D7A0F"/>
    <w:rsid w:val="006E04D0"/>
    <w:rsid w:val="006E0651"/>
    <w:rsid w:val="006E0767"/>
    <w:rsid w:val="006E0D68"/>
    <w:rsid w:val="006E0E36"/>
    <w:rsid w:val="006E138A"/>
    <w:rsid w:val="006E162D"/>
    <w:rsid w:val="006E20BE"/>
    <w:rsid w:val="006E2247"/>
    <w:rsid w:val="006E2438"/>
    <w:rsid w:val="006E2C50"/>
    <w:rsid w:val="006E2FC8"/>
    <w:rsid w:val="006E30AA"/>
    <w:rsid w:val="006E3224"/>
    <w:rsid w:val="006E4A9F"/>
    <w:rsid w:val="006E4B92"/>
    <w:rsid w:val="006E4C2D"/>
    <w:rsid w:val="006E52CA"/>
    <w:rsid w:val="006E53B8"/>
    <w:rsid w:val="006E5547"/>
    <w:rsid w:val="006E5DD2"/>
    <w:rsid w:val="006E5E84"/>
    <w:rsid w:val="006E623F"/>
    <w:rsid w:val="006E6286"/>
    <w:rsid w:val="006E63CA"/>
    <w:rsid w:val="006E651D"/>
    <w:rsid w:val="006E680B"/>
    <w:rsid w:val="006E6D8A"/>
    <w:rsid w:val="006E6FD1"/>
    <w:rsid w:val="006E7885"/>
    <w:rsid w:val="006E79CA"/>
    <w:rsid w:val="006E79CB"/>
    <w:rsid w:val="006E7CF1"/>
    <w:rsid w:val="006F0258"/>
    <w:rsid w:val="006F0AC3"/>
    <w:rsid w:val="006F172E"/>
    <w:rsid w:val="006F1732"/>
    <w:rsid w:val="006F1815"/>
    <w:rsid w:val="006F18AA"/>
    <w:rsid w:val="006F1A66"/>
    <w:rsid w:val="006F1A85"/>
    <w:rsid w:val="006F1BED"/>
    <w:rsid w:val="006F1EAA"/>
    <w:rsid w:val="006F1F3F"/>
    <w:rsid w:val="006F2022"/>
    <w:rsid w:val="006F24F9"/>
    <w:rsid w:val="006F2668"/>
    <w:rsid w:val="006F27BF"/>
    <w:rsid w:val="006F2D31"/>
    <w:rsid w:val="006F3207"/>
    <w:rsid w:val="006F362C"/>
    <w:rsid w:val="006F3F0F"/>
    <w:rsid w:val="006F3F70"/>
    <w:rsid w:val="006F3FB9"/>
    <w:rsid w:val="006F45D7"/>
    <w:rsid w:val="006F59E2"/>
    <w:rsid w:val="006F61FF"/>
    <w:rsid w:val="006F6DF1"/>
    <w:rsid w:val="006F704C"/>
    <w:rsid w:val="006F7461"/>
    <w:rsid w:val="006F7E37"/>
    <w:rsid w:val="0070016E"/>
    <w:rsid w:val="007007F7"/>
    <w:rsid w:val="00700B90"/>
    <w:rsid w:val="00701D52"/>
    <w:rsid w:val="00702014"/>
    <w:rsid w:val="00702C1F"/>
    <w:rsid w:val="00702C6D"/>
    <w:rsid w:val="00702D99"/>
    <w:rsid w:val="00703084"/>
    <w:rsid w:val="00703BD4"/>
    <w:rsid w:val="00703CA8"/>
    <w:rsid w:val="00704161"/>
    <w:rsid w:val="00704A1D"/>
    <w:rsid w:val="00704C5C"/>
    <w:rsid w:val="007050BA"/>
    <w:rsid w:val="007057CA"/>
    <w:rsid w:val="0070596F"/>
    <w:rsid w:val="00705BA4"/>
    <w:rsid w:val="007062F4"/>
    <w:rsid w:val="007063D9"/>
    <w:rsid w:val="007066BD"/>
    <w:rsid w:val="0070673B"/>
    <w:rsid w:val="00706F2F"/>
    <w:rsid w:val="00707C38"/>
    <w:rsid w:val="007103E3"/>
    <w:rsid w:val="00710A9D"/>
    <w:rsid w:val="0071183D"/>
    <w:rsid w:val="00711EC1"/>
    <w:rsid w:val="00711FC0"/>
    <w:rsid w:val="0071272B"/>
    <w:rsid w:val="00712A09"/>
    <w:rsid w:val="00712A2C"/>
    <w:rsid w:val="00712F87"/>
    <w:rsid w:val="0071315F"/>
    <w:rsid w:val="007131A1"/>
    <w:rsid w:val="007131A2"/>
    <w:rsid w:val="00713BA5"/>
    <w:rsid w:val="00713C9F"/>
    <w:rsid w:val="00714092"/>
    <w:rsid w:val="007143C4"/>
    <w:rsid w:val="007143EC"/>
    <w:rsid w:val="0071490E"/>
    <w:rsid w:val="00714C63"/>
    <w:rsid w:val="0071537E"/>
    <w:rsid w:val="0071544E"/>
    <w:rsid w:val="00715804"/>
    <w:rsid w:val="0071585D"/>
    <w:rsid w:val="00715E37"/>
    <w:rsid w:val="0071606A"/>
    <w:rsid w:val="00716F69"/>
    <w:rsid w:val="007170EC"/>
    <w:rsid w:val="007173A1"/>
    <w:rsid w:val="00717501"/>
    <w:rsid w:val="007175DE"/>
    <w:rsid w:val="00717BE7"/>
    <w:rsid w:val="00717C99"/>
    <w:rsid w:val="00720208"/>
    <w:rsid w:val="00720BBC"/>
    <w:rsid w:val="00720FD6"/>
    <w:rsid w:val="00721349"/>
    <w:rsid w:val="0072152F"/>
    <w:rsid w:val="007217B2"/>
    <w:rsid w:val="007219F0"/>
    <w:rsid w:val="00721E78"/>
    <w:rsid w:val="00721E94"/>
    <w:rsid w:val="00722055"/>
    <w:rsid w:val="0072232D"/>
    <w:rsid w:val="00722623"/>
    <w:rsid w:val="007230E5"/>
    <w:rsid w:val="007237BC"/>
    <w:rsid w:val="00723B88"/>
    <w:rsid w:val="007242D5"/>
    <w:rsid w:val="00724591"/>
    <w:rsid w:val="00724C5C"/>
    <w:rsid w:val="00725345"/>
    <w:rsid w:val="007262E5"/>
    <w:rsid w:val="0072647A"/>
    <w:rsid w:val="0072670A"/>
    <w:rsid w:val="00726A01"/>
    <w:rsid w:val="00726E4D"/>
    <w:rsid w:val="0072703A"/>
    <w:rsid w:val="007301CF"/>
    <w:rsid w:val="0073021A"/>
    <w:rsid w:val="00730F0D"/>
    <w:rsid w:val="007312AF"/>
    <w:rsid w:val="00731440"/>
    <w:rsid w:val="00731D03"/>
    <w:rsid w:val="00731FD6"/>
    <w:rsid w:val="00732262"/>
    <w:rsid w:val="0073244D"/>
    <w:rsid w:val="007327F9"/>
    <w:rsid w:val="00732986"/>
    <w:rsid w:val="007329C1"/>
    <w:rsid w:val="00733A81"/>
    <w:rsid w:val="00733F77"/>
    <w:rsid w:val="007343DE"/>
    <w:rsid w:val="00734904"/>
    <w:rsid w:val="00734928"/>
    <w:rsid w:val="00734BA8"/>
    <w:rsid w:val="00734C72"/>
    <w:rsid w:val="00734CA2"/>
    <w:rsid w:val="00735236"/>
    <w:rsid w:val="007355D5"/>
    <w:rsid w:val="0073571E"/>
    <w:rsid w:val="0073574D"/>
    <w:rsid w:val="00736AF1"/>
    <w:rsid w:val="00736F76"/>
    <w:rsid w:val="0073703C"/>
    <w:rsid w:val="00740DDC"/>
    <w:rsid w:val="007414BD"/>
    <w:rsid w:val="007416E0"/>
    <w:rsid w:val="00741734"/>
    <w:rsid w:val="007418D8"/>
    <w:rsid w:val="00741CDC"/>
    <w:rsid w:val="00742496"/>
    <w:rsid w:val="00742653"/>
    <w:rsid w:val="0074276F"/>
    <w:rsid w:val="0074315C"/>
    <w:rsid w:val="0074369E"/>
    <w:rsid w:val="00743A25"/>
    <w:rsid w:val="00744221"/>
    <w:rsid w:val="00744335"/>
    <w:rsid w:val="00744417"/>
    <w:rsid w:val="00744633"/>
    <w:rsid w:val="00744FE1"/>
    <w:rsid w:val="007450E9"/>
    <w:rsid w:val="00745365"/>
    <w:rsid w:val="00745647"/>
    <w:rsid w:val="00745B77"/>
    <w:rsid w:val="00745DEE"/>
    <w:rsid w:val="00746538"/>
    <w:rsid w:val="00746C50"/>
    <w:rsid w:val="007471CC"/>
    <w:rsid w:val="00747599"/>
    <w:rsid w:val="0074796A"/>
    <w:rsid w:val="00747BC4"/>
    <w:rsid w:val="00747D3E"/>
    <w:rsid w:val="00747D97"/>
    <w:rsid w:val="0075072F"/>
    <w:rsid w:val="007508BB"/>
    <w:rsid w:val="00750A0D"/>
    <w:rsid w:val="00750DA1"/>
    <w:rsid w:val="00750E9E"/>
    <w:rsid w:val="0075135B"/>
    <w:rsid w:val="00751B21"/>
    <w:rsid w:val="00752D31"/>
    <w:rsid w:val="00752DC0"/>
    <w:rsid w:val="00752F8A"/>
    <w:rsid w:val="00752FB5"/>
    <w:rsid w:val="00753566"/>
    <w:rsid w:val="00753E61"/>
    <w:rsid w:val="0075438E"/>
    <w:rsid w:val="0075460E"/>
    <w:rsid w:val="00754BC3"/>
    <w:rsid w:val="00755068"/>
    <w:rsid w:val="00756363"/>
    <w:rsid w:val="007567B5"/>
    <w:rsid w:val="007573DB"/>
    <w:rsid w:val="00757FFC"/>
    <w:rsid w:val="00760354"/>
    <w:rsid w:val="007605A8"/>
    <w:rsid w:val="007605CE"/>
    <w:rsid w:val="007607A5"/>
    <w:rsid w:val="00761C63"/>
    <w:rsid w:val="00761D24"/>
    <w:rsid w:val="0076223F"/>
    <w:rsid w:val="00763147"/>
    <w:rsid w:val="007631D4"/>
    <w:rsid w:val="0076365F"/>
    <w:rsid w:val="007636C4"/>
    <w:rsid w:val="007639F5"/>
    <w:rsid w:val="007641C6"/>
    <w:rsid w:val="007648E8"/>
    <w:rsid w:val="00764BA3"/>
    <w:rsid w:val="007652F0"/>
    <w:rsid w:val="00765A17"/>
    <w:rsid w:val="00765EC8"/>
    <w:rsid w:val="00766183"/>
    <w:rsid w:val="007663EE"/>
    <w:rsid w:val="0076641D"/>
    <w:rsid w:val="007664B0"/>
    <w:rsid w:val="0076664E"/>
    <w:rsid w:val="00766DCC"/>
    <w:rsid w:val="0076766C"/>
    <w:rsid w:val="00770305"/>
    <w:rsid w:val="00770419"/>
    <w:rsid w:val="007708B6"/>
    <w:rsid w:val="007714D5"/>
    <w:rsid w:val="00771E8D"/>
    <w:rsid w:val="007722BD"/>
    <w:rsid w:val="007725AC"/>
    <w:rsid w:val="007728A8"/>
    <w:rsid w:val="00772928"/>
    <w:rsid w:val="00772D27"/>
    <w:rsid w:val="00772DDE"/>
    <w:rsid w:val="0077308C"/>
    <w:rsid w:val="00773325"/>
    <w:rsid w:val="00773B78"/>
    <w:rsid w:val="00773BF8"/>
    <w:rsid w:val="00773DF1"/>
    <w:rsid w:val="00774268"/>
    <w:rsid w:val="00774758"/>
    <w:rsid w:val="00774786"/>
    <w:rsid w:val="00774933"/>
    <w:rsid w:val="00774D73"/>
    <w:rsid w:val="00774DD1"/>
    <w:rsid w:val="00775BD2"/>
    <w:rsid w:val="007760B5"/>
    <w:rsid w:val="00776232"/>
    <w:rsid w:val="0077655D"/>
    <w:rsid w:val="00776FC7"/>
    <w:rsid w:val="007775A3"/>
    <w:rsid w:val="007776F0"/>
    <w:rsid w:val="0077790E"/>
    <w:rsid w:val="007809E9"/>
    <w:rsid w:val="007814E2"/>
    <w:rsid w:val="00781909"/>
    <w:rsid w:val="007822B6"/>
    <w:rsid w:val="00782365"/>
    <w:rsid w:val="0078258B"/>
    <w:rsid w:val="007825ED"/>
    <w:rsid w:val="00782F13"/>
    <w:rsid w:val="00782F3E"/>
    <w:rsid w:val="007833A8"/>
    <w:rsid w:val="007837F7"/>
    <w:rsid w:val="00783DC2"/>
    <w:rsid w:val="0078430F"/>
    <w:rsid w:val="0078449D"/>
    <w:rsid w:val="00784B13"/>
    <w:rsid w:val="0078530C"/>
    <w:rsid w:val="00785BB4"/>
    <w:rsid w:val="0078614C"/>
    <w:rsid w:val="0078672C"/>
    <w:rsid w:val="00787655"/>
    <w:rsid w:val="007876D6"/>
    <w:rsid w:val="007878CA"/>
    <w:rsid w:val="0078799A"/>
    <w:rsid w:val="0079004C"/>
    <w:rsid w:val="0079055E"/>
    <w:rsid w:val="007907BA"/>
    <w:rsid w:val="00790ABB"/>
    <w:rsid w:val="00790E56"/>
    <w:rsid w:val="007911EA"/>
    <w:rsid w:val="00791536"/>
    <w:rsid w:val="00791566"/>
    <w:rsid w:val="00791AA9"/>
    <w:rsid w:val="00791C8E"/>
    <w:rsid w:val="00791CC9"/>
    <w:rsid w:val="00792075"/>
    <w:rsid w:val="007924B3"/>
    <w:rsid w:val="00792655"/>
    <w:rsid w:val="0079337B"/>
    <w:rsid w:val="00793AB4"/>
    <w:rsid w:val="00793EB3"/>
    <w:rsid w:val="00793F05"/>
    <w:rsid w:val="00793F61"/>
    <w:rsid w:val="00793F7B"/>
    <w:rsid w:val="0079506D"/>
    <w:rsid w:val="00795541"/>
    <w:rsid w:val="00795DB1"/>
    <w:rsid w:val="00796296"/>
    <w:rsid w:val="007965AC"/>
    <w:rsid w:val="007967E3"/>
    <w:rsid w:val="007969BF"/>
    <w:rsid w:val="00796E65"/>
    <w:rsid w:val="0079711B"/>
    <w:rsid w:val="007971C5"/>
    <w:rsid w:val="00797611"/>
    <w:rsid w:val="007979B2"/>
    <w:rsid w:val="007A0000"/>
    <w:rsid w:val="007A05E3"/>
    <w:rsid w:val="007A06BF"/>
    <w:rsid w:val="007A0E1B"/>
    <w:rsid w:val="007A11AB"/>
    <w:rsid w:val="007A16AB"/>
    <w:rsid w:val="007A1C93"/>
    <w:rsid w:val="007A1E16"/>
    <w:rsid w:val="007A2386"/>
    <w:rsid w:val="007A293E"/>
    <w:rsid w:val="007A2CFA"/>
    <w:rsid w:val="007A344F"/>
    <w:rsid w:val="007A34EB"/>
    <w:rsid w:val="007A352F"/>
    <w:rsid w:val="007A36A1"/>
    <w:rsid w:val="007A38F7"/>
    <w:rsid w:val="007A47FD"/>
    <w:rsid w:val="007A4C9C"/>
    <w:rsid w:val="007A4F00"/>
    <w:rsid w:val="007A5971"/>
    <w:rsid w:val="007A5A9F"/>
    <w:rsid w:val="007A5DAF"/>
    <w:rsid w:val="007A5EFD"/>
    <w:rsid w:val="007A65FA"/>
    <w:rsid w:val="007A68D6"/>
    <w:rsid w:val="007A6AF5"/>
    <w:rsid w:val="007A70BE"/>
    <w:rsid w:val="007A7165"/>
    <w:rsid w:val="007A71BF"/>
    <w:rsid w:val="007A771E"/>
    <w:rsid w:val="007A7C22"/>
    <w:rsid w:val="007B02A0"/>
    <w:rsid w:val="007B13CA"/>
    <w:rsid w:val="007B24DF"/>
    <w:rsid w:val="007B250B"/>
    <w:rsid w:val="007B2730"/>
    <w:rsid w:val="007B3343"/>
    <w:rsid w:val="007B353B"/>
    <w:rsid w:val="007B3A43"/>
    <w:rsid w:val="007B3BBF"/>
    <w:rsid w:val="007B3FED"/>
    <w:rsid w:val="007B460B"/>
    <w:rsid w:val="007B49E2"/>
    <w:rsid w:val="007B4C9D"/>
    <w:rsid w:val="007B4EC3"/>
    <w:rsid w:val="007B5147"/>
    <w:rsid w:val="007B535E"/>
    <w:rsid w:val="007B5C0F"/>
    <w:rsid w:val="007B5F5D"/>
    <w:rsid w:val="007B62D5"/>
    <w:rsid w:val="007B6979"/>
    <w:rsid w:val="007B6AE0"/>
    <w:rsid w:val="007B719F"/>
    <w:rsid w:val="007B737C"/>
    <w:rsid w:val="007B74CF"/>
    <w:rsid w:val="007B785C"/>
    <w:rsid w:val="007B7996"/>
    <w:rsid w:val="007B7D6D"/>
    <w:rsid w:val="007C00CF"/>
    <w:rsid w:val="007C0377"/>
    <w:rsid w:val="007C065F"/>
    <w:rsid w:val="007C0832"/>
    <w:rsid w:val="007C08CA"/>
    <w:rsid w:val="007C15E4"/>
    <w:rsid w:val="007C1763"/>
    <w:rsid w:val="007C1CFD"/>
    <w:rsid w:val="007C2583"/>
    <w:rsid w:val="007C367F"/>
    <w:rsid w:val="007C3935"/>
    <w:rsid w:val="007C39BD"/>
    <w:rsid w:val="007C4299"/>
    <w:rsid w:val="007C4E51"/>
    <w:rsid w:val="007C50E6"/>
    <w:rsid w:val="007C530C"/>
    <w:rsid w:val="007C5458"/>
    <w:rsid w:val="007C5654"/>
    <w:rsid w:val="007C5BBA"/>
    <w:rsid w:val="007C5E2B"/>
    <w:rsid w:val="007C6A31"/>
    <w:rsid w:val="007C6BF7"/>
    <w:rsid w:val="007C6CD3"/>
    <w:rsid w:val="007C76EB"/>
    <w:rsid w:val="007D00AC"/>
    <w:rsid w:val="007D07E2"/>
    <w:rsid w:val="007D0D2D"/>
    <w:rsid w:val="007D0E3A"/>
    <w:rsid w:val="007D107A"/>
    <w:rsid w:val="007D19A8"/>
    <w:rsid w:val="007D1D4C"/>
    <w:rsid w:val="007D1F14"/>
    <w:rsid w:val="007D21FE"/>
    <w:rsid w:val="007D2935"/>
    <w:rsid w:val="007D2E07"/>
    <w:rsid w:val="007D2E86"/>
    <w:rsid w:val="007D3302"/>
    <w:rsid w:val="007D3344"/>
    <w:rsid w:val="007D3530"/>
    <w:rsid w:val="007D3969"/>
    <w:rsid w:val="007D3C26"/>
    <w:rsid w:val="007D4096"/>
    <w:rsid w:val="007D505B"/>
    <w:rsid w:val="007D50B5"/>
    <w:rsid w:val="007D5131"/>
    <w:rsid w:val="007D58EE"/>
    <w:rsid w:val="007D623C"/>
    <w:rsid w:val="007D6AFF"/>
    <w:rsid w:val="007D76BA"/>
    <w:rsid w:val="007D7C1E"/>
    <w:rsid w:val="007D7D48"/>
    <w:rsid w:val="007D7D73"/>
    <w:rsid w:val="007E0F7F"/>
    <w:rsid w:val="007E112E"/>
    <w:rsid w:val="007E11EC"/>
    <w:rsid w:val="007E13B6"/>
    <w:rsid w:val="007E174D"/>
    <w:rsid w:val="007E21D2"/>
    <w:rsid w:val="007E23F8"/>
    <w:rsid w:val="007E24A0"/>
    <w:rsid w:val="007E29BF"/>
    <w:rsid w:val="007E2AEA"/>
    <w:rsid w:val="007E31DB"/>
    <w:rsid w:val="007E3762"/>
    <w:rsid w:val="007E40D7"/>
    <w:rsid w:val="007E423A"/>
    <w:rsid w:val="007E43A1"/>
    <w:rsid w:val="007E5434"/>
    <w:rsid w:val="007E5553"/>
    <w:rsid w:val="007E64A2"/>
    <w:rsid w:val="007E6895"/>
    <w:rsid w:val="007E6EBB"/>
    <w:rsid w:val="007E7ECB"/>
    <w:rsid w:val="007F01BD"/>
    <w:rsid w:val="007F0248"/>
    <w:rsid w:val="007F024D"/>
    <w:rsid w:val="007F1127"/>
    <w:rsid w:val="007F28D4"/>
    <w:rsid w:val="007F2934"/>
    <w:rsid w:val="007F3027"/>
    <w:rsid w:val="007F3F72"/>
    <w:rsid w:val="007F4A14"/>
    <w:rsid w:val="007F562D"/>
    <w:rsid w:val="007F5FDF"/>
    <w:rsid w:val="007F6051"/>
    <w:rsid w:val="007F651A"/>
    <w:rsid w:val="007F66CE"/>
    <w:rsid w:val="007F69F6"/>
    <w:rsid w:val="007F7550"/>
    <w:rsid w:val="007F7AC3"/>
    <w:rsid w:val="007F7CA2"/>
    <w:rsid w:val="00800056"/>
    <w:rsid w:val="00800146"/>
    <w:rsid w:val="00800970"/>
    <w:rsid w:val="00801024"/>
    <w:rsid w:val="00801034"/>
    <w:rsid w:val="00801B60"/>
    <w:rsid w:val="00801E22"/>
    <w:rsid w:val="0080258E"/>
    <w:rsid w:val="008031B8"/>
    <w:rsid w:val="008031DD"/>
    <w:rsid w:val="00803259"/>
    <w:rsid w:val="0080330A"/>
    <w:rsid w:val="008035F4"/>
    <w:rsid w:val="00803F53"/>
    <w:rsid w:val="0080436A"/>
    <w:rsid w:val="0080532D"/>
    <w:rsid w:val="00805B94"/>
    <w:rsid w:val="00805CBE"/>
    <w:rsid w:val="00805CFF"/>
    <w:rsid w:val="00805ED5"/>
    <w:rsid w:val="00805EDF"/>
    <w:rsid w:val="008062A7"/>
    <w:rsid w:val="0080637E"/>
    <w:rsid w:val="008065F3"/>
    <w:rsid w:val="00806AE5"/>
    <w:rsid w:val="008072C3"/>
    <w:rsid w:val="0080769E"/>
    <w:rsid w:val="00807A07"/>
    <w:rsid w:val="00807B98"/>
    <w:rsid w:val="00807F1A"/>
    <w:rsid w:val="00810285"/>
    <w:rsid w:val="00810340"/>
    <w:rsid w:val="00810355"/>
    <w:rsid w:val="00810565"/>
    <w:rsid w:val="0081078E"/>
    <w:rsid w:val="008109E7"/>
    <w:rsid w:val="00810F69"/>
    <w:rsid w:val="00811082"/>
    <w:rsid w:val="008115C1"/>
    <w:rsid w:val="00811633"/>
    <w:rsid w:val="0081183A"/>
    <w:rsid w:val="0081184D"/>
    <w:rsid w:val="00811924"/>
    <w:rsid w:val="00811CBE"/>
    <w:rsid w:val="00811E9D"/>
    <w:rsid w:val="00812535"/>
    <w:rsid w:val="0081275D"/>
    <w:rsid w:val="00812F1F"/>
    <w:rsid w:val="0081303E"/>
    <w:rsid w:val="00813122"/>
    <w:rsid w:val="008132CB"/>
    <w:rsid w:val="0081347C"/>
    <w:rsid w:val="0081392B"/>
    <w:rsid w:val="0081456E"/>
    <w:rsid w:val="008146CA"/>
    <w:rsid w:val="008148C6"/>
    <w:rsid w:val="0081589A"/>
    <w:rsid w:val="00815902"/>
    <w:rsid w:val="00815AA6"/>
    <w:rsid w:val="00815F3B"/>
    <w:rsid w:val="008163C0"/>
    <w:rsid w:val="00816617"/>
    <w:rsid w:val="00816ED1"/>
    <w:rsid w:val="00817296"/>
    <w:rsid w:val="00817345"/>
    <w:rsid w:val="00817546"/>
    <w:rsid w:val="00817917"/>
    <w:rsid w:val="008179A6"/>
    <w:rsid w:val="00817FF1"/>
    <w:rsid w:val="00821723"/>
    <w:rsid w:val="00821A0E"/>
    <w:rsid w:val="00821C31"/>
    <w:rsid w:val="008221D4"/>
    <w:rsid w:val="00822368"/>
    <w:rsid w:val="008223FE"/>
    <w:rsid w:val="00822554"/>
    <w:rsid w:val="008227E9"/>
    <w:rsid w:val="00822EA3"/>
    <w:rsid w:val="00822F6F"/>
    <w:rsid w:val="008237F2"/>
    <w:rsid w:val="00823B85"/>
    <w:rsid w:val="00824078"/>
    <w:rsid w:val="00824250"/>
    <w:rsid w:val="008244DF"/>
    <w:rsid w:val="008244EE"/>
    <w:rsid w:val="00824B2C"/>
    <w:rsid w:val="00824EDF"/>
    <w:rsid w:val="008250A0"/>
    <w:rsid w:val="008251CE"/>
    <w:rsid w:val="0082577D"/>
    <w:rsid w:val="00826387"/>
    <w:rsid w:val="008267F8"/>
    <w:rsid w:val="00827114"/>
    <w:rsid w:val="00827C95"/>
    <w:rsid w:val="00830111"/>
    <w:rsid w:val="008301CF"/>
    <w:rsid w:val="0083043E"/>
    <w:rsid w:val="008306CB"/>
    <w:rsid w:val="00830F08"/>
    <w:rsid w:val="00830F57"/>
    <w:rsid w:val="008310A2"/>
    <w:rsid w:val="008312DC"/>
    <w:rsid w:val="00831B71"/>
    <w:rsid w:val="00831BCD"/>
    <w:rsid w:val="00831F61"/>
    <w:rsid w:val="00832057"/>
    <w:rsid w:val="0083208A"/>
    <w:rsid w:val="0083231B"/>
    <w:rsid w:val="00832649"/>
    <w:rsid w:val="008333AC"/>
    <w:rsid w:val="00833542"/>
    <w:rsid w:val="00833C3F"/>
    <w:rsid w:val="00833E56"/>
    <w:rsid w:val="00833F99"/>
    <w:rsid w:val="008341F0"/>
    <w:rsid w:val="008344C0"/>
    <w:rsid w:val="0083596D"/>
    <w:rsid w:val="00835A94"/>
    <w:rsid w:val="00835E44"/>
    <w:rsid w:val="00835EB5"/>
    <w:rsid w:val="00835FD6"/>
    <w:rsid w:val="00836276"/>
    <w:rsid w:val="00836427"/>
    <w:rsid w:val="0083652D"/>
    <w:rsid w:val="0083668E"/>
    <w:rsid w:val="008378FD"/>
    <w:rsid w:val="008379D4"/>
    <w:rsid w:val="00837E95"/>
    <w:rsid w:val="00840921"/>
    <w:rsid w:val="00840A13"/>
    <w:rsid w:val="00840A7E"/>
    <w:rsid w:val="00841036"/>
    <w:rsid w:val="00841575"/>
    <w:rsid w:val="008419F1"/>
    <w:rsid w:val="00841D91"/>
    <w:rsid w:val="00841E9A"/>
    <w:rsid w:val="00842216"/>
    <w:rsid w:val="00842BB7"/>
    <w:rsid w:val="00842C72"/>
    <w:rsid w:val="00842D21"/>
    <w:rsid w:val="008431AF"/>
    <w:rsid w:val="0084336D"/>
    <w:rsid w:val="008435D6"/>
    <w:rsid w:val="00843B98"/>
    <w:rsid w:val="008444E5"/>
    <w:rsid w:val="00844B15"/>
    <w:rsid w:val="00844CB1"/>
    <w:rsid w:val="00844CBC"/>
    <w:rsid w:val="00844F4C"/>
    <w:rsid w:val="008450C3"/>
    <w:rsid w:val="0084518D"/>
    <w:rsid w:val="00845360"/>
    <w:rsid w:val="008461B1"/>
    <w:rsid w:val="008465BC"/>
    <w:rsid w:val="008468B1"/>
    <w:rsid w:val="008468F7"/>
    <w:rsid w:val="00846D88"/>
    <w:rsid w:val="008470D0"/>
    <w:rsid w:val="00847138"/>
    <w:rsid w:val="00847722"/>
    <w:rsid w:val="00847A2D"/>
    <w:rsid w:val="00847D81"/>
    <w:rsid w:val="008502D0"/>
    <w:rsid w:val="00850D2B"/>
    <w:rsid w:val="00850F6A"/>
    <w:rsid w:val="0085107E"/>
    <w:rsid w:val="00851963"/>
    <w:rsid w:val="0085237C"/>
    <w:rsid w:val="00852BDB"/>
    <w:rsid w:val="0085366C"/>
    <w:rsid w:val="0085377C"/>
    <w:rsid w:val="008540F4"/>
    <w:rsid w:val="0085417D"/>
    <w:rsid w:val="0085462D"/>
    <w:rsid w:val="008548FD"/>
    <w:rsid w:val="00855141"/>
    <w:rsid w:val="00855807"/>
    <w:rsid w:val="00855C30"/>
    <w:rsid w:val="00855C7C"/>
    <w:rsid w:val="00855D8C"/>
    <w:rsid w:val="00855DD1"/>
    <w:rsid w:val="008560C4"/>
    <w:rsid w:val="008566AE"/>
    <w:rsid w:val="008568AB"/>
    <w:rsid w:val="00856AC3"/>
    <w:rsid w:val="00856D60"/>
    <w:rsid w:val="00856DCD"/>
    <w:rsid w:val="00857228"/>
    <w:rsid w:val="00857F3A"/>
    <w:rsid w:val="00860487"/>
    <w:rsid w:val="00860B3D"/>
    <w:rsid w:val="00860C87"/>
    <w:rsid w:val="0086181C"/>
    <w:rsid w:val="00861908"/>
    <w:rsid w:val="0086192A"/>
    <w:rsid w:val="00861FFB"/>
    <w:rsid w:val="008623F2"/>
    <w:rsid w:val="00862A6B"/>
    <w:rsid w:val="00862C52"/>
    <w:rsid w:val="00862EFE"/>
    <w:rsid w:val="0086315B"/>
    <w:rsid w:val="008633E8"/>
    <w:rsid w:val="00864205"/>
    <w:rsid w:val="00864DBE"/>
    <w:rsid w:val="00864FBF"/>
    <w:rsid w:val="00865127"/>
    <w:rsid w:val="0086551F"/>
    <w:rsid w:val="00865DF2"/>
    <w:rsid w:val="00865E68"/>
    <w:rsid w:val="00866159"/>
    <w:rsid w:val="00866523"/>
    <w:rsid w:val="00866B55"/>
    <w:rsid w:val="00866EB7"/>
    <w:rsid w:val="00867E29"/>
    <w:rsid w:val="008701B3"/>
    <w:rsid w:val="008702C2"/>
    <w:rsid w:val="00870A89"/>
    <w:rsid w:val="00870B14"/>
    <w:rsid w:val="00870B28"/>
    <w:rsid w:val="00871593"/>
    <w:rsid w:val="008717A5"/>
    <w:rsid w:val="008717AF"/>
    <w:rsid w:val="00871901"/>
    <w:rsid w:val="00871F1A"/>
    <w:rsid w:val="0087265A"/>
    <w:rsid w:val="00872BD4"/>
    <w:rsid w:val="00873361"/>
    <w:rsid w:val="00873DA9"/>
    <w:rsid w:val="00874AEF"/>
    <w:rsid w:val="00874DF6"/>
    <w:rsid w:val="008757EE"/>
    <w:rsid w:val="00876547"/>
    <w:rsid w:val="00876D7A"/>
    <w:rsid w:val="00876DBA"/>
    <w:rsid w:val="00877347"/>
    <w:rsid w:val="00877DCC"/>
    <w:rsid w:val="00877F07"/>
    <w:rsid w:val="0088027C"/>
    <w:rsid w:val="008804A9"/>
    <w:rsid w:val="00880BA0"/>
    <w:rsid w:val="00880C4A"/>
    <w:rsid w:val="00881158"/>
    <w:rsid w:val="00881185"/>
    <w:rsid w:val="008815A0"/>
    <w:rsid w:val="00881799"/>
    <w:rsid w:val="0088179D"/>
    <w:rsid w:val="00882147"/>
    <w:rsid w:val="00882330"/>
    <w:rsid w:val="00882A0C"/>
    <w:rsid w:val="00882B13"/>
    <w:rsid w:val="00882C53"/>
    <w:rsid w:val="008835F4"/>
    <w:rsid w:val="00883AA1"/>
    <w:rsid w:val="008840AC"/>
    <w:rsid w:val="0088414F"/>
    <w:rsid w:val="008842E8"/>
    <w:rsid w:val="00884535"/>
    <w:rsid w:val="0088588B"/>
    <w:rsid w:val="00885CB3"/>
    <w:rsid w:val="00885D79"/>
    <w:rsid w:val="00885E77"/>
    <w:rsid w:val="00886232"/>
    <w:rsid w:val="00886704"/>
    <w:rsid w:val="008867C4"/>
    <w:rsid w:val="0088686A"/>
    <w:rsid w:val="0088698D"/>
    <w:rsid w:val="00886D1A"/>
    <w:rsid w:val="00887194"/>
    <w:rsid w:val="008871EB"/>
    <w:rsid w:val="008872B9"/>
    <w:rsid w:val="00887F45"/>
    <w:rsid w:val="00890519"/>
    <w:rsid w:val="0089054A"/>
    <w:rsid w:val="0089065B"/>
    <w:rsid w:val="00890883"/>
    <w:rsid w:val="00890885"/>
    <w:rsid w:val="00891EAB"/>
    <w:rsid w:val="0089201A"/>
    <w:rsid w:val="008923B6"/>
    <w:rsid w:val="00892611"/>
    <w:rsid w:val="00893179"/>
    <w:rsid w:val="00893228"/>
    <w:rsid w:val="008939D3"/>
    <w:rsid w:val="0089416D"/>
    <w:rsid w:val="0089440E"/>
    <w:rsid w:val="008945B7"/>
    <w:rsid w:val="00894F57"/>
    <w:rsid w:val="00895117"/>
    <w:rsid w:val="008954A1"/>
    <w:rsid w:val="0089562F"/>
    <w:rsid w:val="0089598F"/>
    <w:rsid w:val="00895B52"/>
    <w:rsid w:val="00895BC9"/>
    <w:rsid w:val="00895E70"/>
    <w:rsid w:val="0089611A"/>
    <w:rsid w:val="008961D9"/>
    <w:rsid w:val="0089621A"/>
    <w:rsid w:val="0089661F"/>
    <w:rsid w:val="00896753"/>
    <w:rsid w:val="00896ABE"/>
    <w:rsid w:val="008970B1"/>
    <w:rsid w:val="0089767C"/>
    <w:rsid w:val="008A0458"/>
    <w:rsid w:val="008A0679"/>
    <w:rsid w:val="008A06D5"/>
    <w:rsid w:val="008A0A80"/>
    <w:rsid w:val="008A0EB4"/>
    <w:rsid w:val="008A1425"/>
    <w:rsid w:val="008A1602"/>
    <w:rsid w:val="008A18C9"/>
    <w:rsid w:val="008A19F8"/>
    <w:rsid w:val="008A23E3"/>
    <w:rsid w:val="008A2649"/>
    <w:rsid w:val="008A2925"/>
    <w:rsid w:val="008A2A96"/>
    <w:rsid w:val="008A2D0A"/>
    <w:rsid w:val="008A2DE3"/>
    <w:rsid w:val="008A3286"/>
    <w:rsid w:val="008A371B"/>
    <w:rsid w:val="008A3768"/>
    <w:rsid w:val="008A445A"/>
    <w:rsid w:val="008A44BA"/>
    <w:rsid w:val="008A44F2"/>
    <w:rsid w:val="008A47C5"/>
    <w:rsid w:val="008A4EC7"/>
    <w:rsid w:val="008A51C6"/>
    <w:rsid w:val="008A59E4"/>
    <w:rsid w:val="008A5AB4"/>
    <w:rsid w:val="008A5FB0"/>
    <w:rsid w:val="008A6114"/>
    <w:rsid w:val="008A6144"/>
    <w:rsid w:val="008A6578"/>
    <w:rsid w:val="008A72C1"/>
    <w:rsid w:val="008A73B9"/>
    <w:rsid w:val="008A7423"/>
    <w:rsid w:val="008A7829"/>
    <w:rsid w:val="008A7EEA"/>
    <w:rsid w:val="008B0039"/>
    <w:rsid w:val="008B03A6"/>
    <w:rsid w:val="008B0576"/>
    <w:rsid w:val="008B0630"/>
    <w:rsid w:val="008B0C32"/>
    <w:rsid w:val="008B19AD"/>
    <w:rsid w:val="008B1A62"/>
    <w:rsid w:val="008B1FED"/>
    <w:rsid w:val="008B2C40"/>
    <w:rsid w:val="008B2D76"/>
    <w:rsid w:val="008B2DB8"/>
    <w:rsid w:val="008B33D3"/>
    <w:rsid w:val="008B3E8A"/>
    <w:rsid w:val="008B3FBD"/>
    <w:rsid w:val="008B41A4"/>
    <w:rsid w:val="008B4337"/>
    <w:rsid w:val="008B466D"/>
    <w:rsid w:val="008B479F"/>
    <w:rsid w:val="008B4ECF"/>
    <w:rsid w:val="008B5999"/>
    <w:rsid w:val="008B5E2F"/>
    <w:rsid w:val="008B6C40"/>
    <w:rsid w:val="008B7270"/>
    <w:rsid w:val="008B7450"/>
    <w:rsid w:val="008B7DDA"/>
    <w:rsid w:val="008C08EB"/>
    <w:rsid w:val="008C0A0E"/>
    <w:rsid w:val="008C0FD9"/>
    <w:rsid w:val="008C169E"/>
    <w:rsid w:val="008C1B03"/>
    <w:rsid w:val="008C1B5E"/>
    <w:rsid w:val="008C26DA"/>
    <w:rsid w:val="008C354F"/>
    <w:rsid w:val="008C35ED"/>
    <w:rsid w:val="008C3997"/>
    <w:rsid w:val="008C4202"/>
    <w:rsid w:val="008C4DC3"/>
    <w:rsid w:val="008C4E6E"/>
    <w:rsid w:val="008C5469"/>
    <w:rsid w:val="008C569B"/>
    <w:rsid w:val="008C5767"/>
    <w:rsid w:val="008C5BD6"/>
    <w:rsid w:val="008C5C81"/>
    <w:rsid w:val="008C6035"/>
    <w:rsid w:val="008C6164"/>
    <w:rsid w:val="008C64D5"/>
    <w:rsid w:val="008C6731"/>
    <w:rsid w:val="008C731A"/>
    <w:rsid w:val="008C7B9E"/>
    <w:rsid w:val="008C7CAC"/>
    <w:rsid w:val="008D0129"/>
    <w:rsid w:val="008D0322"/>
    <w:rsid w:val="008D03A7"/>
    <w:rsid w:val="008D0B6F"/>
    <w:rsid w:val="008D138F"/>
    <w:rsid w:val="008D26E9"/>
    <w:rsid w:val="008D2D3A"/>
    <w:rsid w:val="008D316E"/>
    <w:rsid w:val="008D4A84"/>
    <w:rsid w:val="008D52BE"/>
    <w:rsid w:val="008D53AF"/>
    <w:rsid w:val="008D53FD"/>
    <w:rsid w:val="008D57BA"/>
    <w:rsid w:val="008D58D1"/>
    <w:rsid w:val="008D58D6"/>
    <w:rsid w:val="008D6A8B"/>
    <w:rsid w:val="008D6D1C"/>
    <w:rsid w:val="008D6F98"/>
    <w:rsid w:val="008D7D0C"/>
    <w:rsid w:val="008E0050"/>
    <w:rsid w:val="008E018C"/>
    <w:rsid w:val="008E1520"/>
    <w:rsid w:val="008E1590"/>
    <w:rsid w:val="008E176F"/>
    <w:rsid w:val="008E246E"/>
    <w:rsid w:val="008E2798"/>
    <w:rsid w:val="008E2BEC"/>
    <w:rsid w:val="008E2C6F"/>
    <w:rsid w:val="008E2FD1"/>
    <w:rsid w:val="008E3032"/>
    <w:rsid w:val="008E320F"/>
    <w:rsid w:val="008E3570"/>
    <w:rsid w:val="008E39E6"/>
    <w:rsid w:val="008E4300"/>
    <w:rsid w:val="008E4952"/>
    <w:rsid w:val="008E5768"/>
    <w:rsid w:val="008E6383"/>
    <w:rsid w:val="008E6429"/>
    <w:rsid w:val="008E6511"/>
    <w:rsid w:val="008E6F3C"/>
    <w:rsid w:val="008E7655"/>
    <w:rsid w:val="008E7822"/>
    <w:rsid w:val="008F030B"/>
    <w:rsid w:val="008F0B44"/>
    <w:rsid w:val="008F0C30"/>
    <w:rsid w:val="008F0E08"/>
    <w:rsid w:val="008F12A3"/>
    <w:rsid w:val="008F1FAC"/>
    <w:rsid w:val="008F22C5"/>
    <w:rsid w:val="008F2427"/>
    <w:rsid w:val="008F2813"/>
    <w:rsid w:val="008F28D1"/>
    <w:rsid w:val="008F343D"/>
    <w:rsid w:val="008F379A"/>
    <w:rsid w:val="008F3845"/>
    <w:rsid w:val="008F44AE"/>
    <w:rsid w:val="008F4782"/>
    <w:rsid w:val="008F4DFB"/>
    <w:rsid w:val="008F512F"/>
    <w:rsid w:val="008F58B5"/>
    <w:rsid w:val="008F6013"/>
    <w:rsid w:val="008F6544"/>
    <w:rsid w:val="008F66D0"/>
    <w:rsid w:val="008F696E"/>
    <w:rsid w:val="008F6B59"/>
    <w:rsid w:val="008F7083"/>
    <w:rsid w:val="008F715A"/>
    <w:rsid w:val="008F7DF0"/>
    <w:rsid w:val="008F7E04"/>
    <w:rsid w:val="009006D9"/>
    <w:rsid w:val="00900A08"/>
    <w:rsid w:val="00900DEB"/>
    <w:rsid w:val="00900FD5"/>
    <w:rsid w:val="009010BD"/>
    <w:rsid w:val="0090122B"/>
    <w:rsid w:val="0090148D"/>
    <w:rsid w:val="00901597"/>
    <w:rsid w:val="0090182B"/>
    <w:rsid w:val="009018A3"/>
    <w:rsid w:val="009019DB"/>
    <w:rsid w:val="00901A6F"/>
    <w:rsid w:val="009032D4"/>
    <w:rsid w:val="00903A93"/>
    <w:rsid w:val="00903CE4"/>
    <w:rsid w:val="00904131"/>
    <w:rsid w:val="00904AD5"/>
    <w:rsid w:val="00905017"/>
    <w:rsid w:val="009053FA"/>
    <w:rsid w:val="00905D9D"/>
    <w:rsid w:val="00905DA1"/>
    <w:rsid w:val="0090639A"/>
    <w:rsid w:val="009065CF"/>
    <w:rsid w:val="00906EF4"/>
    <w:rsid w:val="00906F1F"/>
    <w:rsid w:val="0090771B"/>
    <w:rsid w:val="00907ACD"/>
    <w:rsid w:val="009103B5"/>
    <w:rsid w:val="009104FD"/>
    <w:rsid w:val="00910A42"/>
    <w:rsid w:val="00910DF6"/>
    <w:rsid w:val="009112AD"/>
    <w:rsid w:val="009113EC"/>
    <w:rsid w:val="00911B2D"/>
    <w:rsid w:val="009121DB"/>
    <w:rsid w:val="009123DF"/>
    <w:rsid w:val="00912C9B"/>
    <w:rsid w:val="00912DA6"/>
    <w:rsid w:val="009135F8"/>
    <w:rsid w:val="00913C8A"/>
    <w:rsid w:val="009141AA"/>
    <w:rsid w:val="0091440A"/>
    <w:rsid w:val="0091445C"/>
    <w:rsid w:val="00914A4A"/>
    <w:rsid w:val="009160F9"/>
    <w:rsid w:val="00916289"/>
    <w:rsid w:val="00916731"/>
    <w:rsid w:val="00916867"/>
    <w:rsid w:val="00916BDE"/>
    <w:rsid w:val="00916F02"/>
    <w:rsid w:val="00917118"/>
    <w:rsid w:val="009174E8"/>
    <w:rsid w:val="00917AA3"/>
    <w:rsid w:val="00917D8A"/>
    <w:rsid w:val="00920388"/>
    <w:rsid w:val="00920B72"/>
    <w:rsid w:val="00920C86"/>
    <w:rsid w:val="00921E31"/>
    <w:rsid w:val="00921FD4"/>
    <w:rsid w:val="0092260F"/>
    <w:rsid w:val="00922CEF"/>
    <w:rsid w:val="00922E96"/>
    <w:rsid w:val="009234C0"/>
    <w:rsid w:val="00923513"/>
    <w:rsid w:val="009236F2"/>
    <w:rsid w:val="0092415D"/>
    <w:rsid w:val="00925174"/>
    <w:rsid w:val="0092548B"/>
    <w:rsid w:val="009254A3"/>
    <w:rsid w:val="009259B4"/>
    <w:rsid w:val="00925C07"/>
    <w:rsid w:val="00925C88"/>
    <w:rsid w:val="00925FAF"/>
    <w:rsid w:val="0092654A"/>
    <w:rsid w:val="00926595"/>
    <w:rsid w:val="00927984"/>
    <w:rsid w:val="009279ED"/>
    <w:rsid w:val="00927A28"/>
    <w:rsid w:val="0093079D"/>
    <w:rsid w:val="00930BEA"/>
    <w:rsid w:val="00931D6F"/>
    <w:rsid w:val="009328DC"/>
    <w:rsid w:val="0093320B"/>
    <w:rsid w:val="009333F6"/>
    <w:rsid w:val="009335B8"/>
    <w:rsid w:val="00933C73"/>
    <w:rsid w:val="009340AC"/>
    <w:rsid w:val="00934602"/>
    <w:rsid w:val="0093474E"/>
    <w:rsid w:val="00934BEE"/>
    <w:rsid w:val="00934CBD"/>
    <w:rsid w:val="00935050"/>
    <w:rsid w:val="00935837"/>
    <w:rsid w:val="00935B14"/>
    <w:rsid w:val="00935B29"/>
    <w:rsid w:val="00935BA5"/>
    <w:rsid w:val="00935F3D"/>
    <w:rsid w:val="0093605D"/>
    <w:rsid w:val="00936237"/>
    <w:rsid w:val="00936674"/>
    <w:rsid w:val="00936B7D"/>
    <w:rsid w:val="00936CEF"/>
    <w:rsid w:val="00936CFA"/>
    <w:rsid w:val="0093707F"/>
    <w:rsid w:val="0093715E"/>
    <w:rsid w:val="00937661"/>
    <w:rsid w:val="00937F47"/>
    <w:rsid w:val="00937FDC"/>
    <w:rsid w:val="009402E8"/>
    <w:rsid w:val="00940385"/>
    <w:rsid w:val="00940604"/>
    <w:rsid w:val="0094090C"/>
    <w:rsid w:val="00940EDF"/>
    <w:rsid w:val="00941AF8"/>
    <w:rsid w:val="00942573"/>
    <w:rsid w:val="00942AA5"/>
    <w:rsid w:val="00942DC5"/>
    <w:rsid w:val="00943473"/>
    <w:rsid w:val="0094351E"/>
    <w:rsid w:val="009438FA"/>
    <w:rsid w:val="009441D2"/>
    <w:rsid w:val="009441D6"/>
    <w:rsid w:val="009443D2"/>
    <w:rsid w:val="009456CB"/>
    <w:rsid w:val="00945702"/>
    <w:rsid w:val="00945C60"/>
    <w:rsid w:val="00946580"/>
    <w:rsid w:val="00946774"/>
    <w:rsid w:val="009469D8"/>
    <w:rsid w:val="0094703E"/>
    <w:rsid w:val="0094721D"/>
    <w:rsid w:val="00947927"/>
    <w:rsid w:val="00947BFA"/>
    <w:rsid w:val="00947F2E"/>
    <w:rsid w:val="009514CF"/>
    <w:rsid w:val="00951774"/>
    <w:rsid w:val="00951836"/>
    <w:rsid w:val="009519E4"/>
    <w:rsid w:val="00951C58"/>
    <w:rsid w:val="00951F76"/>
    <w:rsid w:val="009536BC"/>
    <w:rsid w:val="0095381F"/>
    <w:rsid w:val="0095390F"/>
    <w:rsid w:val="009540A8"/>
    <w:rsid w:val="00954129"/>
    <w:rsid w:val="009542DF"/>
    <w:rsid w:val="009543A4"/>
    <w:rsid w:val="00954B5B"/>
    <w:rsid w:val="00954C08"/>
    <w:rsid w:val="00954EC8"/>
    <w:rsid w:val="00954EFB"/>
    <w:rsid w:val="0095508A"/>
    <w:rsid w:val="00955712"/>
    <w:rsid w:val="00955D2A"/>
    <w:rsid w:val="009568B0"/>
    <w:rsid w:val="00956C51"/>
    <w:rsid w:val="00956D0C"/>
    <w:rsid w:val="00957403"/>
    <w:rsid w:val="00957696"/>
    <w:rsid w:val="009576D2"/>
    <w:rsid w:val="00957AC9"/>
    <w:rsid w:val="00957B97"/>
    <w:rsid w:val="00960427"/>
    <w:rsid w:val="00960496"/>
    <w:rsid w:val="0096059C"/>
    <w:rsid w:val="00960A8B"/>
    <w:rsid w:val="00960CC0"/>
    <w:rsid w:val="00960D60"/>
    <w:rsid w:val="00960E80"/>
    <w:rsid w:val="0096114B"/>
    <w:rsid w:val="00961A2A"/>
    <w:rsid w:val="0096237F"/>
    <w:rsid w:val="00962381"/>
    <w:rsid w:val="00962621"/>
    <w:rsid w:val="00962E3F"/>
    <w:rsid w:val="009634D7"/>
    <w:rsid w:val="009636D2"/>
    <w:rsid w:val="00963E88"/>
    <w:rsid w:val="009643B8"/>
    <w:rsid w:val="0096466F"/>
    <w:rsid w:val="00964D9D"/>
    <w:rsid w:val="00964E8F"/>
    <w:rsid w:val="00965502"/>
    <w:rsid w:val="009657E2"/>
    <w:rsid w:val="009658E9"/>
    <w:rsid w:val="00966194"/>
    <w:rsid w:val="009662F7"/>
    <w:rsid w:val="0096677A"/>
    <w:rsid w:val="00966FF7"/>
    <w:rsid w:val="009677FC"/>
    <w:rsid w:val="00967967"/>
    <w:rsid w:val="00967B07"/>
    <w:rsid w:val="00967B96"/>
    <w:rsid w:val="00967EB1"/>
    <w:rsid w:val="0097035B"/>
    <w:rsid w:val="00970CA8"/>
    <w:rsid w:val="00970CE6"/>
    <w:rsid w:val="00970E51"/>
    <w:rsid w:val="009712C7"/>
    <w:rsid w:val="00971503"/>
    <w:rsid w:val="00971690"/>
    <w:rsid w:val="00971A97"/>
    <w:rsid w:val="00971F67"/>
    <w:rsid w:val="0097265C"/>
    <w:rsid w:val="009731EB"/>
    <w:rsid w:val="009738F6"/>
    <w:rsid w:val="00973FFC"/>
    <w:rsid w:val="0097458F"/>
    <w:rsid w:val="00974779"/>
    <w:rsid w:val="00974B97"/>
    <w:rsid w:val="00974E33"/>
    <w:rsid w:val="009756EB"/>
    <w:rsid w:val="009757FD"/>
    <w:rsid w:val="00975943"/>
    <w:rsid w:val="00975A92"/>
    <w:rsid w:val="0097601A"/>
    <w:rsid w:val="009763E9"/>
    <w:rsid w:val="009768AD"/>
    <w:rsid w:val="00976C20"/>
    <w:rsid w:val="0097726C"/>
    <w:rsid w:val="00977B1D"/>
    <w:rsid w:val="00977BD1"/>
    <w:rsid w:val="00977DFE"/>
    <w:rsid w:val="00977F7F"/>
    <w:rsid w:val="009800CE"/>
    <w:rsid w:val="00980937"/>
    <w:rsid w:val="00981DA3"/>
    <w:rsid w:val="009821D9"/>
    <w:rsid w:val="009826FF"/>
    <w:rsid w:val="00982FF3"/>
    <w:rsid w:val="00983162"/>
    <w:rsid w:val="00983DC1"/>
    <w:rsid w:val="00984D0C"/>
    <w:rsid w:val="00984DCC"/>
    <w:rsid w:val="00984DF7"/>
    <w:rsid w:val="00985CA2"/>
    <w:rsid w:val="009860B0"/>
    <w:rsid w:val="009863BF"/>
    <w:rsid w:val="0098655F"/>
    <w:rsid w:val="009865D9"/>
    <w:rsid w:val="00986A07"/>
    <w:rsid w:val="0098732A"/>
    <w:rsid w:val="009874B8"/>
    <w:rsid w:val="009878EE"/>
    <w:rsid w:val="009879C3"/>
    <w:rsid w:val="00987B28"/>
    <w:rsid w:val="00987F2C"/>
    <w:rsid w:val="0099011F"/>
    <w:rsid w:val="009903BB"/>
    <w:rsid w:val="009906B7"/>
    <w:rsid w:val="009907AE"/>
    <w:rsid w:val="00990E86"/>
    <w:rsid w:val="00990ECA"/>
    <w:rsid w:val="00991592"/>
    <w:rsid w:val="00991A08"/>
    <w:rsid w:val="00991E76"/>
    <w:rsid w:val="0099250B"/>
    <w:rsid w:val="00992B6C"/>
    <w:rsid w:val="00993A18"/>
    <w:rsid w:val="00994082"/>
    <w:rsid w:val="009944DB"/>
    <w:rsid w:val="00994701"/>
    <w:rsid w:val="009948BA"/>
    <w:rsid w:val="009949B2"/>
    <w:rsid w:val="00994C34"/>
    <w:rsid w:val="00995121"/>
    <w:rsid w:val="0099535C"/>
    <w:rsid w:val="009954E8"/>
    <w:rsid w:val="009956D3"/>
    <w:rsid w:val="00995C0C"/>
    <w:rsid w:val="00995E40"/>
    <w:rsid w:val="00995E77"/>
    <w:rsid w:val="00996ACA"/>
    <w:rsid w:val="00996AD6"/>
    <w:rsid w:val="00996EC3"/>
    <w:rsid w:val="00996FDF"/>
    <w:rsid w:val="0099723F"/>
    <w:rsid w:val="00997535"/>
    <w:rsid w:val="009A0048"/>
    <w:rsid w:val="009A0E1B"/>
    <w:rsid w:val="009A14DF"/>
    <w:rsid w:val="009A16E4"/>
    <w:rsid w:val="009A1BB3"/>
    <w:rsid w:val="009A1C12"/>
    <w:rsid w:val="009A25C6"/>
    <w:rsid w:val="009A26FD"/>
    <w:rsid w:val="009A2AF2"/>
    <w:rsid w:val="009A3B80"/>
    <w:rsid w:val="009A3EF8"/>
    <w:rsid w:val="009A55D2"/>
    <w:rsid w:val="009A567E"/>
    <w:rsid w:val="009A5A1D"/>
    <w:rsid w:val="009A5DAF"/>
    <w:rsid w:val="009B0442"/>
    <w:rsid w:val="009B0686"/>
    <w:rsid w:val="009B11C6"/>
    <w:rsid w:val="009B131D"/>
    <w:rsid w:val="009B1698"/>
    <w:rsid w:val="009B1B48"/>
    <w:rsid w:val="009B2C16"/>
    <w:rsid w:val="009B41C4"/>
    <w:rsid w:val="009B4748"/>
    <w:rsid w:val="009B4DA7"/>
    <w:rsid w:val="009B4E6A"/>
    <w:rsid w:val="009B500B"/>
    <w:rsid w:val="009B5192"/>
    <w:rsid w:val="009B61C4"/>
    <w:rsid w:val="009B7B17"/>
    <w:rsid w:val="009C00BE"/>
    <w:rsid w:val="009C102A"/>
    <w:rsid w:val="009C1257"/>
    <w:rsid w:val="009C149A"/>
    <w:rsid w:val="009C1821"/>
    <w:rsid w:val="009C19EE"/>
    <w:rsid w:val="009C1A77"/>
    <w:rsid w:val="009C1B7A"/>
    <w:rsid w:val="009C208F"/>
    <w:rsid w:val="009C3045"/>
    <w:rsid w:val="009C304B"/>
    <w:rsid w:val="009C3392"/>
    <w:rsid w:val="009C3693"/>
    <w:rsid w:val="009C39D5"/>
    <w:rsid w:val="009C431C"/>
    <w:rsid w:val="009C50F8"/>
    <w:rsid w:val="009C5499"/>
    <w:rsid w:val="009C575E"/>
    <w:rsid w:val="009C597C"/>
    <w:rsid w:val="009C6020"/>
    <w:rsid w:val="009C63CD"/>
    <w:rsid w:val="009C6436"/>
    <w:rsid w:val="009C6986"/>
    <w:rsid w:val="009C6B2D"/>
    <w:rsid w:val="009C6FE3"/>
    <w:rsid w:val="009C6FEE"/>
    <w:rsid w:val="009C7C42"/>
    <w:rsid w:val="009D0004"/>
    <w:rsid w:val="009D0E9B"/>
    <w:rsid w:val="009D0EC5"/>
    <w:rsid w:val="009D1139"/>
    <w:rsid w:val="009D1679"/>
    <w:rsid w:val="009D1F21"/>
    <w:rsid w:val="009D2E23"/>
    <w:rsid w:val="009D3A1C"/>
    <w:rsid w:val="009D3AAD"/>
    <w:rsid w:val="009D3FB9"/>
    <w:rsid w:val="009D4D55"/>
    <w:rsid w:val="009D4F3F"/>
    <w:rsid w:val="009D550B"/>
    <w:rsid w:val="009D6227"/>
    <w:rsid w:val="009D64DA"/>
    <w:rsid w:val="009D6593"/>
    <w:rsid w:val="009D6C52"/>
    <w:rsid w:val="009D70A1"/>
    <w:rsid w:val="009D722A"/>
    <w:rsid w:val="009D7359"/>
    <w:rsid w:val="009D7BF5"/>
    <w:rsid w:val="009E044D"/>
    <w:rsid w:val="009E04E0"/>
    <w:rsid w:val="009E138C"/>
    <w:rsid w:val="009E16F6"/>
    <w:rsid w:val="009E1D88"/>
    <w:rsid w:val="009E2859"/>
    <w:rsid w:val="009E3794"/>
    <w:rsid w:val="009E38A0"/>
    <w:rsid w:val="009E3E92"/>
    <w:rsid w:val="009E3FE7"/>
    <w:rsid w:val="009E4C13"/>
    <w:rsid w:val="009E5893"/>
    <w:rsid w:val="009E5B99"/>
    <w:rsid w:val="009E5C43"/>
    <w:rsid w:val="009E5F0D"/>
    <w:rsid w:val="009E6413"/>
    <w:rsid w:val="009F0221"/>
    <w:rsid w:val="009F04D9"/>
    <w:rsid w:val="009F0943"/>
    <w:rsid w:val="009F0963"/>
    <w:rsid w:val="009F0BE7"/>
    <w:rsid w:val="009F16FC"/>
    <w:rsid w:val="009F1F4F"/>
    <w:rsid w:val="009F2366"/>
    <w:rsid w:val="009F2C93"/>
    <w:rsid w:val="009F2D2A"/>
    <w:rsid w:val="009F31D6"/>
    <w:rsid w:val="009F357B"/>
    <w:rsid w:val="009F3651"/>
    <w:rsid w:val="009F3C49"/>
    <w:rsid w:val="009F465B"/>
    <w:rsid w:val="009F489E"/>
    <w:rsid w:val="009F50BA"/>
    <w:rsid w:val="009F51F9"/>
    <w:rsid w:val="009F5351"/>
    <w:rsid w:val="009F5725"/>
    <w:rsid w:val="009F57AF"/>
    <w:rsid w:val="009F5AEE"/>
    <w:rsid w:val="009F5EF9"/>
    <w:rsid w:val="009F61D8"/>
    <w:rsid w:val="009F650D"/>
    <w:rsid w:val="009F668F"/>
    <w:rsid w:val="009F6EF4"/>
    <w:rsid w:val="009F7942"/>
    <w:rsid w:val="00A003D2"/>
    <w:rsid w:val="00A00D09"/>
    <w:rsid w:val="00A01014"/>
    <w:rsid w:val="00A01896"/>
    <w:rsid w:val="00A01D75"/>
    <w:rsid w:val="00A01EC1"/>
    <w:rsid w:val="00A026A8"/>
    <w:rsid w:val="00A03861"/>
    <w:rsid w:val="00A03CDF"/>
    <w:rsid w:val="00A0492A"/>
    <w:rsid w:val="00A04AF3"/>
    <w:rsid w:val="00A04B21"/>
    <w:rsid w:val="00A04FD8"/>
    <w:rsid w:val="00A0526A"/>
    <w:rsid w:val="00A05576"/>
    <w:rsid w:val="00A059B0"/>
    <w:rsid w:val="00A05B92"/>
    <w:rsid w:val="00A0643D"/>
    <w:rsid w:val="00A06C20"/>
    <w:rsid w:val="00A0718E"/>
    <w:rsid w:val="00A1008F"/>
    <w:rsid w:val="00A1015B"/>
    <w:rsid w:val="00A10A00"/>
    <w:rsid w:val="00A110CD"/>
    <w:rsid w:val="00A1169F"/>
    <w:rsid w:val="00A11875"/>
    <w:rsid w:val="00A12E02"/>
    <w:rsid w:val="00A130AF"/>
    <w:rsid w:val="00A1396B"/>
    <w:rsid w:val="00A13AFC"/>
    <w:rsid w:val="00A13D2E"/>
    <w:rsid w:val="00A14809"/>
    <w:rsid w:val="00A1507E"/>
    <w:rsid w:val="00A153D1"/>
    <w:rsid w:val="00A162E7"/>
    <w:rsid w:val="00A1662D"/>
    <w:rsid w:val="00A16643"/>
    <w:rsid w:val="00A167D4"/>
    <w:rsid w:val="00A16844"/>
    <w:rsid w:val="00A16C64"/>
    <w:rsid w:val="00A16E09"/>
    <w:rsid w:val="00A178DF"/>
    <w:rsid w:val="00A17CF3"/>
    <w:rsid w:val="00A17F50"/>
    <w:rsid w:val="00A2010C"/>
    <w:rsid w:val="00A20262"/>
    <w:rsid w:val="00A204F4"/>
    <w:rsid w:val="00A207D5"/>
    <w:rsid w:val="00A21282"/>
    <w:rsid w:val="00A217F6"/>
    <w:rsid w:val="00A2318E"/>
    <w:rsid w:val="00A23470"/>
    <w:rsid w:val="00A23B3F"/>
    <w:rsid w:val="00A246DF"/>
    <w:rsid w:val="00A24783"/>
    <w:rsid w:val="00A24C87"/>
    <w:rsid w:val="00A24F09"/>
    <w:rsid w:val="00A24FC1"/>
    <w:rsid w:val="00A25039"/>
    <w:rsid w:val="00A250D8"/>
    <w:rsid w:val="00A25528"/>
    <w:rsid w:val="00A25623"/>
    <w:rsid w:val="00A25D4E"/>
    <w:rsid w:val="00A25DA9"/>
    <w:rsid w:val="00A25DD2"/>
    <w:rsid w:val="00A2689D"/>
    <w:rsid w:val="00A26CA6"/>
    <w:rsid w:val="00A26E14"/>
    <w:rsid w:val="00A2713B"/>
    <w:rsid w:val="00A27339"/>
    <w:rsid w:val="00A27A22"/>
    <w:rsid w:val="00A27A70"/>
    <w:rsid w:val="00A30C32"/>
    <w:rsid w:val="00A30D7D"/>
    <w:rsid w:val="00A31179"/>
    <w:rsid w:val="00A312C2"/>
    <w:rsid w:val="00A3148E"/>
    <w:rsid w:val="00A316CF"/>
    <w:rsid w:val="00A31867"/>
    <w:rsid w:val="00A31FF6"/>
    <w:rsid w:val="00A32178"/>
    <w:rsid w:val="00A323E8"/>
    <w:rsid w:val="00A325DC"/>
    <w:rsid w:val="00A32FAE"/>
    <w:rsid w:val="00A33060"/>
    <w:rsid w:val="00A335C6"/>
    <w:rsid w:val="00A337A2"/>
    <w:rsid w:val="00A33D9E"/>
    <w:rsid w:val="00A344FA"/>
    <w:rsid w:val="00A3452F"/>
    <w:rsid w:val="00A34FE8"/>
    <w:rsid w:val="00A3513E"/>
    <w:rsid w:val="00A359B5"/>
    <w:rsid w:val="00A35AEA"/>
    <w:rsid w:val="00A35D58"/>
    <w:rsid w:val="00A360FD"/>
    <w:rsid w:val="00A362A4"/>
    <w:rsid w:val="00A36DE0"/>
    <w:rsid w:val="00A370B1"/>
    <w:rsid w:val="00A37A8A"/>
    <w:rsid w:val="00A37CE5"/>
    <w:rsid w:val="00A40FD9"/>
    <w:rsid w:val="00A41884"/>
    <w:rsid w:val="00A418E5"/>
    <w:rsid w:val="00A41A01"/>
    <w:rsid w:val="00A41C92"/>
    <w:rsid w:val="00A41E0C"/>
    <w:rsid w:val="00A4217E"/>
    <w:rsid w:val="00A429C0"/>
    <w:rsid w:val="00A43587"/>
    <w:rsid w:val="00A44F55"/>
    <w:rsid w:val="00A450DF"/>
    <w:rsid w:val="00A45158"/>
    <w:rsid w:val="00A4554D"/>
    <w:rsid w:val="00A45D8C"/>
    <w:rsid w:val="00A46134"/>
    <w:rsid w:val="00A46829"/>
    <w:rsid w:val="00A46FF8"/>
    <w:rsid w:val="00A473A4"/>
    <w:rsid w:val="00A47778"/>
    <w:rsid w:val="00A50625"/>
    <w:rsid w:val="00A50770"/>
    <w:rsid w:val="00A5149D"/>
    <w:rsid w:val="00A51A40"/>
    <w:rsid w:val="00A51B6A"/>
    <w:rsid w:val="00A522D4"/>
    <w:rsid w:val="00A52371"/>
    <w:rsid w:val="00A5240B"/>
    <w:rsid w:val="00A52836"/>
    <w:rsid w:val="00A52901"/>
    <w:rsid w:val="00A52CE7"/>
    <w:rsid w:val="00A52D87"/>
    <w:rsid w:val="00A53E2D"/>
    <w:rsid w:val="00A5416D"/>
    <w:rsid w:val="00A546AA"/>
    <w:rsid w:val="00A547DD"/>
    <w:rsid w:val="00A549BC"/>
    <w:rsid w:val="00A55494"/>
    <w:rsid w:val="00A55561"/>
    <w:rsid w:val="00A55875"/>
    <w:rsid w:val="00A55B31"/>
    <w:rsid w:val="00A55EDC"/>
    <w:rsid w:val="00A56FA9"/>
    <w:rsid w:val="00A57813"/>
    <w:rsid w:val="00A57873"/>
    <w:rsid w:val="00A57CDD"/>
    <w:rsid w:val="00A60A02"/>
    <w:rsid w:val="00A60D3E"/>
    <w:rsid w:val="00A61088"/>
    <w:rsid w:val="00A61385"/>
    <w:rsid w:val="00A62655"/>
    <w:rsid w:val="00A62D57"/>
    <w:rsid w:val="00A62D94"/>
    <w:rsid w:val="00A62E47"/>
    <w:rsid w:val="00A633E1"/>
    <w:rsid w:val="00A636E9"/>
    <w:rsid w:val="00A644D0"/>
    <w:rsid w:val="00A645D9"/>
    <w:rsid w:val="00A646CC"/>
    <w:rsid w:val="00A64CCB"/>
    <w:rsid w:val="00A64DBD"/>
    <w:rsid w:val="00A6557B"/>
    <w:rsid w:val="00A6651F"/>
    <w:rsid w:val="00A6671E"/>
    <w:rsid w:val="00A6674A"/>
    <w:rsid w:val="00A66F13"/>
    <w:rsid w:val="00A67005"/>
    <w:rsid w:val="00A673E3"/>
    <w:rsid w:val="00A674F8"/>
    <w:rsid w:val="00A67A3E"/>
    <w:rsid w:val="00A67B51"/>
    <w:rsid w:val="00A70592"/>
    <w:rsid w:val="00A70CA1"/>
    <w:rsid w:val="00A70CF8"/>
    <w:rsid w:val="00A71037"/>
    <w:rsid w:val="00A71DDA"/>
    <w:rsid w:val="00A71F03"/>
    <w:rsid w:val="00A722F1"/>
    <w:rsid w:val="00A72C37"/>
    <w:rsid w:val="00A72E00"/>
    <w:rsid w:val="00A730B0"/>
    <w:rsid w:val="00A7390E"/>
    <w:rsid w:val="00A7580C"/>
    <w:rsid w:val="00A75AE2"/>
    <w:rsid w:val="00A75E91"/>
    <w:rsid w:val="00A75F52"/>
    <w:rsid w:val="00A76038"/>
    <w:rsid w:val="00A7633C"/>
    <w:rsid w:val="00A76382"/>
    <w:rsid w:val="00A7661E"/>
    <w:rsid w:val="00A766A8"/>
    <w:rsid w:val="00A76795"/>
    <w:rsid w:val="00A768FE"/>
    <w:rsid w:val="00A76F99"/>
    <w:rsid w:val="00A777E1"/>
    <w:rsid w:val="00A77927"/>
    <w:rsid w:val="00A77A2E"/>
    <w:rsid w:val="00A77F7A"/>
    <w:rsid w:val="00A80352"/>
    <w:rsid w:val="00A80CA9"/>
    <w:rsid w:val="00A80EBD"/>
    <w:rsid w:val="00A810A7"/>
    <w:rsid w:val="00A8130D"/>
    <w:rsid w:val="00A818E6"/>
    <w:rsid w:val="00A82086"/>
    <w:rsid w:val="00A82304"/>
    <w:rsid w:val="00A82946"/>
    <w:rsid w:val="00A82B19"/>
    <w:rsid w:val="00A8419C"/>
    <w:rsid w:val="00A8566A"/>
    <w:rsid w:val="00A85D1F"/>
    <w:rsid w:val="00A85FD6"/>
    <w:rsid w:val="00A870F5"/>
    <w:rsid w:val="00A8792C"/>
    <w:rsid w:val="00A90394"/>
    <w:rsid w:val="00A90712"/>
    <w:rsid w:val="00A90932"/>
    <w:rsid w:val="00A90D2B"/>
    <w:rsid w:val="00A914EF"/>
    <w:rsid w:val="00A91E92"/>
    <w:rsid w:val="00A91EC3"/>
    <w:rsid w:val="00A92301"/>
    <w:rsid w:val="00A926D4"/>
    <w:rsid w:val="00A92734"/>
    <w:rsid w:val="00A92B6C"/>
    <w:rsid w:val="00A93558"/>
    <w:rsid w:val="00A935AD"/>
    <w:rsid w:val="00A935B4"/>
    <w:rsid w:val="00A94659"/>
    <w:rsid w:val="00A95BD9"/>
    <w:rsid w:val="00A964CE"/>
    <w:rsid w:val="00A96A79"/>
    <w:rsid w:val="00A96B9D"/>
    <w:rsid w:val="00A976D3"/>
    <w:rsid w:val="00A97A01"/>
    <w:rsid w:val="00A97A4E"/>
    <w:rsid w:val="00A97AA8"/>
    <w:rsid w:val="00AA0384"/>
    <w:rsid w:val="00AA089C"/>
    <w:rsid w:val="00AA0C14"/>
    <w:rsid w:val="00AA0FFF"/>
    <w:rsid w:val="00AA14DD"/>
    <w:rsid w:val="00AA2990"/>
    <w:rsid w:val="00AA2B25"/>
    <w:rsid w:val="00AA2FE3"/>
    <w:rsid w:val="00AA30D5"/>
    <w:rsid w:val="00AA36B6"/>
    <w:rsid w:val="00AA3A74"/>
    <w:rsid w:val="00AA4029"/>
    <w:rsid w:val="00AA4189"/>
    <w:rsid w:val="00AA4358"/>
    <w:rsid w:val="00AA477A"/>
    <w:rsid w:val="00AA4E55"/>
    <w:rsid w:val="00AA535E"/>
    <w:rsid w:val="00AA5C75"/>
    <w:rsid w:val="00AA5D09"/>
    <w:rsid w:val="00AA5D36"/>
    <w:rsid w:val="00AA649D"/>
    <w:rsid w:val="00AA6F3A"/>
    <w:rsid w:val="00AA7ACA"/>
    <w:rsid w:val="00AB00F6"/>
    <w:rsid w:val="00AB0157"/>
    <w:rsid w:val="00AB0B2D"/>
    <w:rsid w:val="00AB1323"/>
    <w:rsid w:val="00AB1642"/>
    <w:rsid w:val="00AB1F14"/>
    <w:rsid w:val="00AB2324"/>
    <w:rsid w:val="00AB2F3F"/>
    <w:rsid w:val="00AB2F45"/>
    <w:rsid w:val="00AB3522"/>
    <w:rsid w:val="00AB387C"/>
    <w:rsid w:val="00AB38C0"/>
    <w:rsid w:val="00AB43B2"/>
    <w:rsid w:val="00AB47CD"/>
    <w:rsid w:val="00AB4A07"/>
    <w:rsid w:val="00AB4D1E"/>
    <w:rsid w:val="00AB506F"/>
    <w:rsid w:val="00AB5266"/>
    <w:rsid w:val="00AB5632"/>
    <w:rsid w:val="00AB5E5D"/>
    <w:rsid w:val="00AB621A"/>
    <w:rsid w:val="00AB641F"/>
    <w:rsid w:val="00AB6CEF"/>
    <w:rsid w:val="00AB732A"/>
    <w:rsid w:val="00AB749E"/>
    <w:rsid w:val="00AC002C"/>
    <w:rsid w:val="00AC0201"/>
    <w:rsid w:val="00AC02DE"/>
    <w:rsid w:val="00AC0692"/>
    <w:rsid w:val="00AC0BA0"/>
    <w:rsid w:val="00AC0D3B"/>
    <w:rsid w:val="00AC1E5D"/>
    <w:rsid w:val="00AC264A"/>
    <w:rsid w:val="00AC269C"/>
    <w:rsid w:val="00AC300B"/>
    <w:rsid w:val="00AC305D"/>
    <w:rsid w:val="00AC337F"/>
    <w:rsid w:val="00AC353D"/>
    <w:rsid w:val="00AC35E5"/>
    <w:rsid w:val="00AC3AC5"/>
    <w:rsid w:val="00AC3AFD"/>
    <w:rsid w:val="00AC3C47"/>
    <w:rsid w:val="00AC3DA1"/>
    <w:rsid w:val="00AC4ABD"/>
    <w:rsid w:val="00AC559B"/>
    <w:rsid w:val="00AC5CAE"/>
    <w:rsid w:val="00AC6192"/>
    <w:rsid w:val="00AC6258"/>
    <w:rsid w:val="00AC6647"/>
    <w:rsid w:val="00AC68AA"/>
    <w:rsid w:val="00AC715F"/>
    <w:rsid w:val="00AC795F"/>
    <w:rsid w:val="00AC7B58"/>
    <w:rsid w:val="00AC7E66"/>
    <w:rsid w:val="00AC7E90"/>
    <w:rsid w:val="00AD028E"/>
    <w:rsid w:val="00AD1853"/>
    <w:rsid w:val="00AD20B4"/>
    <w:rsid w:val="00AD2369"/>
    <w:rsid w:val="00AD25B4"/>
    <w:rsid w:val="00AD27CA"/>
    <w:rsid w:val="00AD27FF"/>
    <w:rsid w:val="00AD2C0E"/>
    <w:rsid w:val="00AD2E42"/>
    <w:rsid w:val="00AD2FB8"/>
    <w:rsid w:val="00AD3063"/>
    <w:rsid w:val="00AD3430"/>
    <w:rsid w:val="00AD3979"/>
    <w:rsid w:val="00AD3A80"/>
    <w:rsid w:val="00AD3AB6"/>
    <w:rsid w:val="00AD3E1A"/>
    <w:rsid w:val="00AD3FE3"/>
    <w:rsid w:val="00AD47E8"/>
    <w:rsid w:val="00AD5095"/>
    <w:rsid w:val="00AD59DB"/>
    <w:rsid w:val="00AD5C0B"/>
    <w:rsid w:val="00AD5C0F"/>
    <w:rsid w:val="00AD5E54"/>
    <w:rsid w:val="00AD5FD1"/>
    <w:rsid w:val="00AD63EC"/>
    <w:rsid w:val="00AD6402"/>
    <w:rsid w:val="00AD694E"/>
    <w:rsid w:val="00AD6C26"/>
    <w:rsid w:val="00AD7626"/>
    <w:rsid w:val="00AD7818"/>
    <w:rsid w:val="00AD7887"/>
    <w:rsid w:val="00AD7CC5"/>
    <w:rsid w:val="00AE150C"/>
    <w:rsid w:val="00AE1A75"/>
    <w:rsid w:val="00AE1ED6"/>
    <w:rsid w:val="00AE22D0"/>
    <w:rsid w:val="00AE233D"/>
    <w:rsid w:val="00AE23A5"/>
    <w:rsid w:val="00AE262A"/>
    <w:rsid w:val="00AE26C6"/>
    <w:rsid w:val="00AE2920"/>
    <w:rsid w:val="00AE29D0"/>
    <w:rsid w:val="00AE3120"/>
    <w:rsid w:val="00AE34EB"/>
    <w:rsid w:val="00AE3D25"/>
    <w:rsid w:val="00AE4117"/>
    <w:rsid w:val="00AE4190"/>
    <w:rsid w:val="00AE41D2"/>
    <w:rsid w:val="00AE429C"/>
    <w:rsid w:val="00AE435C"/>
    <w:rsid w:val="00AE4762"/>
    <w:rsid w:val="00AE4EE5"/>
    <w:rsid w:val="00AE5FE1"/>
    <w:rsid w:val="00AE6CBB"/>
    <w:rsid w:val="00AE6DF0"/>
    <w:rsid w:val="00AE7413"/>
    <w:rsid w:val="00AE78A8"/>
    <w:rsid w:val="00AE7B16"/>
    <w:rsid w:val="00AF0240"/>
    <w:rsid w:val="00AF077D"/>
    <w:rsid w:val="00AF08B6"/>
    <w:rsid w:val="00AF0AE8"/>
    <w:rsid w:val="00AF1AD0"/>
    <w:rsid w:val="00AF2C99"/>
    <w:rsid w:val="00AF3986"/>
    <w:rsid w:val="00AF3E8E"/>
    <w:rsid w:val="00AF467F"/>
    <w:rsid w:val="00AF48E6"/>
    <w:rsid w:val="00AF5680"/>
    <w:rsid w:val="00AF596C"/>
    <w:rsid w:val="00AF5EAE"/>
    <w:rsid w:val="00AF638D"/>
    <w:rsid w:val="00AF65F7"/>
    <w:rsid w:val="00AF6713"/>
    <w:rsid w:val="00AF747C"/>
    <w:rsid w:val="00B004B8"/>
    <w:rsid w:val="00B00851"/>
    <w:rsid w:val="00B00861"/>
    <w:rsid w:val="00B0180B"/>
    <w:rsid w:val="00B0263C"/>
    <w:rsid w:val="00B02765"/>
    <w:rsid w:val="00B034BB"/>
    <w:rsid w:val="00B0357D"/>
    <w:rsid w:val="00B037DD"/>
    <w:rsid w:val="00B0387B"/>
    <w:rsid w:val="00B04325"/>
    <w:rsid w:val="00B0487D"/>
    <w:rsid w:val="00B04900"/>
    <w:rsid w:val="00B04AF2"/>
    <w:rsid w:val="00B04E5D"/>
    <w:rsid w:val="00B0585F"/>
    <w:rsid w:val="00B060EA"/>
    <w:rsid w:val="00B0640A"/>
    <w:rsid w:val="00B065CB"/>
    <w:rsid w:val="00B07CA8"/>
    <w:rsid w:val="00B10FEB"/>
    <w:rsid w:val="00B11244"/>
    <w:rsid w:val="00B113D8"/>
    <w:rsid w:val="00B11794"/>
    <w:rsid w:val="00B117AE"/>
    <w:rsid w:val="00B11F6F"/>
    <w:rsid w:val="00B12711"/>
    <w:rsid w:val="00B12C42"/>
    <w:rsid w:val="00B132D7"/>
    <w:rsid w:val="00B14AEA"/>
    <w:rsid w:val="00B15DC8"/>
    <w:rsid w:val="00B16852"/>
    <w:rsid w:val="00B17127"/>
    <w:rsid w:val="00B17E0E"/>
    <w:rsid w:val="00B200E8"/>
    <w:rsid w:val="00B20278"/>
    <w:rsid w:val="00B2103C"/>
    <w:rsid w:val="00B21106"/>
    <w:rsid w:val="00B211DE"/>
    <w:rsid w:val="00B211F6"/>
    <w:rsid w:val="00B21469"/>
    <w:rsid w:val="00B2164D"/>
    <w:rsid w:val="00B21675"/>
    <w:rsid w:val="00B21D08"/>
    <w:rsid w:val="00B21E33"/>
    <w:rsid w:val="00B21EE6"/>
    <w:rsid w:val="00B21FA6"/>
    <w:rsid w:val="00B21FD4"/>
    <w:rsid w:val="00B2249A"/>
    <w:rsid w:val="00B225D9"/>
    <w:rsid w:val="00B2264B"/>
    <w:rsid w:val="00B23C45"/>
    <w:rsid w:val="00B23E2E"/>
    <w:rsid w:val="00B24306"/>
    <w:rsid w:val="00B2451E"/>
    <w:rsid w:val="00B24D91"/>
    <w:rsid w:val="00B25B08"/>
    <w:rsid w:val="00B266D6"/>
    <w:rsid w:val="00B2701B"/>
    <w:rsid w:val="00B27171"/>
    <w:rsid w:val="00B27409"/>
    <w:rsid w:val="00B27674"/>
    <w:rsid w:val="00B27DB5"/>
    <w:rsid w:val="00B27E9B"/>
    <w:rsid w:val="00B30011"/>
    <w:rsid w:val="00B3034C"/>
    <w:rsid w:val="00B304C8"/>
    <w:rsid w:val="00B30AE2"/>
    <w:rsid w:val="00B30BB8"/>
    <w:rsid w:val="00B31047"/>
    <w:rsid w:val="00B31A01"/>
    <w:rsid w:val="00B32938"/>
    <w:rsid w:val="00B329B9"/>
    <w:rsid w:val="00B32FE0"/>
    <w:rsid w:val="00B3308F"/>
    <w:rsid w:val="00B332D0"/>
    <w:rsid w:val="00B33B38"/>
    <w:rsid w:val="00B33DE2"/>
    <w:rsid w:val="00B343F3"/>
    <w:rsid w:val="00B35F6D"/>
    <w:rsid w:val="00B36584"/>
    <w:rsid w:val="00B369BA"/>
    <w:rsid w:val="00B36E1E"/>
    <w:rsid w:val="00B36FAE"/>
    <w:rsid w:val="00B37290"/>
    <w:rsid w:val="00B37399"/>
    <w:rsid w:val="00B401F2"/>
    <w:rsid w:val="00B401FC"/>
    <w:rsid w:val="00B40727"/>
    <w:rsid w:val="00B407A6"/>
    <w:rsid w:val="00B41040"/>
    <w:rsid w:val="00B41725"/>
    <w:rsid w:val="00B425A4"/>
    <w:rsid w:val="00B42892"/>
    <w:rsid w:val="00B4298E"/>
    <w:rsid w:val="00B42ACB"/>
    <w:rsid w:val="00B42BB8"/>
    <w:rsid w:val="00B42C0A"/>
    <w:rsid w:val="00B431F3"/>
    <w:rsid w:val="00B43226"/>
    <w:rsid w:val="00B43507"/>
    <w:rsid w:val="00B4416E"/>
    <w:rsid w:val="00B44C29"/>
    <w:rsid w:val="00B44CF9"/>
    <w:rsid w:val="00B45649"/>
    <w:rsid w:val="00B45B63"/>
    <w:rsid w:val="00B46343"/>
    <w:rsid w:val="00B46651"/>
    <w:rsid w:val="00B46964"/>
    <w:rsid w:val="00B46D4D"/>
    <w:rsid w:val="00B4709E"/>
    <w:rsid w:val="00B47102"/>
    <w:rsid w:val="00B47D64"/>
    <w:rsid w:val="00B5002A"/>
    <w:rsid w:val="00B50FD0"/>
    <w:rsid w:val="00B51180"/>
    <w:rsid w:val="00B51B14"/>
    <w:rsid w:val="00B51D04"/>
    <w:rsid w:val="00B5218A"/>
    <w:rsid w:val="00B52393"/>
    <w:rsid w:val="00B523B3"/>
    <w:rsid w:val="00B5279B"/>
    <w:rsid w:val="00B52920"/>
    <w:rsid w:val="00B52D27"/>
    <w:rsid w:val="00B52FFC"/>
    <w:rsid w:val="00B53060"/>
    <w:rsid w:val="00B5341C"/>
    <w:rsid w:val="00B53C9E"/>
    <w:rsid w:val="00B53DD6"/>
    <w:rsid w:val="00B5447A"/>
    <w:rsid w:val="00B55638"/>
    <w:rsid w:val="00B556BF"/>
    <w:rsid w:val="00B55C35"/>
    <w:rsid w:val="00B55DF9"/>
    <w:rsid w:val="00B55E7E"/>
    <w:rsid w:val="00B56003"/>
    <w:rsid w:val="00B568E9"/>
    <w:rsid w:val="00B56B9D"/>
    <w:rsid w:val="00B56C17"/>
    <w:rsid w:val="00B56ED8"/>
    <w:rsid w:val="00B57867"/>
    <w:rsid w:val="00B57DC4"/>
    <w:rsid w:val="00B6005C"/>
    <w:rsid w:val="00B607F5"/>
    <w:rsid w:val="00B60E71"/>
    <w:rsid w:val="00B61399"/>
    <w:rsid w:val="00B618BD"/>
    <w:rsid w:val="00B61EFC"/>
    <w:rsid w:val="00B61FD2"/>
    <w:rsid w:val="00B62C40"/>
    <w:rsid w:val="00B630BD"/>
    <w:rsid w:val="00B6314D"/>
    <w:rsid w:val="00B63314"/>
    <w:rsid w:val="00B63925"/>
    <w:rsid w:val="00B642BF"/>
    <w:rsid w:val="00B64B70"/>
    <w:rsid w:val="00B64E00"/>
    <w:rsid w:val="00B64F10"/>
    <w:rsid w:val="00B65052"/>
    <w:rsid w:val="00B656F9"/>
    <w:rsid w:val="00B658F1"/>
    <w:rsid w:val="00B66031"/>
    <w:rsid w:val="00B66877"/>
    <w:rsid w:val="00B66B12"/>
    <w:rsid w:val="00B66E51"/>
    <w:rsid w:val="00B66F73"/>
    <w:rsid w:val="00B70417"/>
    <w:rsid w:val="00B70552"/>
    <w:rsid w:val="00B70921"/>
    <w:rsid w:val="00B709C8"/>
    <w:rsid w:val="00B70E0E"/>
    <w:rsid w:val="00B712B4"/>
    <w:rsid w:val="00B719EC"/>
    <w:rsid w:val="00B71DD8"/>
    <w:rsid w:val="00B72263"/>
    <w:rsid w:val="00B7242F"/>
    <w:rsid w:val="00B728DD"/>
    <w:rsid w:val="00B7318E"/>
    <w:rsid w:val="00B73222"/>
    <w:rsid w:val="00B73473"/>
    <w:rsid w:val="00B736CF"/>
    <w:rsid w:val="00B7418E"/>
    <w:rsid w:val="00B74255"/>
    <w:rsid w:val="00B74413"/>
    <w:rsid w:val="00B74730"/>
    <w:rsid w:val="00B74B9D"/>
    <w:rsid w:val="00B75789"/>
    <w:rsid w:val="00B75ACD"/>
    <w:rsid w:val="00B75B09"/>
    <w:rsid w:val="00B75DC9"/>
    <w:rsid w:val="00B75E30"/>
    <w:rsid w:val="00B75F5F"/>
    <w:rsid w:val="00B7602E"/>
    <w:rsid w:val="00B7694A"/>
    <w:rsid w:val="00B76ACF"/>
    <w:rsid w:val="00B7740E"/>
    <w:rsid w:val="00B77639"/>
    <w:rsid w:val="00B77F40"/>
    <w:rsid w:val="00B801BE"/>
    <w:rsid w:val="00B806C3"/>
    <w:rsid w:val="00B80E6A"/>
    <w:rsid w:val="00B80EAD"/>
    <w:rsid w:val="00B81F01"/>
    <w:rsid w:val="00B82165"/>
    <w:rsid w:val="00B82395"/>
    <w:rsid w:val="00B82A25"/>
    <w:rsid w:val="00B82C7F"/>
    <w:rsid w:val="00B839A5"/>
    <w:rsid w:val="00B83BAA"/>
    <w:rsid w:val="00B84374"/>
    <w:rsid w:val="00B8437F"/>
    <w:rsid w:val="00B84B4E"/>
    <w:rsid w:val="00B84EC3"/>
    <w:rsid w:val="00B857FF"/>
    <w:rsid w:val="00B8583F"/>
    <w:rsid w:val="00B85B02"/>
    <w:rsid w:val="00B85DEA"/>
    <w:rsid w:val="00B85FFE"/>
    <w:rsid w:val="00B86722"/>
    <w:rsid w:val="00B86D48"/>
    <w:rsid w:val="00B86E32"/>
    <w:rsid w:val="00B86ED2"/>
    <w:rsid w:val="00B87105"/>
    <w:rsid w:val="00B87496"/>
    <w:rsid w:val="00B87607"/>
    <w:rsid w:val="00B87761"/>
    <w:rsid w:val="00B90E4D"/>
    <w:rsid w:val="00B90F65"/>
    <w:rsid w:val="00B9107B"/>
    <w:rsid w:val="00B9138D"/>
    <w:rsid w:val="00B91987"/>
    <w:rsid w:val="00B91AF2"/>
    <w:rsid w:val="00B91C0E"/>
    <w:rsid w:val="00B91FE5"/>
    <w:rsid w:val="00B9200A"/>
    <w:rsid w:val="00B92215"/>
    <w:rsid w:val="00B924F0"/>
    <w:rsid w:val="00B92637"/>
    <w:rsid w:val="00B92B62"/>
    <w:rsid w:val="00B92E77"/>
    <w:rsid w:val="00B932EC"/>
    <w:rsid w:val="00B93358"/>
    <w:rsid w:val="00B93C69"/>
    <w:rsid w:val="00B94092"/>
    <w:rsid w:val="00B940B7"/>
    <w:rsid w:val="00B94643"/>
    <w:rsid w:val="00B9484C"/>
    <w:rsid w:val="00B95023"/>
    <w:rsid w:val="00B95270"/>
    <w:rsid w:val="00B952A8"/>
    <w:rsid w:val="00B95352"/>
    <w:rsid w:val="00B957BA"/>
    <w:rsid w:val="00B95B5F"/>
    <w:rsid w:val="00B95B66"/>
    <w:rsid w:val="00B962A9"/>
    <w:rsid w:val="00B9704F"/>
    <w:rsid w:val="00B9789E"/>
    <w:rsid w:val="00B979FB"/>
    <w:rsid w:val="00B97C1B"/>
    <w:rsid w:val="00B97FDA"/>
    <w:rsid w:val="00BA00A5"/>
    <w:rsid w:val="00BA0134"/>
    <w:rsid w:val="00BA03E7"/>
    <w:rsid w:val="00BA070F"/>
    <w:rsid w:val="00BA0A92"/>
    <w:rsid w:val="00BA0FD7"/>
    <w:rsid w:val="00BA1276"/>
    <w:rsid w:val="00BA16B0"/>
    <w:rsid w:val="00BA1F59"/>
    <w:rsid w:val="00BA1F87"/>
    <w:rsid w:val="00BA2639"/>
    <w:rsid w:val="00BA29B5"/>
    <w:rsid w:val="00BA2D2A"/>
    <w:rsid w:val="00BA2E50"/>
    <w:rsid w:val="00BA31FB"/>
    <w:rsid w:val="00BA3382"/>
    <w:rsid w:val="00BA340E"/>
    <w:rsid w:val="00BA357B"/>
    <w:rsid w:val="00BA3619"/>
    <w:rsid w:val="00BA3E0E"/>
    <w:rsid w:val="00BA4201"/>
    <w:rsid w:val="00BA4B8E"/>
    <w:rsid w:val="00BA50C5"/>
    <w:rsid w:val="00BA6281"/>
    <w:rsid w:val="00BA6830"/>
    <w:rsid w:val="00BA68C7"/>
    <w:rsid w:val="00BA6A7C"/>
    <w:rsid w:val="00BA6CD4"/>
    <w:rsid w:val="00BA7401"/>
    <w:rsid w:val="00BA7D7A"/>
    <w:rsid w:val="00BB00EE"/>
    <w:rsid w:val="00BB0256"/>
    <w:rsid w:val="00BB0703"/>
    <w:rsid w:val="00BB0718"/>
    <w:rsid w:val="00BB1036"/>
    <w:rsid w:val="00BB1239"/>
    <w:rsid w:val="00BB1274"/>
    <w:rsid w:val="00BB1292"/>
    <w:rsid w:val="00BB1A93"/>
    <w:rsid w:val="00BB1B16"/>
    <w:rsid w:val="00BB1C59"/>
    <w:rsid w:val="00BB205B"/>
    <w:rsid w:val="00BB2444"/>
    <w:rsid w:val="00BB2E87"/>
    <w:rsid w:val="00BB3060"/>
    <w:rsid w:val="00BB3387"/>
    <w:rsid w:val="00BB3678"/>
    <w:rsid w:val="00BB3D3E"/>
    <w:rsid w:val="00BB42B5"/>
    <w:rsid w:val="00BB5090"/>
    <w:rsid w:val="00BB5104"/>
    <w:rsid w:val="00BB53D5"/>
    <w:rsid w:val="00BB5526"/>
    <w:rsid w:val="00BB5B94"/>
    <w:rsid w:val="00BB5CE4"/>
    <w:rsid w:val="00BB5F91"/>
    <w:rsid w:val="00BB6245"/>
    <w:rsid w:val="00BB65D8"/>
    <w:rsid w:val="00BB6B7E"/>
    <w:rsid w:val="00BB6BA0"/>
    <w:rsid w:val="00BB6DAD"/>
    <w:rsid w:val="00BB6E12"/>
    <w:rsid w:val="00BB7163"/>
    <w:rsid w:val="00BB7606"/>
    <w:rsid w:val="00BB7671"/>
    <w:rsid w:val="00BB7A03"/>
    <w:rsid w:val="00BB7C10"/>
    <w:rsid w:val="00BC0154"/>
    <w:rsid w:val="00BC09B8"/>
    <w:rsid w:val="00BC108A"/>
    <w:rsid w:val="00BC1AC4"/>
    <w:rsid w:val="00BC1D31"/>
    <w:rsid w:val="00BC1D57"/>
    <w:rsid w:val="00BC217B"/>
    <w:rsid w:val="00BC2273"/>
    <w:rsid w:val="00BC2578"/>
    <w:rsid w:val="00BC25DB"/>
    <w:rsid w:val="00BC2C04"/>
    <w:rsid w:val="00BC3058"/>
    <w:rsid w:val="00BC32B8"/>
    <w:rsid w:val="00BC35FB"/>
    <w:rsid w:val="00BC36F9"/>
    <w:rsid w:val="00BC3C77"/>
    <w:rsid w:val="00BC4633"/>
    <w:rsid w:val="00BC5307"/>
    <w:rsid w:val="00BC584C"/>
    <w:rsid w:val="00BC6260"/>
    <w:rsid w:val="00BC634A"/>
    <w:rsid w:val="00BC6B14"/>
    <w:rsid w:val="00BC6E4E"/>
    <w:rsid w:val="00BC7BCD"/>
    <w:rsid w:val="00BD0676"/>
    <w:rsid w:val="00BD0678"/>
    <w:rsid w:val="00BD1733"/>
    <w:rsid w:val="00BD18A4"/>
    <w:rsid w:val="00BD18E4"/>
    <w:rsid w:val="00BD235B"/>
    <w:rsid w:val="00BD2A1C"/>
    <w:rsid w:val="00BD31C5"/>
    <w:rsid w:val="00BD3684"/>
    <w:rsid w:val="00BD3C24"/>
    <w:rsid w:val="00BD42EB"/>
    <w:rsid w:val="00BD50C0"/>
    <w:rsid w:val="00BD587C"/>
    <w:rsid w:val="00BD6E65"/>
    <w:rsid w:val="00BD7CD0"/>
    <w:rsid w:val="00BD7D7B"/>
    <w:rsid w:val="00BD7DB3"/>
    <w:rsid w:val="00BD7E85"/>
    <w:rsid w:val="00BE03E2"/>
    <w:rsid w:val="00BE0434"/>
    <w:rsid w:val="00BE0672"/>
    <w:rsid w:val="00BE0878"/>
    <w:rsid w:val="00BE1077"/>
    <w:rsid w:val="00BE1136"/>
    <w:rsid w:val="00BE11C6"/>
    <w:rsid w:val="00BE13AA"/>
    <w:rsid w:val="00BE1476"/>
    <w:rsid w:val="00BE1732"/>
    <w:rsid w:val="00BE1961"/>
    <w:rsid w:val="00BE1A3F"/>
    <w:rsid w:val="00BE1A5A"/>
    <w:rsid w:val="00BE1C51"/>
    <w:rsid w:val="00BE2164"/>
    <w:rsid w:val="00BE2540"/>
    <w:rsid w:val="00BE2789"/>
    <w:rsid w:val="00BE2841"/>
    <w:rsid w:val="00BE2DE9"/>
    <w:rsid w:val="00BE3013"/>
    <w:rsid w:val="00BE3564"/>
    <w:rsid w:val="00BE4374"/>
    <w:rsid w:val="00BE4737"/>
    <w:rsid w:val="00BE48E6"/>
    <w:rsid w:val="00BE494D"/>
    <w:rsid w:val="00BE518A"/>
    <w:rsid w:val="00BE5311"/>
    <w:rsid w:val="00BE5E12"/>
    <w:rsid w:val="00BE601F"/>
    <w:rsid w:val="00BE6C7B"/>
    <w:rsid w:val="00BE6F1D"/>
    <w:rsid w:val="00BE76C6"/>
    <w:rsid w:val="00BE76EE"/>
    <w:rsid w:val="00BE7823"/>
    <w:rsid w:val="00BE7863"/>
    <w:rsid w:val="00BF0966"/>
    <w:rsid w:val="00BF0DE5"/>
    <w:rsid w:val="00BF103B"/>
    <w:rsid w:val="00BF186A"/>
    <w:rsid w:val="00BF1AA5"/>
    <w:rsid w:val="00BF1F59"/>
    <w:rsid w:val="00BF234C"/>
    <w:rsid w:val="00BF2814"/>
    <w:rsid w:val="00BF34CC"/>
    <w:rsid w:val="00BF3A7A"/>
    <w:rsid w:val="00BF3B53"/>
    <w:rsid w:val="00BF42D9"/>
    <w:rsid w:val="00BF4336"/>
    <w:rsid w:val="00BF4D20"/>
    <w:rsid w:val="00BF4F37"/>
    <w:rsid w:val="00BF51D0"/>
    <w:rsid w:val="00BF54D6"/>
    <w:rsid w:val="00BF551C"/>
    <w:rsid w:val="00BF56BD"/>
    <w:rsid w:val="00BF5D0C"/>
    <w:rsid w:val="00BF60A9"/>
    <w:rsid w:val="00BF6497"/>
    <w:rsid w:val="00BF6A39"/>
    <w:rsid w:val="00BF73FA"/>
    <w:rsid w:val="00C00708"/>
    <w:rsid w:val="00C00790"/>
    <w:rsid w:val="00C008DD"/>
    <w:rsid w:val="00C00AA3"/>
    <w:rsid w:val="00C01031"/>
    <w:rsid w:val="00C013A6"/>
    <w:rsid w:val="00C01A14"/>
    <w:rsid w:val="00C01B1B"/>
    <w:rsid w:val="00C01F40"/>
    <w:rsid w:val="00C039C3"/>
    <w:rsid w:val="00C03D9A"/>
    <w:rsid w:val="00C04D94"/>
    <w:rsid w:val="00C05284"/>
    <w:rsid w:val="00C0540A"/>
    <w:rsid w:val="00C055B4"/>
    <w:rsid w:val="00C05D7E"/>
    <w:rsid w:val="00C06215"/>
    <w:rsid w:val="00C06272"/>
    <w:rsid w:val="00C06670"/>
    <w:rsid w:val="00C06C46"/>
    <w:rsid w:val="00C07357"/>
    <w:rsid w:val="00C075EC"/>
    <w:rsid w:val="00C07B6C"/>
    <w:rsid w:val="00C07ECD"/>
    <w:rsid w:val="00C10170"/>
    <w:rsid w:val="00C102AE"/>
    <w:rsid w:val="00C1099E"/>
    <w:rsid w:val="00C10BB8"/>
    <w:rsid w:val="00C10E29"/>
    <w:rsid w:val="00C115A6"/>
    <w:rsid w:val="00C118A1"/>
    <w:rsid w:val="00C118FC"/>
    <w:rsid w:val="00C11C61"/>
    <w:rsid w:val="00C11D48"/>
    <w:rsid w:val="00C129C5"/>
    <w:rsid w:val="00C12B9B"/>
    <w:rsid w:val="00C131DD"/>
    <w:rsid w:val="00C13242"/>
    <w:rsid w:val="00C13351"/>
    <w:rsid w:val="00C13516"/>
    <w:rsid w:val="00C13BDD"/>
    <w:rsid w:val="00C13BFE"/>
    <w:rsid w:val="00C1420E"/>
    <w:rsid w:val="00C143AF"/>
    <w:rsid w:val="00C144E6"/>
    <w:rsid w:val="00C14594"/>
    <w:rsid w:val="00C149D7"/>
    <w:rsid w:val="00C15313"/>
    <w:rsid w:val="00C15975"/>
    <w:rsid w:val="00C15C95"/>
    <w:rsid w:val="00C160D6"/>
    <w:rsid w:val="00C165A9"/>
    <w:rsid w:val="00C16AA3"/>
    <w:rsid w:val="00C1746E"/>
    <w:rsid w:val="00C17B23"/>
    <w:rsid w:val="00C17DDA"/>
    <w:rsid w:val="00C2002A"/>
    <w:rsid w:val="00C209BE"/>
    <w:rsid w:val="00C20CE8"/>
    <w:rsid w:val="00C20FDC"/>
    <w:rsid w:val="00C21271"/>
    <w:rsid w:val="00C21331"/>
    <w:rsid w:val="00C214D3"/>
    <w:rsid w:val="00C21929"/>
    <w:rsid w:val="00C219CE"/>
    <w:rsid w:val="00C21C41"/>
    <w:rsid w:val="00C21E54"/>
    <w:rsid w:val="00C22E05"/>
    <w:rsid w:val="00C23A9F"/>
    <w:rsid w:val="00C23EB5"/>
    <w:rsid w:val="00C24128"/>
    <w:rsid w:val="00C2421A"/>
    <w:rsid w:val="00C245C6"/>
    <w:rsid w:val="00C24BAE"/>
    <w:rsid w:val="00C25420"/>
    <w:rsid w:val="00C254D4"/>
    <w:rsid w:val="00C25598"/>
    <w:rsid w:val="00C258DF"/>
    <w:rsid w:val="00C25CC9"/>
    <w:rsid w:val="00C25DDE"/>
    <w:rsid w:val="00C268A4"/>
    <w:rsid w:val="00C26E0B"/>
    <w:rsid w:val="00C273DA"/>
    <w:rsid w:val="00C27427"/>
    <w:rsid w:val="00C2750D"/>
    <w:rsid w:val="00C27A5E"/>
    <w:rsid w:val="00C27CFF"/>
    <w:rsid w:val="00C27D78"/>
    <w:rsid w:val="00C3040C"/>
    <w:rsid w:val="00C30612"/>
    <w:rsid w:val="00C3098A"/>
    <w:rsid w:val="00C31C0C"/>
    <w:rsid w:val="00C31DB4"/>
    <w:rsid w:val="00C31EC4"/>
    <w:rsid w:val="00C320A7"/>
    <w:rsid w:val="00C32196"/>
    <w:rsid w:val="00C322DD"/>
    <w:rsid w:val="00C33391"/>
    <w:rsid w:val="00C33876"/>
    <w:rsid w:val="00C33B51"/>
    <w:rsid w:val="00C33DC5"/>
    <w:rsid w:val="00C3402E"/>
    <w:rsid w:val="00C34FA5"/>
    <w:rsid w:val="00C35135"/>
    <w:rsid w:val="00C351B5"/>
    <w:rsid w:val="00C357BB"/>
    <w:rsid w:val="00C35B80"/>
    <w:rsid w:val="00C35C28"/>
    <w:rsid w:val="00C3640E"/>
    <w:rsid w:val="00C365A1"/>
    <w:rsid w:val="00C36BB7"/>
    <w:rsid w:val="00C37125"/>
    <w:rsid w:val="00C37A07"/>
    <w:rsid w:val="00C37C88"/>
    <w:rsid w:val="00C401EF"/>
    <w:rsid w:val="00C40701"/>
    <w:rsid w:val="00C409AF"/>
    <w:rsid w:val="00C412F2"/>
    <w:rsid w:val="00C41357"/>
    <w:rsid w:val="00C41C61"/>
    <w:rsid w:val="00C429CC"/>
    <w:rsid w:val="00C4329D"/>
    <w:rsid w:val="00C43887"/>
    <w:rsid w:val="00C43AAE"/>
    <w:rsid w:val="00C43B50"/>
    <w:rsid w:val="00C43D8B"/>
    <w:rsid w:val="00C43E9B"/>
    <w:rsid w:val="00C4415E"/>
    <w:rsid w:val="00C44DF9"/>
    <w:rsid w:val="00C44E27"/>
    <w:rsid w:val="00C4505D"/>
    <w:rsid w:val="00C4519D"/>
    <w:rsid w:val="00C455CC"/>
    <w:rsid w:val="00C4598A"/>
    <w:rsid w:val="00C45BD0"/>
    <w:rsid w:val="00C46151"/>
    <w:rsid w:val="00C46468"/>
    <w:rsid w:val="00C4720E"/>
    <w:rsid w:val="00C4737F"/>
    <w:rsid w:val="00C47947"/>
    <w:rsid w:val="00C47B82"/>
    <w:rsid w:val="00C47C20"/>
    <w:rsid w:val="00C47C45"/>
    <w:rsid w:val="00C50021"/>
    <w:rsid w:val="00C50486"/>
    <w:rsid w:val="00C50FC9"/>
    <w:rsid w:val="00C5109C"/>
    <w:rsid w:val="00C5117E"/>
    <w:rsid w:val="00C51494"/>
    <w:rsid w:val="00C514AC"/>
    <w:rsid w:val="00C52CA0"/>
    <w:rsid w:val="00C53527"/>
    <w:rsid w:val="00C537BD"/>
    <w:rsid w:val="00C542AD"/>
    <w:rsid w:val="00C54394"/>
    <w:rsid w:val="00C544D3"/>
    <w:rsid w:val="00C54F70"/>
    <w:rsid w:val="00C55103"/>
    <w:rsid w:val="00C5576C"/>
    <w:rsid w:val="00C55BF5"/>
    <w:rsid w:val="00C55D48"/>
    <w:rsid w:val="00C5609C"/>
    <w:rsid w:val="00C561AE"/>
    <w:rsid w:val="00C567B7"/>
    <w:rsid w:val="00C56952"/>
    <w:rsid w:val="00C5733A"/>
    <w:rsid w:val="00C57369"/>
    <w:rsid w:val="00C57640"/>
    <w:rsid w:val="00C57CE5"/>
    <w:rsid w:val="00C57F16"/>
    <w:rsid w:val="00C6015E"/>
    <w:rsid w:val="00C60AE2"/>
    <w:rsid w:val="00C610BD"/>
    <w:rsid w:val="00C61C7C"/>
    <w:rsid w:val="00C623A9"/>
    <w:rsid w:val="00C626B5"/>
    <w:rsid w:val="00C62AF9"/>
    <w:rsid w:val="00C63663"/>
    <w:rsid w:val="00C64912"/>
    <w:rsid w:val="00C65087"/>
    <w:rsid w:val="00C657E6"/>
    <w:rsid w:val="00C658A8"/>
    <w:rsid w:val="00C65EAC"/>
    <w:rsid w:val="00C66070"/>
    <w:rsid w:val="00C66306"/>
    <w:rsid w:val="00C664D6"/>
    <w:rsid w:val="00C66AF1"/>
    <w:rsid w:val="00C66C44"/>
    <w:rsid w:val="00C67078"/>
    <w:rsid w:val="00C677C5"/>
    <w:rsid w:val="00C67F96"/>
    <w:rsid w:val="00C703E6"/>
    <w:rsid w:val="00C705D5"/>
    <w:rsid w:val="00C70E96"/>
    <w:rsid w:val="00C72A06"/>
    <w:rsid w:val="00C73495"/>
    <w:rsid w:val="00C734E2"/>
    <w:rsid w:val="00C7418D"/>
    <w:rsid w:val="00C7499F"/>
    <w:rsid w:val="00C74C45"/>
    <w:rsid w:val="00C74E65"/>
    <w:rsid w:val="00C75282"/>
    <w:rsid w:val="00C752C6"/>
    <w:rsid w:val="00C7538F"/>
    <w:rsid w:val="00C7561B"/>
    <w:rsid w:val="00C75AD0"/>
    <w:rsid w:val="00C75B29"/>
    <w:rsid w:val="00C75B76"/>
    <w:rsid w:val="00C76039"/>
    <w:rsid w:val="00C770DE"/>
    <w:rsid w:val="00C77400"/>
    <w:rsid w:val="00C77586"/>
    <w:rsid w:val="00C77903"/>
    <w:rsid w:val="00C77918"/>
    <w:rsid w:val="00C77E70"/>
    <w:rsid w:val="00C80286"/>
    <w:rsid w:val="00C804CC"/>
    <w:rsid w:val="00C80A15"/>
    <w:rsid w:val="00C80B20"/>
    <w:rsid w:val="00C80F84"/>
    <w:rsid w:val="00C812BF"/>
    <w:rsid w:val="00C81685"/>
    <w:rsid w:val="00C8187C"/>
    <w:rsid w:val="00C81AFD"/>
    <w:rsid w:val="00C81ED9"/>
    <w:rsid w:val="00C821EC"/>
    <w:rsid w:val="00C8276B"/>
    <w:rsid w:val="00C828A5"/>
    <w:rsid w:val="00C84137"/>
    <w:rsid w:val="00C8449B"/>
    <w:rsid w:val="00C846FD"/>
    <w:rsid w:val="00C8472A"/>
    <w:rsid w:val="00C84D24"/>
    <w:rsid w:val="00C84F79"/>
    <w:rsid w:val="00C8531A"/>
    <w:rsid w:val="00C856DC"/>
    <w:rsid w:val="00C85C9F"/>
    <w:rsid w:val="00C86038"/>
    <w:rsid w:val="00C8607B"/>
    <w:rsid w:val="00C8678F"/>
    <w:rsid w:val="00C86854"/>
    <w:rsid w:val="00C86F62"/>
    <w:rsid w:val="00C8792E"/>
    <w:rsid w:val="00C87A0B"/>
    <w:rsid w:val="00C87B83"/>
    <w:rsid w:val="00C87B9D"/>
    <w:rsid w:val="00C87FDD"/>
    <w:rsid w:val="00C904F0"/>
    <w:rsid w:val="00C907E3"/>
    <w:rsid w:val="00C90A7E"/>
    <w:rsid w:val="00C90E20"/>
    <w:rsid w:val="00C91416"/>
    <w:rsid w:val="00C9196A"/>
    <w:rsid w:val="00C91B5B"/>
    <w:rsid w:val="00C91B75"/>
    <w:rsid w:val="00C91EA6"/>
    <w:rsid w:val="00C91ECE"/>
    <w:rsid w:val="00C929B1"/>
    <w:rsid w:val="00C936E1"/>
    <w:rsid w:val="00C936FC"/>
    <w:rsid w:val="00C93757"/>
    <w:rsid w:val="00C93786"/>
    <w:rsid w:val="00C93DE4"/>
    <w:rsid w:val="00C94211"/>
    <w:rsid w:val="00C9435E"/>
    <w:rsid w:val="00C943B3"/>
    <w:rsid w:val="00C944D6"/>
    <w:rsid w:val="00C946A4"/>
    <w:rsid w:val="00C947CD"/>
    <w:rsid w:val="00C94816"/>
    <w:rsid w:val="00C95382"/>
    <w:rsid w:val="00C9547C"/>
    <w:rsid w:val="00C95C02"/>
    <w:rsid w:val="00C96514"/>
    <w:rsid w:val="00C96C69"/>
    <w:rsid w:val="00C96DEF"/>
    <w:rsid w:val="00C97531"/>
    <w:rsid w:val="00C97AE5"/>
    <w:rsid w:val="00C97C02"/>
    <w:rsid w:val="00C97FF8"/>
    <w:rsid w:val="00CA01CE"/>
    <w:rsid w:val="00CA16C2"/>
    <w:rsid w:val="00CA2045"/>
    <w:rsid w:val="00CA223F"/>
    <w:rsid w:val="00CA2805"/>
    <w:rsid w:val="00CA2D26"/>
    <w:rsid w:val="00CA30A9"/>
    <w:rsid w:val="00CA3151"/>
    <w:rsid w:val="00CA375A"/>
    <w:rsid w:val="00CA3BDF"/>
    <w:rsid w:val="00CA3EBC"/>
    <w:rsid w:val="00CA407B"/>
    <w:rsid w:val="00CA476F"/>
    <w:rsid w:val="00CA4CC7"/>
    <w:rsid w:val="00CA541F"/>
    <w:rsid w:val="00CA562C"/>
    <w:rsid w:val="00CA6710"/>
    <w:rsid w:val="00CA7855"/>
    <w:rsid w:val="00CA7AEA"/>
    <w:rsid w:val="00CA7D7A"/>
    <w:rsid w:val="00CA7EA4"/>
    <w:rsid w:val="00CB009C"/>
    <w:rsid w:val="00CB031B"/>
    <w:rsid w:val="00CB0819"/>
    <w:rsid w:val="00CB0D81"/>
    <w:rsid w:val="00CB15B7"/>
    <w:rsid w:val="00CB1751"/>
    <w:rsid w:val="00CB184C"/>
    <w:rsid w:val="00CB1F5A"/>
    <w:rsid w:val="00CB26F4"/>
    <w:rsid w:val="00CB296E"/>
    <w:rsid w:val="00CB2F00"/>
    <w:rsid w:val="00CB2F43"/>
    <w:rsid w:val="00CB3043"/>
    <w:rsid w:val="00CB3ED8"/>
    <w:rsid w:val="00CB4183"/>
    <w:rsid w:val="00CB41DA"/>
    <w:rsid w:val="00CB4D7D"/>
    <w:rsid w:val="00CB4E70"/>
    <w:rsid w:val="00CB51F6"/>
    <w:rsid w:val="00CB577A"/>
    <w:rsid w:val="00CB59C9"/>
    <w:rsid w:val="00CB5B29"/>
    <w:rsid w:val="00CB7398"/>
    <w:rsid w:val="00CB79A5"/>
    <w:rsid w:val="00CC01EB"/>
    <w:rsid w:val="00CC0760"/>
    <w:rsid w:val="00CC0785"/>
    <w:rsid w:val="00CC0924"/>
    <w:rsid w:val="00CC0A17"/>
    <w:rsid w:val="00CC0E59"/>
    <w:rsid w:val="00CC0EAB"/>
    <w:rsid w:val="00CC117A"/>
    <w:rsid w:val="00CC158B"/>
    <w:rsid w:val="00CC194B"/>
    <w:rsid w:val="00CC276F"/>
    <w:rsid w:val="00CC3047"/>
    <w:rsid w:val="00CC3183"/>
    <w:rsid w:val="00CC321E"/>
    <w:rsid w:val="00CC327A"/>
    <w:rsid w:val="00CC3AEB"/>
    <w:rsid w:val="00CC43EA"/>
    <w:rsid w:val="00CC46EB"/>
    <w:rsid w:val="00CC4746"/>
    <w:rsid w:val="00CC4D04"/>
    <w:rsid w:val="00CC50F2"/>
    <w:rsid w:val="00CC537B"/>
    <w:rsid w:val="00CC5431"/>
    <w:rsid w:val="00CC5944"/>
    <w:rsid w:val="00CC66E3"/>
    <w:rsid w:val="00CC679B"/>
    <w:rsid w:val="00CC6A03"/>
    <w:rsid w:val="00CC71CF"/>
    <w:rsid w:val="00CC7578"/>
    <w:rsid w:val="00CC767A"/>
    <w:rsid w:val="00CC776E"/>
    <w:rsid w:val="00CC7A6D"/>
    <w:rsid w:val="00CC7C59"/>
    <w:rsid w:val="00CD06C3"/>
    <w:rsid w:val="00CD0876"/>
    <w:rsid w:val="00CD0A9A"/>
    <w:rsid w:val="00CD0D22"/>
    <w:rsid w:val="00CD1F18"/>
    <w:rsid w:val="00CD240C"/>
    <w:rsid w:val="00CD25CA"/>
    <w:rsid w:val="00CD286F"/>
    <w:rsid w:val="00CD2CD4"/>
    <w:rsid w:val="00CD3836"/>
    <w:rsid w:val="00CD38C9"/>
    <w:rsid w:val="00CD3968"/>
    <w:rsid w:val="00CD3C86"/>
    <w:rsid w:val="00CD3D0D"/>
    <w:rsid w:val="00CD4485"/>
    <w:rsid w:val="00CD44EF"/>
    <w:rsid w:val="00CD4987"/>
    <w:rsid w:val="00CD4C95"/>
    <w:rsid w:val="00CD5A43"/>
    <w:rsid w:val="00CD64A6"/>
    <w:rsid w:val="00CD7270"/>
    <w:rsid w:val="00CD7EA8"/>
    <w:rsid w:val="00CE0769"/>
    <w:rsid w:val="00CE0E3C"/>
    <w:rsid w:val="00CE0F4B"/>
    <w:rsid w:val="00CE14AF"/>
    <w:rsid w:val="00CE193F"/>
    <w:rsid w:val="00CE1D4A"/>
    <w:rsid w:val="00CE1FFB"/>
    <w:rsid w:val="00CE2310"/>
    <w:rsid w:val="00CE2700"/>
    <w:rsid w:val="00CE2998"/>
    <w:rsid w:val="00CE29A3"/>
    <w:rsid w:val="00CE29BD"/>
    <w:rsid w:val="00CE2B1D"/>
    <w:rsid w:val="00CE2B25"/>
    <w:rsid w:val="00CE2E13"/>
    <w:rsid w:val="00CE2FBA"/>
    <w:rsid w:val="00CE394A"/>
    <w:rsid w:val="00CE3AEF"/>
    <w:rsid w:val="00CE4762"/>
    <w:rsid w:val="00CE4EDA"/>
    <w:rsid w:val="00CE5462"/>
    <w:rsid w:val="00CE546D"/>
    <w:rsid w:val="00CE5BAC"/>
    <w:rsid w:val="00CE5BC7"/>
    <w:rsid w:val="00CE5BDD"/>
    <w:rsid w:val="00CE5ECD"/>
    <w:rsid w:val="00CE6343"/>
    <w:rsid w:val="00CE63AE"/>
    <w:rsid w:val="00CE788C"/>
    <w:rsid w:val="00CE7E05"/>
    <w:rsid w:val="00CF0478"/>
    <w:rsid w:val="00CF04A4"/>
    <w:rsid w:val="00CF0E0A"/>
    <w:rsid w:val="00CF0E55"/>
    <w:rsid w:val="00CF1AED"/>
    <w:rsid w:val="00CF2BA4"/>
    <w:rsid w:val="00CF2DEA"/>
    <w:rsid w:val="00CF2E0D"/>
    <w:rsid w:val="00CF2E3D"/>
    <w:rsid w:val="00CF305D"/>
    <w:rsid w:val="00CF39F2"/>
    <w:rsid w:val="00CF3E4B"/>
    <w:rsid w:val="00CF4243"/>
    <w:rsid w:val="00CF443E"/>
    <w:rsid w:val="00CF458F"/>
    <w:rsid w:val="00CF4651"/>
    <w:rsid w:val="00CF48D9"/>
    <w:rsid w:val="00CF4C9E"/>
    <w:rsid w:val="00CF4E71"/>
    <w:rsid w:val="00CF505A"/>
    <w:rsid w:val="00CF518D"/>
    <w:rsid w:val="00CF56FA"/>
    <w:rsid w:val="00CF6C4B"/>
    <w:rsid w:val="00CF7B7F"/>
    <w:rsid w:val="00CF7D46"/>
    <w:rsid w:val="00CF7EC2"/>
    <w:rsid w:val="00D00728"/>
    <w:rsid w:val="00D00D37"/>
    <w:rsid w:val="00D0163B"/>
    <w:rsid w:val="00D01902"/>
    <w:rsid w:val="00D01C93"/>
    <w:rsid w:val="00D029AD"/>
    <w:rsid w:val="00D029D0"/>
    <w:rsid w:val="00D02B29"/>
    <w:rsid w:val="00D03275"/>
    <w:rsid w:val="00D03636"/>
    <w:rsid w:val="00D03EF7"/>
    <w:rsid w:val="00D05049"/>
    <w:rsid w:val="00D054E4"/>
    <w:rsid w:val="00D05731"/>
    <w:rsid w:val="00D06533"/>
    <w:rsid w:val="00D06938"/>
    <w:rsid w:val="00D0712A"/>
    <w:rsid w:val="00D0724D"/>
    <w:rsid w:val="00D07405"/>
    <w:rsid w:val="00D0796E"/>
    <w:rsid w:val="00D0798A"/>
    <w:rsid w:val="00D105D8"/>
    <w:rsid w:val="00D10D39"/>
    <w:rsid w:val="00D10F9B"/>
    <w:rsid w:val="00D1216A"/>
    <w:rsid w:val="00D127B3"/>
    <w:rsid w:val="00D12879"/>
    <w:rsid w:val="00D1297A"/>
    <w:rsid w:val="00D12B05"/>
    <w:rsid w:val="00D12D45"/>
    <w:rsid w:val="00D1399A"/>
    <w:rsid w:val="00D13A4F"/>
    <w:rsid w:val="00D13C4A"/>
    <w:rsid w:val="00D1402F"/>
    <w:rsid w:val="00D1430E"/>
    <w:rsid w:val="00D14496"/>
    <w:rsid w:val="00D14D28"/>
    <w:rsid w:val="00D15379"/>
    <w:rsid w:val="00D153AC"/>
    <w:rsid w:val="00D154FB"/>
    <w:rsid w:val="00D15E84"/>
    <w:rsid w:val="00D1660B"/>
    <w:rsid w:val="00D1700E"/>
    <w:rsid w:val="00D170EC"/>
    <w:rsid w:val="00D1715D"/>
    <w:rsid w:val="00D17633"/>
    <w:rsid w:val="00D176E5"/>
    <w:rsid w:val="00D17863"/>
    <w:rsid w:val="00D17DA4"/>
    <w:rsid w:val="00D17F08"/>
    <w:rsid w:val="00D20238"/>
    <w:rsid w:val="00D2039A"/>
    <w:rsid w:val="00D209D6"/>
    <w:rsid w:val="00D20C26"/>
    <w:rsid w:val="00D20F8D"/>
    <w:rsid w:val="00D20FCF"/>
    <w:rsid w:val="00D2149A"/>
    <w:rsid w:val="00D21565"/>
    <w:rsid w:val="00D21700"/>
    <w:rsid w:val="00D222BE"/>
    <w:rsid w:val="00D22738"/>
    <w:rsid w:val="00D23041"/>
    <w:rsid w:val="00D2357D"/>
    <w:rsid w:val="00D23E6B"/>
    <w:rsid w:val="00D24135"/>
    <w:rsid w:val="00D24288"/>
    <w:rsid w:val="00D24305"/>
    <w:rsid w:val="00D2449B"/>
    <w:rsid w:val="00D245A7"/>
    <w:rsid w:val="00D24F68"/>
    <w:rsid w:val="00D26658"/>
    <w:rsid w:val="00D27CB1"/>
    <w:rsid w:val="00D27DCE"/>
    <w:rsid w:val="00D27E34"/>
    <w:rsid w:val="00D27F0D"/>
    <w:rsid w:val="00D30047"/>
    <w:rsid w:val="00D30082"/>
    <w:rsid w:val="00D300AB"/>
    <w:rsid w:val="00D302DF"/>
    <w:rsid w:val="00D31DD0"/>
    <w:rsid w:val="00D32747"/>
    <w:rsid w:val="00D32DA2"/>
    <w:rsid w:val="00D34115"/>
    <w:rsid w:val="00D35A4A"/>
    <w:rsid w:val="00D3618B"/>
    <w:rsid w:val="00D36286"/>
    <w:rsid w:val="00D36494"/>
    <w:rsid w:val="00D378E2"/>
    <w:rsid w:val="00D37B30"/>
    <w:rsid w:val="00D403C8"/>
    <w:rsid w:val="00D40D76"/>
    <w:rsid w:val="00D416A1"/>
    <w:rsid w:val="00D42710"/>
    <w:rsid w:val="00D427B9"/>
    <w:rsid w:val="00D445AA"/>
    <w:rsid w:val="00D44E22"/>
    <w:rsid w:val="00D44EBC"/>
    <w:rsid w:val="00D44F48"/>
    <w:rsid w:val="00D450A7"/>
    <w:rsid w:val="00D45279"/>
    <w:rsid w:val="00D45712"/>
    <w:rsid w:val="00D45896"/>
    <w:rsid w:val="00D45C29"/>
    <w:rsid w:val="00D45D40"/>
    <w:rsid w:val="00D45E71"/>
    <w:rsid w:val="00D4667A"/>
    <w:rsid w:val="00D466ED"/>
    <w:rsid w:val="00D4685E"/>
    <w:rsid w:val="00D46930"/>
    <w:rsid w:val="00D46F0F"/>
    <w:rsid w:val="00D47003"/>
    <w:rsid w:val="00D47296"/>
    <w:rsid w:val="00D47362"/>
    <w:rsid w:val="00D4745A"/>
    <w:rsid w:val="00D47703"/>
    <w:rsid w:val="00D4792B"/>
    <w:rsid w:val="00D47ABB"/>
    <w:rsid w:val="00D47F42"/>
    <w:rsid w:val="00D50FB1"/>
    <w:rsid w:val="00D516CF"/>
    <w:rsid w:val="00D5187F"/>
    <w:rsid w:val="00D52050"/>
    <w:rsid w:val="00D52F80"/>
    <w:rsid w:val="00D5321A"/>
    <w:rsid w:val="00D53AA6"/>
    <w:rsid w:val="00D540AF"/>
    <w:rsid w:val="00D54C26"/>
    <w:rsid w:val="00D54DEC"/>
    <w:rsid w:val="00D551E6"/>
    <w:rsid w:val="00D55AE8"/>
    <w:rsid w:val="00D55EA7"/>
    <w:rsid w:val="00D57262"/>
    <w:rsid w:val="00D601D3"/>
    <w:rsid w:val="00D6079B"/>
    <w:rsid w:val="00D60FC8"/>
    <w:rsid w:val="00D6130F"/>
    <w:rsid w:val="00D61B3C"/>
    <w:rsid w:val="00D61E69"/>
    <w:rsid w:val="00D62EC5"/>
    <w:rsid w:val="00D62EEC"/>
    <w:rsid w:val="00D63687"/>
    <w:rsid w:val="00D63C7A"/>
    <w:rsid w:val="00D63FD6"/>
    <w:rsid w:val="00D64E25"/>
    <w:rsid w:val="00D65484"/>
    <w:rsid w:val="00D6560E"/>
    <w:rsid w:val="00D65836"/>
    <w:rsid w:val="00D65A61"/>
    <w:rsid w:val="00D65F5A"/>
    <w:rsid w:val="00D66662"/>
    <w:rsid w:val="00D668ED"/>
    <w:rsid w:val="00D66A36"/>
    <w:rsid w:val="00D66DE6"/>
    <w:rsid w:val="00D66F0A"/>
    <w:rsid w:val="00D676F7"/>
    <w:rsid w:val="00D67F79"/>
    <w:rsid w:val="00D70565"/>
    <w:rsid w:val="00D708C8"/>
    <w:rsid w:val="00D7114F"/>
    <w:rsid w:val="00D71539"/>
    <w:rsid w:val="00D71551"/>
    <w:rsid w:val="00D71CE1"/>
    <w:rsid w:val="00D72C32"/>
    <w:rsid w:val="00D7327A"/>
    <w:rsid w:val="00D73EA4"/>
    <w:rsid w:val="00D73FE7"/>
    <w:rsid w:val="00D7409A"/>
    <w:rsid w:val="00D74316"/>
    <w:rsid w:val="00D7451F"/>
    <w:rsid w:val="00D7569D"/>
    <w:rsid w:val="00D75ADA"/>
    <w:rsid w:val="00D7643A"/>
    <w:rsid w:val="00D766A1"/>
    <w:rsid w:val="00D768EC"/>
    <w:rsid w:val="00D76D6B"/>
    <w:rsid w:val="00D76F36"/>
    <w:rsid w:val="00D77C81"/>
    <w:rsid w:val="00D77D56"/>
    <w:rsid w:val="00D77E62"/>
    <w:rsid w:val="00D77EAD"/>
    <w:rsid w:val="00D77EBB"/>
    <w:rsid w:val="00D80395"/>
    <w:rsid w:val="00D80802"/>
    <w:rsid w:val="00D80935"/>
    <w:rsid w:val="00D80DE9"/>
    <w:rsid w:val="00D81049"/>
    <w:rsid w:val="00D8115A"/>
    <w:rsid w:val="00D8130C"/>
    <w:rsid w:val="00D81516"/>
    <w:rsid w:val="00D8159E"/>
    <w:rsid w:val="00D8209F"/>
    <w:rsid w:val="00D8222A"/>
    <w:rsid w:val="00D82248"/>
    <w:rsid w:val="00D82519"/>
    <w:rsid w:val="00D8296C"/>
    <w:rsid w:val="00D829C5"/>
    <w:rsid w:val="00D82AEC"/>
    <w:rsid w:val="00D83554"/>
    <w:rsid w:val="00D83F79"/>
    <w:rsid w:val="00D84EDC"/>
    <w:rsid w:val="00D850A8"/>
    <w:rsid w:val="00D85EEE"/>
    <w:rsid w:val="00D85F9A"/>
    <w:rsid w:val="00D8687C"/>
    <w:rsid w:val="00D86A3F"/>
    <w:rsid w:val="00D86E24"/>
    <w:rsid w:val="00D87130"/>
    <w:rsid w:val="00D87DFF"/>
    <w:rsid w:val="00D90800"/>
    <w:rsid w:val="00D90E0E"/>
    <w:rsid w:val="00D90EEC"/>
    <w:rsid w:val="00D9100A"/>
    <w:rsid w:val="00D91609"/>
    <w:rsid w:val="00D920AD"/>
    <w:rsid w:val="00D922EC"/>
    <w:rsid w:val="00D9266C"/>
    <w:rsid w:val="00D92B3B"/>
    <w:rsid w:val="00D92C4F"/>
    <w:rsid w:val="00D92E4B"/>
    <w:rsid w:val="00D932B0"/>
    <w:rsid w:val="00D9481D"/>
    <w:rsid w:val="00D94A8A"/>
    <w:rsid w:val="00D94C81"/>
    <w:rsid w:val="00D94E33"/>
    <w:rsid w:val="00D94E57"/>
    <w:rsid w:val="00D94E99"/>
    <w:rsid w:val="00D94F71"/>
    <w:rsid w:val="00D95032"/>
    <w:rsid w:val="00D955A3"/>
    <w:rsid w:val="00D9563C"/>
    <w:rsid w:val="00D95B95"/>
    <w:rsid w:val="00D95C6E"/>
    <w:rsid w:val="00D95E7B"/>
    <w:rsid w:val="00D96562"/>
    <w:rsid w:val="00D96DC4"/>
    <w:rsid w:val="00D96E60"/>
    <w:rsid w:val="00D9704F"/>
    <w:rsid w:val="00D97088"/>
    <w:rsid w:val="00D97130"/>
    <w:rsid w:val="00D97B4C"/>
    <w:rsid w:val="00D97CD1"/>
    <w:rsid w:val="00DA08D8"/>
    <w:rsid w:val="00DA0C27"/>
    <w:rsid w:val="00DA0C93"/>
    <w:rsid w:val="00DA0F3E"/>
    <w:rsid w:val="00DA1410"/>
    <w:rsid w:val="00DA1474"/>
    <w:rsid w:val="00DA18AA"/>
    <w:rsid w:val="00DA2342"/>
    <w:rsid w:val="00DA2975"/>
    <w:rsid w:val="00DA2BCD"/>
    <w:rsid w:val="00DA3AD5"/>
    <w:rsid w:val="00DA3DB7"/>
    <w:rsid w:val="00DA3E64"/>
    <w:rsid w:val="00DA41D7"/>
    <w:rsid w:val="00DA429D"/>
    <w:rsid w:val="00DA495D"/>
    <w:rsid w:val="00DA4A93"/>
    <w:rsid w:val="00DA4D5A"/>
    <w:rsid w:val="00DA4E85"/>
    <w:rsid w:val="00DA4ECA"/>
    <w:rsid w:val="00DA4F4C"/>
    <w:rsid w:val="00DA53DE"/>
    <w:rsid w:val="00DA54C4"/>
    <w:rsid w:val="00DA56F9"/>
    <w:rsid w:val="00DA5722"/>
    <w:rsid w:val="00DA57C4"/>
    <w:rsid w:val="00DA60B4"/>
    <w:rsid w:val="00DA6E3E"/>
    <w:rsid w:val="00DA79EE"/>
    <w:rsid w:val="00DA7A91"/>
    <w:rsid w:val="00DA7AC0"/>
    <w:rsid w:val="00DA7B09"/>
    <w:rsid w:val="00DA7BF7"/>
    <w:rsid w:val="00DB0CEA"/>
    <w:rsid w:val="00DB0E8B"/>
    <w:rsid w:val="00DB1243"/>
    <w:rsid w:val="00DB12E8"/>
    <w:rsid w:val="00DB14C7"/>
    <w:rsid w:val="00DB174E"/>
    <w:rsid w:val="00DB1841"/>
    <w:rsid w:val="00DB2024"/>
    <w:rsid w:val="00DB3905"/>
    <w:rsid w:val="00DB4293"/>
    <w:rsid w:val="00DB5286"/>
    <w:rsid w:val="00DB5DE3"/>
    <w:rsid w:val="00DB65E6"/>
    <w:rsid w:val="00DB6CA3"/>
    <w:rsid w:val="00DB6FD0"/>
    <w:rsid w:val="00DB72D6"/>
    <w:rsid w:val="00DC00D0"/>
    <w:rsid w:val="00DC04BC"/>
    <w:rsid w:val="00DC0825"/>
    <w:rsid w:val="00DC0DC6"/>
    <w:rsid w:val="00DC1CD9"/>
    <w:rsid w:val="00DC1DF1"/>
    <w:rsid w:val="00DC34E6"/>
    <w:rsid w:val="00DC393B"/>
    <w:rsid w:val="00DC3B59"/>
    <w:rsid w:val="00DC3B67"/>
    <w:rsid w:val="00DC3EF5"/>
    <w:rsid w:val="00DC4020"/>
    <w:rsid w:val="00DC41A3"/>
    <w:rsid w:val="00DC47A0"/>
    <w:rsid w:val="00DC4995"/>
    <w:rsid w:val="00DC4C69"/>
    <w:rsid w:val="00DC4E3A"/>
    <w:rsid w:val="00DC5601"/>
    <w:rsid w:val="00DC5ED7"/>
    <w:rsid w:val="00DC5FB6"/>
    <w:rsid w:val="00DC61E3"/>
    <w:rsid w:val="00DC63B1"/>
    <w:rsid w:val="00DC65ED"/>
    <w:rsid w:val="00DC66AE"/>
    <w:rsid w:val="00DC6982"/>
    <w:rsid w:val="00DC71FC"/>
    <w:rsid w:val="00DC7567"/>
    <w:rsid w:val="00DC7D01"/>
    <w:rsid w:val="00DD0005"/>
    <w:rsid w:val="00DD06C8"/>
    <w:rsid w:val="00DD07D2"/>
    <w:rsid w:val="00DD09E5"/>
    <w:rsid w:val="00DD0C46"/>
    <w:rsid w:val="00DD1297"/>
    <w:rsid w:val="00DD2A52"/>
    <w:rsid w:val="00DD3600"/>
    <w:rsid w:val="00DD3609"/>
    <w:rsid w:val="00DD373C"/>
    <w:rsid w:val="00DD3BED"/>
    <w:rsid w:val="00DD3C29"/>
    <w:rsid w:val="00DD3DEF"/>
    <w:rsid w:val="00DD493E"/>
    <w:rsid w:val="00DD5603"/>
    <w:rsid w:val="00DD5B32"/>
    <w:rsid w:val="00DD5C3B"/>
    <w:rsid w:val="00DD6105"/>
    <w:rsid w:val="00DD6163"/>
    <w:rsid w:val="00DD65E1"/>
    <w:rsid w:val="00DD6660"/>
    <w:rsid w:val="00DD6A94"/>
    <w:rsid w:val="00DD6C65"/>
    <w:rsid w:val="00DD7106"/>
    <w:rsid w:val="00DD7608"/>
    <w:rsid w:val="00DD7FB3"/>
    <w:rsid w:val="00DE0CA9"/>
    <w:rsid w:val="00DE1F78"/>
    <w:rsid w:val="00DE2039"/>
    <w:rsid w:val="00DE28EA"/>
    <w:rsid w:val="00DE2B54"/>
    <w:rsid w:val="00DE40C7"/>
    <w:rsid w:val="00DE4F69"/>
    <w:rsid w:val="00DE5117"/>
    <w:rsid w:val="00DE53C6"/>
    <w:rsid w:val="00DE55C4"/>
    <w:rsid w:val="00DE5EEF"/>
    <w:rsid w:val="00DE6808"/>
    <w:rsid w:val="00DE6AE2"/>
    <w:rsid w:val="00DE6CF5"/>
    <w:rsid w:val="00DE74BA"/>
    <w:rsid w:val="00DE751C"/>
    <w:rsid w:val="00DF05BF"/>
    <w:rsid w:val="00DF0D64"/>
    <w:rsid w:val="00DF11EC"/>
    <w:rsid w:val="00DF1DFF"/>
    <w:rsid w:val="00DF1EBE"/>
    <w:rsid w:val="00DF24A7"/>
    <w:rsid w:val="00DF254E"/>
    <w:rsid w:val="00DF2611"/>
    <w:rsid w:val="00DF2847"/>
    <w:rsid w:val="00DF2C76"/>
    <w:rsid w:val="00DF2FCC"/>
    <w:rsid w:val="00DF309C"/>
    <w:rsid w:val="00DF3366"/>
    <w:rsid w:val="00DF34A7"/>
    <w:rsid w:val="00DF388D"/>
    <w:rsid w:val="00DF4BAE"/>
    <w:rsid w:val="00DF4D3F"/>
    <w:rsid w:val="00DF5878"/>
    <w:rsid w:val="00DF5A3C"/>
    <w:rsid w:val="00DF60C4"/>
    <w:rsid w:val="00DF67E4"/>
    <w:rsid w:val="00DF7229"/>
    <w:rsid w:val="00DF7AE8"/>
    <w:rsid w:val="00DF7D3D"/>
    <w:rsid w:val="00DF7D57"/>
    <w:rsid w:val="00DF7E0C"/>
    <w:rsid w:val="00DF7E23"/>
    <w:rsid w:val="00E002BC"/>
    <w:rsid w:val="00E0052E"/>
    <w:rsid w:val="00E0056B"/>
    <w:rsid w:val="00E00851"/>
    <w:rsid w:val="00E009BF"/>
    <w:rsid w:val="00E00BD7"/>
    <w:rsid w:val="00E00DB2"/>
    <w:rsid w:val="00E00E2E"/>
    <w:rsid w:val="00E0156E"/>
    <w:rsid w:val="00E01651"/>
    <w:rsid w:val="00E01B8F"/>
    <w:rsid w:val="00E01C0A"/>
    <w:rsid w:val="00E01C69"/>
    <w:rsid w:val="00E02445"/>
    <w:rsid w:val="00E02580"/>
    <w:rsid w:val="00E02F91"/>
    <w:rsid w:val="00E030FE"/>
    <w:rsid w:val="00E034B2"/>
    <w:rsid w:val="00E036B6"/>
    <w:rsid w:val="00E03851"/>
    <w:rsid w:val="00E03979"/>
    <w:rsid w:val="00E04481"/>
    <w:rsid w:val="00E04886"/>
    <w:rsid w:val="00E0525F"/>
    <w:rsid w:val="00E06F72"/>
    <w:rsid w:val="00E0704E"/>
    <w:rsid w:val="00E0760B"/>
    <w:rsid w:val="00E07D6C"/>
    <w:rsid w:val="00E105F3"/>
    <w:rsid w:val="00E10B55"/>
    <w:rsid w:val="00E10BB3"/>
    <w:rsid w:val="00E10F8A"/>
    <w:rsid w:val="00E1119C"/>
    <w:rsid w:val="00E11D8F"/>
    <w:rsid w:val="00E120E6"/>
    <w:rsid w:val="00E128B1"/>
    <w:rsid w:val="00E12C9D"/>
    <w:rsid w:val="00E139BA"/>
    <w:rsid w:val="00E145A4"/>
    <w:rsid w:val="00E148CA"/>
    <w:rsid w:val="00E14A19"/>
    <w:rsid w:val="00E14C2C"/>
    <w:rsid w:val="00E14C98"/>
    <w:rsid w:val="00E14CDE"/>
    <w:rsid w:val="00E14DF7"/>
    <w:rsid w:val="00E150BF"/>
    <w:rsid w:val="00E1513A"/>
    <w:rsid w:val="00E1525A"/>
    <w:rsid w:val="00E15356"/>
    <w:rsid w:val="00E1544E"/>
    <w:rsid w:val="00E15675"/>
    <w:rsid w:val="00E159D5"/>
    <w:rsid w:val="00E16499"/>
    <w:rsid w:val="00E204C2"/>
    <w:rsid w:val="00E20E38"/>
    <w:rsid w:val="00E21580"/>
    <w:rsid w:val="00E22594"/>
    <w:rsid w:val="00E23844"/>
    <w:rsid w:val="00E247DC"/>
    <w:rsid w:val="00E248A4"/>
    <w:rsid w:val="00E249CD"/>
    <w:rsid w:val="00E24FE9"/>
    <w:rsid w:val="00E250BD"/>
    <w:rsid w:val="00E256FC"/>
    <w:rsid w:val="00E25B0C"/>
    <w:rsid w:val="00E263BA"/>
    <w:rsid w:val="00E26411"/>
    <w:rsid w:val="00E26576"/>
    <w:rsid w:val="00E26A6B"/>
    <w:rsid w:val="00E27046"/>
    <w:rsid w:val="00E2747A"/>
    <w:rsid w:val="00E277C2"/>
    <w:rsid w:val="00E3047F"/>
    <w:rsid w:val="00E30E49"/>
    <w:rsid w:val="00E312F5"/>
    <w:rsid w:val="00E3157A"/>
    <w:rsid w:val="00E3161D"/>
    <w:rsid w:val="00E31B31"/>
    <w:rsid w:val="00E32895"/>
    <w:rsid w:val="00E32E23"/>
    <w:rsid w:val="00E33121"/>
    <w:rsid w:val="00E33532"/>
    <w:rsid w:val="00E33536"/>
    <w:rsid w:val="00E336CB"/>
    <w:rsid w:val="00E33935"/>
    <w:rsid w:val="00E33EC8"/>
    <w:rsid w:val="00E34562"/>
    <w:rsid w:val="00E34AB4"/>
    <w:rsid w:val="00E34BD4"/>
    <w:rsid w:val="00E34C55"/>
    <w:rsid w:val="00E34ECC"/>
    <w:rsid w:val="00E34F24"/>
    <w:rsid w:val="00E35102"/>
    <w:rsid w:val="00E354F9"/>
    <w:rsid w:val="00E36115"/>
    <w:rsid w:val="00E36BB6"/>
    <w:rsid w:val="00E371A8"/>
    <w:rsid w:val="00E37624"/>
    <w:rsid w:val="00E37D34"/>
    <w:rsid w:val="00E37DF1"/>
    <w:rsid w:val="00E37F07"/>
    <w:rsid w:val="00E400ED"/>
    <w:rsid w:val="00E40E8E"/>
    <w:rsid w:val="00E413F4"/>
    <w:rsid w:val="00E4164E"/>
    <w:rsid w:val="00E416BC"/>
    <w:rsid w:val="00E41A39"/>
    <w:rsid w:val="00E41B03"/>
    <w:rsid w:val="00E41C42"/>
    <w:rsid w:val="00E422D9"/>
    <w:rsid w:val="00E42341"/>
    <w:rsid w:val="00E4309F"/>
    <w:rsid w:val="00E4319C"/>
    <w:rsid w:val="00E43567"/>
    <w:rsid w:val="00E43CA0"/>
    <w:rsid w:val="00E4428A"/>
    <w:rsid w:val="00E448D9"/>
    <w:rsid w:val="00E448E1"/>
    <w:rsid w:val="00E44962"/>
    <w:rsid w:val="00E456E8"/>
    <w:rsid w:val="00E46082"/>
    <w:rsid w:val="00E4685B"/>
    <w:rsid w:val="00E46D7A"/>
    <w:rsid w:val="00E46EA0"/>
    <w:rsid w:val="00E471B4"/>
    <w:rsid w:val="00E47340"/>
    <w:rsid w:val="00E478B9"/>
    <w:rsid w:val="00E47D7F"/>
    <w:rsid w:val="00E47DB4"/>
    <w:rsid w:val="00E507BF"/>
    <w:rsid w:val="00E50A05"/>
    <w:rsid w:val="00E51804"/>
    <w:rsid w:val="00E51CFA"/>
    <w:rsid w:val="00E522DE"/>
    <w:rsid w:val="00E52706"/>
    <w:rsid w:val="00E52BBD"/>
    <w:rsid w:val="00E533D4"/>
    <w:rsid w:val="00E533D8"/>
    <w:rsid w:val="00E534C8"/>
    <w:rsid w:val="00E53967"/>
    <w:rsid w:val="00E53B83"/>
    <w:rsid w:val="00E54CAD"/>
    <w:rsid w:val="00E55578"/>
    <w:rsid w:val="00E5572D"/>
    <w:rsid w:val="00E5595E"/>
    <w:rsid w:val="00E55AA1"/>
    <w:rsid w:val="00E567F6"/>
    <w:rsid w:val="00E572C0"/>
    <w:rsid w:val="00E574CA"/>
    <w:rsid w:val="00E60172"/>
    <w:rsid w:val="00E6076B"/>
    <w:rsid w:val="00E607C9"/>
    <w:rsid w:val="00E60A45"/>
    <w:rsid w:val="00E60B9C"/>
    <w:rsid w:val="00E611E1"/>
    <w:rsid w:val="00E61442"/>
    <w:rsid w:val="00E614AC"/>
    <w:rsid w:val="00E61B4C"/>
    <w:rsid w:val="00E625C8"/>
    <w:rsid w:val="00E62932"/>
    <w:rsid w:val="00E62A9A"/>
    <w:rsid w:val="00E63ACD"/>
    <w:rsid w:val="00E63F89"/>
    <w:rsid w:val="00E64121"/>
    <w:rsid w:val="00E64535"/>
    <w:rsid w:val="00E646E3"/>
    <w:rsid w:val="00E648EE"/>
    <w:rsid w:val="00E6578A"/>
    <w:rsid w:val="00E659F7"/>
    <w:rsid w:val="00E660E1"/>
    <w:rsid w:val="00E66249"/>
    <w:rsid w:val="00E662B9"/>
    <w:rsid w:val="00E662C1"/>
    <w:rsid w:val="00E6686F"/>
    <w:rsid w:val="00E6713D"/>
    <w:rsid w:val="00E67249"/>
    <w:rsid w:val="00E6791B"/>
    <w:rsid w:val="00E67BD1"/>
    <w:rsid w:val="00E67E3E"/>
    <w:rsid w:val="00E67FA1"/>
    <w:rsid w:val="00E700F6"/>
    <w:rsid w:val="00E706BD"/>
    <w:rsid w:val="00E71286"/>
    <w:rsid w:val="00E71F56"/>
    <w:rsid w:val="00E72755"/>
    <w:rsid w:val="00E72819"/>
    <w:rsid w:val="00E73148"/>
    <w:rsid w:val="00E739A7"/>
    <w:rsid w:val="00E73F42"/>
    <w:rsid w:val="00E7459E"/>
    <w:rsid w:val="00E754DD"/>
    <w:rsid w:val="00E755E6"/>
    <w:rsid w:val="00E75D51"/>
    <w:rsid w:val="00E75F2F"/>
    <w:rsid w:val="00E76141"/>
    <w:rsid w:val="00E76662"/>
    <w:rsid w:val="00E76A48"/>
    <w:rsid w:val="00E76B31"/>
    <w:rsid w:val="00E77154"/>
    <w:rsid w:val="00E774A7"/>
    <w:rsid w:val="00E77AA7"/>
    <w:rsid w:val="00E8096F"/>
    <w:rsid w:val="00E80ACD"/>
    <w:rsid w:val="00E80BB7"/>
    <w:rsid w:val="00E81267"/>
    <w:rsid w:val="00E8186C"/>
    <w:rsid w:val="00E81A6A"/>
    <w:rsid w:val="00E83586"/>
    <w:rsid w:val="00E838CA"/>
    <w:rsid w:val="00E8411A"/>
    <w:rsid w:val="00E84123"/>
    <w:rsid w:val="00E845A7"/>
    <w:rsid w:val="00E84845"/>
    <w:rsid w:val="00E854C4"/>
    <w:rsid w:val="00E85729"/>
    <w:rsid w:val="00E858D3"/>
    <w:rsid w:val="00E85B2F"/>
    <w:rsid w:val="00E863B5"/>
    <w:rsid w:val="00E864B9"/>
    <w:rsid w:val="00E8656B"/>
    <w:rsid w:val="00E87576"/>
    <w:rsid w:val="00E87ADD"/>
    <w:rsid w:val="00E9042E"/>
    <w:rsid w:val="00E90931"/>
    <w:rsid w:val="00E90D67"/>
    <w:rsid w:val="00E91FE8"/>
    <w:rsid w:val="00E923B5"/>
    <w:rsid w:val="00E92627"/>
    <w:rsid w:val="00E92665"/>
    <w:rsid w:val="00E92CB1"/>
    <w:rsid w:val="00E933D1"/>
    <w:rsid w:val="00E94212"/>
    <w:rsid w:val="00E94403"/>
    <w:rsid w:val="00E94824"/>
    <w:rsid w:val="00E95493"/>
    <w:rsid w:val="00E9553D"/>
    <w:rsid w:val="00E9580D"/>
    <w:rsid w:val="00E95835"/>
    <w:rsid w:val="00E95F18"/>
    <w:rsid w:val="00E96F2B"/>
    <w:rsid w:val="00E9764C"/>
    <w:rsid w:val="00E97725"/>
    <w:rsid w:val="00E97DCE"/>
    <w:rsid w:val="00EA0226"/>
    <w:rsid w:val="00EA03F2"/>
    <w:rsid w:val="00EA0FE3"/>
    <w:rsid w:val="00EA13B4"/>
    <w:rsid w:val="00EA1B04"/>
    <w:rsid w:val="00EA226E"/>
    <w:rsid w:val="00EA2733"/>
    <w:rsid w:val="00EA2ACC"/>
    <w:rsid w:val="00EA2E3B"/>
    <w:rsid w:val="00EA3508"/>
    <w:rsid w:val="00EA39E9"/>
    <w:rsid w:val="00EA3CE3"/>
    <w:rsid w:val="00EA3D32"/>
    <w:rsid w:val="00EA408B"/>
    <w:rsid w:val="00EA40F4"/>
    <w:rsid w:val="00EA449F"/>
    <w:rsid w:val="00EA5052"/>
    <w:rsid w:val="00EA51D7"/>
    <w:rsid w:val="00EA6225"/>
    <w:rsid w:val="00EA6811"/>
    <w:rsid w:val="00EA69CB"/>
    <w:rsid w:val="00EA6A9B"/>
    <w:rsid w:val="00EB0097"/>
    <w:rsid w:val="00EB0882"/>
    <w:rsid w:val="00EB0A1A"/>
    <w:rsid w:val="00EB18F7"/>
    <w:rsid w:val="00EB273A"/>
    <w:rsid w:val="00EB2753"/>
    <w:rsid w:val="00EB2E36"/>
    <w:rsid w:val="00EB2EF9"/>
    <w:rsid w:val="00EB3768"/>
    <w:rsid w:val="00EB4148"/>
    <w:rsid w:val="00EB426B"/>
    <w:rsid w:val="00EB46F1"/>
    <w:rsid w:val="00EB4744"/>
    <w:rsid w:val="00EB49B5"/>
    <w:rsid w:val="00EB4A8A"/>
    <w:rsid w:val="00EB4CBC"/>
    <w:rsid w:val="00EB4EE8"/>
    <w:rsid w:val="00EB52EB"/>
    <w:rsid w:val="00EB53BC"/>
    <w:rsid w:val="00EB5C41"/>
    <w:rsid w:val="00EB5FD6"/>
    <w:rsid w:val="00EB6825"/>
    <w:rsid w:val="00EB6884"/>
    <w:rsid w:val="00EB69D7"/>
    <w:rsid w:val="00EB7CF8"/>
    <w:rsid w:val="00EC0D03"/>
    <w:rsid w:val="00EC1344"/>
    <w:rsid w:val="00EC256C"/>
    <w:rsid w:val="00EC292A"/>
    <w:rsid w:val="00EC428C"/>
    <w:rsid w:val="00EC4A9D"/>
    <w:rsid w:val="00EC4D30"/>
    <w:rsid w:val="00EC5004"/>
    <w:rsid w:val="00EC62C6"/>
    <w:rsid w:val="00EC655A"/>
    <w:rsid w:val="00EC659A"/>
    <w:rsid w:val="00EC683C"/>
    <w:rsid w:val="00EC6BAF"/>
    <w:rsid w:val="00EC6D27"/>
    <w:rsid w:val="00EC748C"/>
    <w:rsid w:val="00EC777D"/>
    <w:rsid w:val="00EC77C4"/>
    <w:rsid w:val="00EC7B49"/>
    <w:rsid w:val="00ED0089"/>
    <w:rsid w:val="00ED057A"/>
    <w:rsid w:val="00ED183E"/>
    <w:rsid w:val="00ED1FBC"/>
    <w:rsid w:val="00ED2136"/>
    <w:rsid w:val="00ED2819"/>
    <w:rsid w:val="00ED288B"/>
    <w:rsid w:val="00ED2F04"/>
    <w:rsid w:val="00ED3197"/>
    <w:rsid w:val="00ED331A"/>
    <w:rsid w:val="00ED3420"/>
    <w:rsid w:val="00ED38A4"/>
    <w:rsid w:val="00ED3BB0"/>
    <w:rsid w:val="00ED432A"/>
    <w:rsid w:val="00ED5288"/>
    <w:rsid w:val="00ED54AD"/>
    <w:rsid w:val="00ED5839"/>
    <w:rsid w:val="00ED59FB"/>
    <w:rsid w:val="00ED5DEE"/>
    <w:rsid w:val="00ED6362"/>
    <w:rsid w:val="00ED6BBE"/>
    <w:rsid w:val="00ED6CC3"/>
    <w:rsid w:val="00ED6F30"/>
    <w:rsid w:val="00ED7831"/>
    <w:rsid w:val="00ED7A8D"/>
    <w:rsid w:val="00EE04D5"/>
    <w:rsid w:val="00EE0BAB"/>
    <w:rsid w:val="00EE0BDE"/>
    <w:rsid w:val="00EE10A2"/>
    <w:rsid w:val="00EE1213"/>
    <w:rsid w:val="00EE1649"/>
    <w:rsid w:val="00EE192F"/>
    <w:rsid w:val="00EE206A"/>
    <w:rsid w:val="00EE2B71"/>
    <w:rsid w:val="00EE2F75"/>
    <w:rsid w:val="00EE382D"/>
    <w:rsid w:val="00EE38D5"/>
    <w:rsid w:val="00EE3E99"/>
    <w:rsid w:val="00EE40AF"/>
    <w:rsid w:val="00EE41B8"/>
    <w:rsid w:val="00EE49B4"/>
    <w:rsid w:val="00EE4AFB"/>
    <w:rsid w:val="00EE4D09"/>
    <w:rsid w:val="00EE5AF4"/>
    <w:rsid w:val="00EE5B91"/>
    <w:rsid w:val="00EE5D24"/>
    <w:rsid w:val="00EE5D7E"/>
    <w:rsid w:val="00EE6246"/>
    <w:rsid w:val="00EE6935"/>
    <w:rsid w:val="00EE6A3E"/>
    <w:rsid w:val="00EE7887"/>
    <w:rsid w:val="00EF0002"/>
    <w:rsid w:val="00EF107B"/>
    <w:rsid w:val="00EF1329"/>
    <w:rsid w:val="00EF156D"/>
    <w:rsid w:val="00EF1573"/>
    <w:rsid w:val="00EF18E3"/>
    <w:rsid w:val="00EF23C8"/>
    <w:rsid w:val="00EF2680"/>
    <w:rsid w:val="00EF2A34"/>
    <w:rsid w:val="00EF2E63"/>
    <w:rsid w:val="00EF3678"/>
    <w:rsid w:val="00EF368F"/>
    <w:rsid w:val="00EF3A90"/>
    <w:rsid w:val="00EF3B0F"/>
    <w:rsid w:val="00EF3DD4"/>
    <w:rsid w:val="00EF3FC4"/>
    <w:rsid w:val="00EF43D8"/>
    <w:rsid w:val="00EF4526"/>
    <w:rsid w:val="00EF5067"/>
    <w:rsid w:val="00EF679F"/>
    <w:rsid w:val="00EF6D38"/>
    <w:rsid w:val="00EF6FD1"/>
    <w:rsid w:val="00EF736F"/>
    <w:rsid w:val="00EF79A4"/>
    <w:rsid w:val="00EF7D86"/>
    <w:rsid w:val="00F0037B"/>
    <w:rsid w:val="00F01380"/>
    <w:rsid w:val="00F01449"/>
    <w:rsid w:val="00F02052"/>
    <w:rsid w:val="00F02600"/>
    <w:rsid w:val="00F02C0D"/>
    <w:rsid w:val="00F032D5"/>
    <w:rsid w:val="00F03350"/>
    <w:rsid w:val="00F034F7"/>
    <w:rsid w:val="00F03D23"/>
    <w:rsid w:val="00F03EC1"/>
    <w:rsid w:val="00F0435C"/>
    <w:rsid w:val="00F04E04"/>
    <w:rsid w:val="00F04F40"/>
    <w:rsid w:val="00F04F71"/>
    <w:rsid w:val="00F056F5"/>
    <w:rsid w:val="00F059D5"/>
    <w:rsid w:val="00F05E35"/>
    <w:rsid w:val="00F065A6"/>
    <w:rsid w:val="00F067F4"/>
    <w:rsid w:val="00F06A2C"/>
    <w:rsid w:val="00F06C8F"/>
    <w:rsid w:val="00F0733B"/>
    <w:rsid w:val="00F0739A"/>
    <w:rsid w:val="00F073FB"/>
    <w:rsid w:val="00F077D6"/>
    <w:rsid w:val="00F07B5F"/>
    <w:rsid w:val="00F10446"/>
    <w:rsid w:val="00F10C77"/>
    <w:rsid w:val="00F11225"/>
    <w:rsid w:val="00F11A1F"/>
    <w:rsid w:val="00F1203A"/>
    <w:rsid w:val="00F12059"/>
    <w:rsid w:val="00F121AD"/>
    <w:rsid w:val="00F125C3"/>
    <w:rsid w:val="00F126EF"/>
    <w:rsid w:val="00F12C30"/>
    <w:rsid w:val="00F1317A"/>
    <w:rsid w:val="00F13D0D"/>
    <w:rsid w:val="00F143E0"/>
    <w:rsid w:val="00F14A78"/>
    <w:rsid w:val="00F14DA9"/>
    <w:rsid w:val="00F15690"/>
    <w:rsid w:val="00F158A0"/>
    <w:rsid w:val="00F165EC"/>
    <w:rsid w:val="00F167CC"/>
    <w:rsid w:val="00F16AEE"/>
    <w:rsid w:val="00F16CE5"/>
    <w:rsid w:val="00F17542"/>
    <w:rsid w:val="00F1756C"/>
    <w:rsid w:val="00F1764A"/>
    <w:rsid w:val="00F17FD2"/>
    <w:rsid w:val="00F2011F"/>
    <w:rsid w:val="00F2104C"/>
    <w:rsid w:val="00F21688"/>
    <w:rsid w:val="00F216D0"/>
    <w:rsid w:val="00F21857"/>
    <w:rsid w:val="00F21BC4"/>
    <w:rsid w:val="00F22D8F"/>
    <w:rsid w:val="00F234D5"/>
    <w:rsid w:val="00F23F61"/>
    <w:rsid w:val="00F23FBD"/>
    <w:rsid w:val="00F241ED"/>
    <w:rsid w:val="00F242B2"/>
    <w:rsid w:val="00F24521"/>
    <w:rsid w:val="00F24827"/>
    <w:rsid w:val="00F24873"/>
    <w:rsid w:val="00F24A01"/>
    <w:rsid w:val="00F24B0B"/>
    <w:rsid w:val="00F2509C"/>
    <w:rsid w:val="00F255CC"/>
    <w:rsid w:val="00F25653"/>
    <w:rsid w:val="00F25885"/>
    <w:rsid w:val="00F26121"/>
    <w:rsid w:val="00F2655A"/>
    <w:rsid w:val="00F266F4"/>
    <w:rsid w:val="00F26BD7"/>
    <w:rsid w:val="00F26C56"/>
    <w:rsid w:val="00F277EF"/>
    <w:rsid w:val="00F27D6A"/>
    <w:rsid w:val="00F27DE5"/>
    <w:rsid w:val="00F30872"/>
    <w:rsid w:val="00F308ED"/>
    <w:rsid w:val="00F311BB"/>
    <w:rsid w:val="00F31290"/>
    <w:rsid w:val="00F31581"/>
    <w:rsid w:val="00F3179A"/>
    <w:rsid w:val="00F31955"/>
    <w:rsid w:val="00F31A65"/>
    <w:rsid w:val="00F31AA6"/>
    <w:rsid w:val="00F31ECA"/>
    <w:rsid w:val="00F31FE5"/>
    <w:rsid w:val="00F32492"/>
    <w:rsid w:val="00F32B7B"/>
    <w:rsid w:val="00F3348F"/>
    <w:rsid w:val="00F33E93"/>
    <w:rsid w:val="00F34796"/>
    <w:rsid w:val="00F3497B"/>
    <w:rsid w:val="00F34DAB"/>
    <w:rsid w:val="00F34FAF"/>
    <w:rsid w:val="00F35020"/>
    <w:rsid w:val="00F35580"/>
    <w:rsid w:val="00F355AF"/>
    <w:rsid w:val="00F357F1"/>
    <w:rsid w:val="00F35896"/>
    <w:rsid w:val="00F36B08"/>
    <w:rsid w:val="00F36CBD"/>
    <w:rsid w:val="00F36CF4"/>
    <w:rsid w:val="00F37238"/>
    <w:rsid w:val="00F375A5"/>
    <w:rsid w:val="00F376F7"/>
    <w:rsid w:val="00F378C6"/>
    <w:rsid w:val="00F37960"/>
    <w:rsid w:val="00F37E66"/>
    <w:rsid w:val="00F37F69"/>
    <w:rsid w:val="00F4007F"/>
    <w:rsid w:val="00F40189"/>
    <w:rsid w:val="00F402DE"/>
    <w:rsid w:val="00F4039F"/>
    <w:rsid w:val="00F40A61"/>
    <w:rsid w:val="00F40CF5"/>
    <w:rsid w:val="00F41078"/>
    <w:rsid w:val="00F41250"/>
    <w:rsid w:val="00F4127E"/>
    <w:rsid w:val="00F41A34"/>
    <w:rsid w:val="00F41AB1"/>
    <w:rsid w:val="00F41BC3"/>
    <w:rsid w:val="00F41D1C"/>
    <w:rsid w:val="00F421C4"/>
    <w:rsid w:val="00F42518"/>
    <w:rsid w:val="00F42785"/>
    <w:rsid w:val="00F431C6"/>
    <w:rsid w:val="00F43238"/>
    <w:rsid w:val="00F43626"/>
    <w:rsid w:val="00F43E8D"/>
    <w:rsid w:val="00F440BF"/>
    <w:rsid w:val="00F44568"/>
    <w:rsid w:val="00F456A0"/>
    <w:rsid w:val="00F45B09"/>
    <w:rsid w:val="00F45B41"/>
    <w:rsid w:val="00F45BD4"/>
    <w:rsid w:val="00F46393"/>
    <w:rsid w:val="00F4641E"/>
    <w:rsid w:val="00F468F6"/>
    <w:rsid w:val="00F47070"/>
    <w:rsid w:val="00F477FC"/>
    <w:rsid w:val="00F47BF9"/>
    <w:rsid w:val="00F47DD3"/>
    <w:rsid w:val="00F50416"/>
    <w:rsid w:val="00F5068C"/>
    <w:rsid w:val="00F507FF"/>
    <w:rsid w:val="00F50E06"/>
    <w:rsid w:val="00F51090"/>
    <w:rsid w:val="00F510FF"/>
    <w:rsid w:val="00F51A48"/>
    <w:rsid w:val="00F521E6"/>
    <w:rsid w:val="00F521EB"/>
    <w:rsid w:val="00F521F6"/>
    <w:rsid w:val="00F5241D"/>
    <w:rsid w:val="00F52567"/>
    <w:rsid w:val="00F52B89"/>
    <w:rsid w:val="00F5323B"/>
    <w:rsid w:val="00F5332F"/>
    <w:rsid w:val="00F53613"/>
    <w:rsid w:val="00F538E7"/>
    <w:rsid w:val="00F53A59"/>
    <w:rsid w:val="00F53D33"/>
    <w:rsid w:val="00F5415F"/>
    <w:rsid w:val="00F54ACA"/>
    <w:rsid w:val="00F55195"/>
    <w:rsid w:val="00F55A5E"/>
    <w:rsid w:val="00F55B00"/>
    <w:rsid w:val="00F55CC1"/>
    <w:rsid w:val="00F55F5D"/>
    <w:rsid w:val="00F56747"/>
    <w:rsid w:val="00F5678F"/>
    <w:rsid w:val="00F56A06"/>
    <w:rsid w:val="00F6020F"/>
    <w:rsid w:val="00F60487"/>
    <w:rsid w:val="00F604C3"/>
    <w:rsid w:val="00F60569"/>
    <w:rsid w:val="00F60761"/>
    <w:rsid w:val="00F60B73"/>
    <w:rsid w:val="00F60D07"/>
    <w:rsid w:val="00F60FD6"/>
    <w:rsid w:val="00F61152"/>
    <w:rsid w:val="00F616DA"/>
    <w:rsid w:val="00F619AA"/>
    <w:rsid w:val="00F61F64"/>
    <w:rsid w:val="00F62362"/>
    <w:rsid w:val="00F63465"/>
    <w:rsid w:val="00F63B6C"/>
    <w:rsid w:val="00F63E95"/>
    <w:rsid w:val="00F64632"/>
    <w:rsid w:val="00F6488A"/>
    <w:rsid w:val="00F64DA9"/>
    <w:rsid w:val="00F653D3"/>
    <w:rsid w:val="00F656B6"/>
    <w:rsid w:val="00F658F3"/>
    <w:rsid w:val="00F662C6"/>
    <w:rsid w:val="00F667AF"/>
    <w:rsid w:val="00F66950"/>
    <w:rsid w:val="00F67100"/>
    <w:rsid w:val="00F671F2"/>
    <w:rsid w:val="00F67729"/>
    <w:rsid w:val="00F70AA6"/>
    <w:rsid w:val="00F7279A"/>
    <w:rsid w:val="00F73127"/>
    <w:rsid w:val="00F73CC9"/>
    <w:rsid w:val="00F73D89"/>
    <w:rsid w:val="00F73EE5"/>
    <w:rsid w:val="00F74164"/>
    <w:rsid w:val="00F74687"/>
    <w:rsid w:val="00F74708"/>
    <w:rsid w:val="00F74D01"/>
    <w:rsid w:val="00F754A6"/>
    <w:rsid w:val="00F75818"/>
    <w:rsid w:val="00F75908"/>
    <w:rsid w:val="00F763CE"/>
    <w:rsid w:val="00F76929"/>
    <w:rsid w:val="00F77D8C"/>
    <w:rsid w:val="00F77F03"/>
    <w:rsid w:val="00F77F78"/>
    <w:rsid w:val="00F8051D"/>
    <w:rsid w:val="00F8058C"/>
    <w:rsid w:val="00F80A51"/>
    <w:rsid w:val="00F80CD7"/>
    <w:rsid w:val="00F81340"/>
    <w:rsid w:val="00F81807"/>
    <w:rsid w:val="00F81A5E"/>
    <w:rsid w:val="00F81BA3"/>
    <w:rsid w:val="00F81D8F"/>
    <w:rsid w:val="00F8231B"/>
    <w:rsid w:val="00F82D60"/>
    <w:rsid w:val="00F83044"/>
    <w:rsid w:val="00F83A70"/>
    <w:rsid w:val="00F83C2A"/>
    <w:rsid w:val="00F83C9D"/>
    <w:rsid w:val="00F84000"/>
    <w:rsid w:val="00F8434D"/>
    <w:rsid w:val="00F84713"/>
    <w:rsid w:val="00F84F8A"/>
    <w:rsid w:val="00F85728"/>
    <w:rsid w:val="00F857C9"/>
    <w:rsid w:val="00F86063"/>
    <w:rsid w:val="00F866CD"/>
    <w:rsid w:val="00F866EC"/>
    <w:rsid w:val="00F86856"/>
    <w:rsid w:val="00F872BB"/>
    <w:rsid w:val="00F873B4"/>
    <w:rsid w:val="00F87486"/>
    <w:rsid w:val="00F905C3"/>
    <w:rsid w:val="00F907C0"/>
    <w:rsid w:val="00F90B04"/>
    <w:rsid w:val="00F91383"/>
    <w:rsid w:val="00F91660"/>
    <w:rsid w:val="00F9167C"/>
    <w:rsid w:val="00F91868"/>
    <w:rsid w:val="00F921FC"/>
    <w:rsid w:val="00F92E9F"/>
    <w:rsid w:val="00F937A2"/>
    <w:rsid w:val="00F937E7"/>
    <w:rsid w:val="00F93DCC"/>
    <w:rsid w:val="00F940AA"/>
    <w:rsid w:val="00F95496"/>
    <w:rsid w:val="00F9598F"/>
    <w:rsid w:val="00F959C8"/>
    <w:rsid w:val="00F95D0F"/>
    <w:rsid w:val="00F96110"/>
    <w:rsid w:val="00F9631D"/>
    <w:rsid w:val="00F9650F"/>
    <w:rsid w:val="00FA01D9"/>
    <w:rsid w:val="00FA0217"/>
    <w:rsid w:val="00FA0877"/>
    <w:rsid w:val="00FA08BA"/>
    <w:rsid w:val="00FA0DFA"/>
    <w:rsid w:val="00FA1B11"/>
    <w:rsid w:val="00FA1B2A"/>
    <w:rsid w:val="00FA2D45"/>
    <w:rsid w:val="00FA2F99"/>
    <w:rsid w:val="00FA305C"/>
    <w:rsid w:val="00FA3082"/>
    <w:rsid w:val="00FA3244"/>
    <w:rsid w:val="00FA338B"/>
    <w:rsid w:val="00FA351C"/>
    <w:rsid w:val="00FA37A2"/>
    <w:rsid w:val="00FA42B0"/>
    <w:rsid w:val="00FA5592"/>
    <w:rsid w:val="00FA624A"/>
    <w:rsid w:val="00FA62C0"/>
    <w:rsid w:val="00FA6319"/>
    <w:rsid w:val="00FA6869"/>
    <w:rsid w:val="00FA69C0"/>
    <w:rsid w:val="00FA6B02"/>
    <w:rsid w:val="00FA72EF"/>
    <w:rsid w:val="00FA782B"/>
    <w:rsid w:val="00FB00CB"/>
    <w:rsid w:val="00FB0292"/>
    <w:rsid w:val="00FB1E4B"/>
    <w:rsid w:val="00FB23AE"/>
    <w:rsid w:val="00FB2596"/>
    <w:rsid w:val="00FB2C38"/>
    <w:rsid w:val="00FB2D8E"/>
    <w:rsid w:val="00FB2E64"/>
    <w:rsid w:val="00FB3790"/>
    <w:rsid w:val="00FB388E"/>
    <w:rsid w:val="00FB39DC"/>
    <w:rsid w:val="00FB3B10"/>
    <w:rsid w:val="00FB44E4"/>
    <w:rsid w:val="00FB48B4"/>
    <w:rsid w:val="00FB4FF9"/>
    <w:rsid w:val="00FB5BBB"/>
    <w:rsid w:val="00FB62AC"/>
    <w:rsid w:val="00FB6369"/>
    <w:rsid w:val="00FB6841"/>
    <w:rsid w:val="00FB6E23"/>
    <w:rsid w:val="00FC0319"/>
    <w:rsid w:val="00FC04E3"/>
    <w:rsid w:val="00FC0C73"/>
    <w:rsid w:val="00FC1583"/>
    <w:rsid w:val="00FC160D"/>
    <w:rsid w:val="00FC1633"/>
    <w:rsid w:val="00FC2C81"/>
    <w:rsid w:val="00FC2FF1"/>
    <w:rsid w:val="00FC301F"/>
    <w:rsid w:val="00FC333D"/>
    <w:rsid w:val="00FC3FB6"/>
    <w:rsid w:val="00FC468F"/>
    <w:rsid w:val="00FC4C11"/>
    <w:rsid w:val="00FC4F45"/>
    <w:rsid w:val="00FC540F"/>
    <w:rsid w:val="00FC594F"/>
    <w:rsid w:val="00FC60FA"/>
    <w:rsid w:val="00FC636E"/>
    <w:rsid w:val="00FC639D"/>
    <w:rsid w:val="00FC6BAD"/>
    <w:rsid w:val="00FC7723"/>
    <w:rsid w:val="00FC793E"/>
    <w:rsid w:val="00FC7D26"/>
    <w:rsid w:val="00FD00F1"/>
    <w:rsid w:val="00FD0A00"/>
    <w:rsid w:val="00FD0B8D"/>
    <w:rsid w:val="00FD0F7D"/>
    <w:rsid w:val="00FD1938"/>
    <w:rsid w:val="00FD2088"/>
    <w:rsid w:val="00FD2711"/>
    <w:rsid w:val="00FD2A5C"/>
    <w:rsid w:val="00FD2F91"/>
    <w:rsid w:val="00FD3232"/>
    <w:rsid w:val="00FD334C"/>
    <w:rsid w:val="00FD388C"/>
    <w:rsid w:val="00FD3A5D"/>
    <w:rsid w:val="00FD3FC2"/>
    <w:rsid w:val="00FD4DF0"/>
    <w:rsid w:val="00FD4DFB"/>
    <w:rsid w:val="00FD5030"/>
    <w:rsid w:val="00FD5898"/>
    <w:rsid w:val="00FD5B63"/>
    <w:rsid w:val="00FD616E"/>
    <w:rsid w:val="00FD6211"/>
    <w:rsid w:val="00FD634A"/>
    <w:rsid w:val="00FD653D"/>
    <w:rsid w:val="00FD687B"/>
    <w:rsid w:val="00FD688B"/>
    <w:rsid w:val="00FD7002"/>
    <w:rsid w:val="00FD706C"/>
    <w:rsid w:val="00FD726E"/>
    <w:rsid w:val="00FD7668"/>
    <w:rsid w:val="00FD7808"/>
    <w:rsid w:val="00FD7A15"/>
    <w:rsid w:val="00FD7CF3"/>
    <w:rsid w:val="00FE0634"/>
    <w:rsid w:val="00FE07C2"/>
    <w:rsid w:val="00FE0982"/>
    <w:rsid w:val="00FE09D7"/>
    <w:rsid w:val="00FE1344"/>
    <w:rsid w:val="00FE196A"/>
    <w:rsid w:val="00FE1EFF"/>
    <w:rsid w:val="00FE205E"/>
    <w:rsid w:val="00FE24F7"/>
    <w:rsid w:val="00FE2517"/>
    <w:rsid w:val="00FE32F6"/>
    <w:rsid w:val="00FE36DC"/>
    <w:rsid w:val="00FE36E2"/>
    <w:rsid w:val="00FE39BA"/>
    <w:rsid w:val="00FE4C52"/>
    <w:rsid w:val="00FE4E2F"/>
    <w:rsid w:val="00FE55A4"/>
    <w:rsid w:val="00FE57CE"/>
    <w:rsid w:val="00FE69DF"/>
    <w:rsid w:val="00FE6F38"/>
    <w:rsid w:val="00FE7394"/>
    <w:rsid w:val="00FE75D2"/>
    <w:rsid w:val="00FE7A34"/>
    <w:rsid w:val="00FE7F23"/>
    <w:rsid w:val="00FF0010"/>
    <w:rsid w:val="00FF018D"/>
    <w:rsid w:val="00FF0755"/>
    <w:rsid w:val="00FF0901"/>
    <w:rsid w:val="00FF0EDE"/>
    <w:rsid w:val="00FF14B7"/>
    <w:rsid w:val="00FF19D4"/>
    <w:rsid w:val="00FF2461"/>
    <w:rsid w:val="00FF253F"/>
    <w:rsid w:val="00FF254E"/>
    <w:rsid w:val="00FF27FB"/>
    <w:rsid w:val="00FF2894"/>
    <w:rsid w:val="00FF3252"/>
    <w:rsid w:val="00FF33EA"/>
    <w:rsid w:val="00FF3BBD"/>
    <w:rsid w:val="00FF3C24"/>
    <w:rsid w:val="00FF3C45"/>
    <w:rsid w:val="00FF3ED3"/>
    <w:rsid w:val="00FF4355"/>
    <w:rsid w:val="00FF436A"/>
    <w:rsid w:val="00FF46F9"/>
    <w:rsid w:val="00FF536C"/>
    <w:rsid w:val="00FF53C6"/>
    <w:rsid w:val="00FF5A5D"/>
    <w:rsid w:val="00FF5E74"/>
    <w:rsid w:val="00FF6837"/>
    <w:rsid w:val="00FF68B2"/>
    <w:rsid w:val="00FF6C8F"/>
    <w:rsid w:val="00FF701F"/>
    <w:rsid w:val="00FF711A"/>
    <w:rsid w:val="00FF732F"/>
    <w:rsid w:val="00FF75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5" fillcolor="#c7edcc">
      <v:fill color="#c7edcc" color2="#c7edcc"/>
      <o:colormru v:ext="edit" colors="#0a1b5e,#f7c92e,#002740"/>
    </o:shapedefaults>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qFormat="1"/>
    <w:lsdException w:name="toc 2" w:semiHidden="0" w:uiPriority="39" w:qFormat="1"/>
    <w:lsdException w:name="toc 3" w:semiHidden="0" w:uiPriority="39" w:qFormat="1"/>
    <w:lsdException w:name="toc 4" w:semiHidden="0" w:uiPriority="39" w:qFormat="1"/>
    <w:lsdException w:name="toc 5" w:semiHidden="0" w:uiPriority="39" w:qFormat="1"/>
    <w:lsdException w:name="toc 6" w:semiHidden="0" w:uiPriority="39" w:qFormat="1"/>
    <w:lsdException w:name="toc 7" w:semiHidden="0" w:uiPriority="39" w:qFormat="1"/>
    <w:lsdException w:name="toc 8" w:semiHidden="0" w:uiPriority="39" w:qFormat="1"/>
    <w:lsdException w:name="toc 9" w:semiHidden="0" w:uiPriority="39" w:qFormat="1"/>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semiHidden="0" w:uiPriority="0"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Default Paragraph Font"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semiHidden="0" w:uiPriority="22" w:qFormat="1"/>
    <w:lsdException w:name="Emphasis" w:semiHidden="0" w:uiPriority="2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4C1AC5"/>
    <w:rPr>
      <w:rFonts w:ascii="Trebuchet MS" w:eastAsia="Times" w:hAnsi="Trebuchet MS"/>
      <w:b/>
      <w:color w:val="000000"/>
      <w:lang w:eastAsia="en-US"/>
    </w:rPr>
  </w:style>
  <w:style w:type="paragraph" w:styleId="Heading1">
    <w:name w:val="heading 1"/>
    <w:basedOn w:val="Header"/>
    <w:next w:val="Body"/>
    <w:link w:val="Heading1Char"/>
    <w:qFormat/>
    <w:rsid w:val="00165FC7"/>
    <w:pPr>
      <w:numPr>
        <w:numId w:val="1"/>
      </w:numPr>
      <w:spacing w:before="360" w:after="240"/>
      <w:outlineLvl w:val="0"/>
    </w:pPr>
    <w:rPr>
      <w:rFonts w:ascii="Arial" w:hAnsi="Arial"/>
      <w:color w:val="000000"/>
    </w:rPr>
  </w:style>
  <w:style w:type="paragraph" w:styleId="Heading2">
    <w:name w:val="heading 2"/>
    <w:basedOn w:val="Heading1"/>
    <w:next w:val="Body"/>
    <w:link w:val="Heading2Char"/>
    <w:qFormat/>
    <w:rsid w:val="004C112C"/>
    <w:pPr>
      <w:numPr>
        <w:ilvl w:val="1"/>
      </w:numPr>
      <w:spacing w:after="120"/>
      <w:outlineLvl w:val="1"/>
    </w:pPr>
    <w:rPr>
      <w:color w:val="002740"/>
      <w:sz w:val="22"/>
    </w:rPr>
  </w:style>
  <w:style w:type="paragraph" w:styleId="Heading3">
    <w:name w:val="heading 3"/>
    <w:aliases w:val="Heading 3 Char,Char4 Char"/>
    <w:basedOn w:val="Heading2"/>
    <w:next w:val="Body"/>
    <w:link w:val="Heading3Char1"/>
    <w:qFormat/>
    <w:rsid w:val="000A2748"/>
    <w:pPr>
      <w:keepNext/>
      <w:numPr>
        <w:ilvl w:val="2"/>
      </w:numPr>
      <w:outlineLvl w:val="2"/>
    </w:pPr>
    <w:rPr>
      <w:rFonts w:cs="Arial"/>
      <w:bCs/>
      <w:szCs w:val="26"/>
    </w:rPr>
  </w:style>
  <w:style w:type="paragraph" w:styleId="Heading4">
    <w:name w:val="heading 4"/>
    <w:aliases w:val="Heading 4 Char, Char3 Char"/>
    <w:basedOn w:val="Heading3"/>
    <w:next w:val="Body"/>
    <w:qFormat/>
    <w:rsid w:val="00653E8B"/>
    <w:pPr>
      <w:numPr>
        <w:ilvl w:val="3"/>
      </w:numPr>
      <w:outlineLvl w:val="3"/>
    </w:pPr>
    <w:rPr>
      <w:bCs w:val="0"/>
      <w:szCs w:val="28"/>
    </w:rPr>
  </w:style>
  <w:style w:type="paragraph" w:styleId="Heading5">
    <w:name w:val="heading 5"/>
    <w:aliases w:val="Heading 5 Char,Heading 5 Char1 Char,Heading 5 Char Char Char, Char2 Char Char Char, Char2 Char Char1"/>
    <w:basedOn w:val="Normal"/>
    <w:next w:val="Normal"/>
    <w:autoRedefine/>
    <w:qFormat/>
    <w:rsid w:val="00653E8B"/>
    <w:pPr>
      <w:numPr>
        <w:ilvl w:val="4"/>
        <w:numId w:val="1"/>
      </w:numPr>
      <w:spacing w:before="240" w:after="60"/>
      <w:outlineLvl w:val="4"/>
    </w:pPr>
    <w:rPr>
      <w:b w:val="0"/>
      <w:bCs/>
      <w:iCs/>
      <w:color w:val="000080"/>
      <w:szCs w:val="26"/>
    </w:rPr>
  </w:style>
  <w:style w:type="paragraph" w:styleId="Heading6">
    <w:name w:val="heading 6"/>
    <w:basedOn w:val="Normal"/>
    <w:next w:val="Normal"/>
    <w:autoRedefine/>
    <w:qFormat/>
    <w:rsid w:val="00653E8B"/>
    <w:pPr>
      <w:numPr>
        <w:ilvl w:val="5"/>
        <w:numId w:val="1"/>
      </w:numPr>
      <w:spacing w:before="240" w:after="60"/>
      <w:outlineLvl w:val="5"/>
    </w:pPr>
    <w:rPr>
      <w:b w:val="0"/>
      <w:bCs/>
      <w:color w:val="000080"/>
      <w:sz w:val="16"/>
      <w:szCs w:val="22"/>
    </w:rPr>
  </w:style>
  <w:style w:type="paragraph" w:styleId="Heading7">
    <w:name w:val="heading 7"/>
    <w:basedOn w:val="Normal"/>
    <w:next w:val="Normal"/>
    <w:autoRedefine/>
    <w:qFormat/>
    <w:rsid w:val="00653E8B"/>
    <w:pPr>
      <w:numPr>
        <w:ilvl w:val="6"/>
        <w:numId w:val="1"/>
      </w:numPr>
      <w:spacing w:before="240" w:after="60"/>
      <w:outlineLvl w:val="6"/>
    </w:pPr>
    <w:rPr>
      <w:sz w:val="16"/>
      <w:szCs w:val="24"/>
    </w:rPr>
  </w:style>
  <w:style w:type="paragraph" w:styleId="Heading8">
    <w:name w:val="heading 8"/>
    <w:basedOn w:val="Normal"/>
    <w:next w:val="Normal"/>
    <w:autoRedefine/>
    <w:qFormat/>
    <w:rsid w:val="00653E8B"/>
    <w:pPr>
      <w:numPr>
        <w:ilvl w:val="7"/>
        <w:numId w:val="1"/>
      </w:numPr>
      <w:spacing w:before="240" w:after="60"/>
      <w:outlineLvl w:val="7"/>
    </w:pPr>
    <w:rPr>
      <w:iCs/>
      <w:sz w:val="16"/>
      <w:szCs w:val="24"/>
    </w:rPr>
  </w:style>
  <w:style w:type="paragraph" w:styleId="Heading9">
    <w:name w:val="heading 9"/>
    <w:basedOn w:val="Normal"/>
    <w:next w:val="Normal"/>
    <w:autoRedefine/>
    <w:qFormat/>
    <w:rsid w:val="00653E8B"/>
    <w:pPr>
      <w:numPr>
        <w:ilvl w:val="8"/>
        <w:numId w:val="1"/>
      </w:numPr>
      <w:spacing w:before="240" w:after="60"/>
      <w:outlineLvl w:val="8"/>
    </w:pPr>
    <w:rPr>
      <w:rFonts w:cs="Arial"/>
      <w:sz w:val="16"/>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65FC7"/>
    <w:rPr>
      <w:rFonts w:ascii="Arial" w:eastAsia="Times" w:hAnsi="Arial"/>
      <w:b/>
      <w:color w:val="000000"/>
      <w:sz w:val="24"/>
      <w:lang w:eastAsia="en-US"/>
    </w:rPr>
  </w:style>
  <w:style w:type="paragraph" w:styleId="Footer">
    <w:name w:val="footer"/>
    <w:basedOn w:val="Normal"/>
    <w:link w:val="FooterChar"/>
    <w:semiHidden/>
    <w:rsid w:val="004C2F1E"/>
    <w:pPr>
      <w:tabs>
        <w:tab w:val="center" w:pos="4320"/>
        <w:tab w:val="right" w:pos="8640"/>
      </w:tabs>
    </w:pPr>
  </w:style>
  <w:style w:type="character" w:customStyle="1" w:styleId="DocumentTitle">
    <w:name w:val="Document Title"/>
    <w:basedOn w:val="DefaultParagraphFont"/>
    <w:rsid w:val="0005705B"/>
    <w:rPr>
      <w:rFonts w:ascii="Trebuchet MS" w:hAnsi="Trebuchet MS"/>
      <w:b/>
      <w:color w:val="002740"/>
      <w:sz w:val="32"/>
    </w:rPr>
  </w:style>
  <w:style w:type="paragraph" w:styleId="DocumentMap">
    <w:name w:val="Document Map"/>
    <w:basedOn w:val="Normal"/>
    <w:semiHidden/>
    <w:rsid w:val="009441F2"/>
    <w:pPr>
      <w:shd w:val="clear" w:color="auto" w:fill="000080"/>
    </w:pPr>
    <w:rPr>
      <w:rFonts w:ascii="Tahoma" w:hAnsi="Tahoma" w:cs="Tahoma"/>
    </w:rPr>
  </w:style>
  <w:style w:type="paragraph" w:styleId="TOC1">
    <w:name w:val="toc 1"/>
    <w:next w:val="Body"/>
    <w:uiPriority w:val="39"/>
    <w:qFormat/>
    <w:rsid w:val="00736AF1"/>
    <w:pPr>
      <w:tabs>
        <w:tab w:val="right" w:leader="dot" w:pos="10070"/>
      </w:tabs>
      <w:spacing w:before="120" w:after="120"/>
    </w:pPr>
    <w:rPr>
      <w:rFonts w:ascii="Trebuchet MS" w:eastAsia="Times" w:hAnsi="Trebuchet MS"/>
      <w:b/>
      <w:noProof/>
      <w:color w:val="002740"/>
      <w:sz w:val="22"/>
      <w:szCs w:val="24"/>
      <w:lang w:eastAsia="en-US"/>
    </w:rPr>
  </w:style>
  <w:style w:type="paragraph" w:styleId="TOC2">
    <w:name w:val="toc 2"/>
    <w:next w:val="Body"/>
    <w:uiPriority w:val="39"/>
    <w:qFormat/>
    <w:rsid w:val="00736AF1"/>
    <w:pPr>
      <w:spacing w:before="120" w:after="120"/>
    </w:pPr>
    <w:rPr>
      <w:rFonts w:ascii="Trebuchet MS" w:eastAsia="Times" w:hAnsi="Trebuchet MS"/>
      <w:b/>
      <w:color w:val="002740"/>
      <w:sz w:val="22"/>
      <w:u w:val="single"/>
      <w:lang w:eastAsia="en-US"/>
    </w:rPr>
  </w:style>
  <w:style w:type="character" w:styleId="Hyperlink">
    <w:name w:val="Hyperlink"/>
    <w:basedOn w:val="DefaultParagraphFont"/>
    <w:uiPriority w:val="99"/>
    <w:semiHidden/>
    <w:rsid w:val="002A5271"/>
    <w:rPr>
      <w:color w:val="0000FF"/>
      <w:u w:val="single"/>
    </w:rPr>
  </w:style>
  <w:style w:type="paragraph" w:styleId="TOC3">
    <w:name w:val="toc 3"/>
    <w:next w:val="Body"/>
    <w:uiPriority w:val="39"/>
    <w:qFormat/>
    <w:rsid w:val="00736AF1"/>
    <w:pPr>
      <w:spacing w:before="120" w:after="120"/>
    </w:pPr>
    <w:rPr>
      <w:rFonts w:ascii="Trebuchet MS" w:eastAsia="Times" w:hAnsi="Trebuchet MS"/>
      <w:color w:val="000000"/>
      <w:sz w:val="22"/>
      <w:lang w:eastAsia="en-US"/>
    </w:rPr>
  </w:style>
  <w:style w:type="paragraph" w:styleId="BalloonText">
    <w:name w:val="Balloon Text"/>
    <w:basedOn w:val="Normal"/>
    <w:semiHidden/>
    <w:rsid w:val="00EB062D"/>
    <w:rPr>
      <w:rFonts w:ascii="Tahoma" w:hAnsi="Tahoma" w:cs="Tahoma"/>
      <w:sz w:val="16"/>
      <w:szCs w:val="16"/>
    </w:rPr>
  </w:style>
  <w:style w:type="character" w:styleId="CommentReference">
    <w:name w:val="annotation reference"/>
    <w:basedOn w:val="DefaultParagraphFont"/>
    <w:semiHidden/>
    <w:rsid w:val="002F2A1F"/>
    <w:rPr>
      <w:sz w:val="16"/>
      <w:szCs w:val="16"/>
    </w:rPr>
  </w:style>
  <w:style w:type="paragraph" w:styleId="CommentText">
    <w:name w:val="annotation text"/>
    <w:basedOn w:val="Normal"/>
    <w:semiHidden/>
    <w:rsid w:val="002F2A1F"/>
  </w:style>
  <w:style w:type="paragraph" w:styleId="CommentSubject">
    <w:name w:val="annotation subject"/>
    <w:basedOn w:val="CommentText"/>
    <w:next w:val="CommentText"/>
    <w:semiHidden/>
    <w:rsid w:val="002F2A1F"/>
    <w:rPr>
      <w:b w:val="0"/>
      <w:bCs/>
    </w:rPr>
  </w:style>
  <w:style w:type="character" w:customStyle="1" w:styleId="EmailStyle271">
    <w:name w:val="EmailStyle271"/>
    <w:basedOn w:val="DefaultParagraphFont"/>
    <w:semiHidden/>
    <w:rsid w:val="00CF7EC2"/>
    <w:rPr>
      <w:rFonts w:ascii="Arial" w:hAnsi="Arial" w:cs="Arial"/>
      <w:color w:val="000080"/>
      <w:sz w:val="20"/>
      <w:szCs w:val="20"/>
    </w:rPr>
  </w:style>
  <w:style w:type="paragraph" w:styleId="TOC4">
    <w:name w:val="toc 4"/>
    <w:next w:val="Body"/>
    <w:qFormat/>
    <w:rsid w:val="00736AF1"/>
    <w:pPr>
      <w:spacing w:before="120" w:after="120"/>
    </w:pPr>
    <w:rPr>
      <w:rFonts w:ascii="Trebuchet MS" w:hAnsi="Trebuchet MS"/>
      <w:color w:val="000000"/>
      <w:sz w:val="22"/>
      <w:szCs w:val="24"/>
      <w:lang w:eastAsia="en-US"/>
    </w:rPr>
  </w:style>
  <w:style w:type="paragraph" w:styleId="TOC5">
    <w:name w:val="toc 5"/>
    <w:next w:val="Body"/>
    <w:qFormat/>
    <w:rsid w:val="00664E49"/>
    <w:rPr>
      <w:rFonts w:ascii="Trebuchet MS" w:hAnsi="Trebuchet MS"/>
      <w:color w:val="FFFFFF"/>
      <w:szCs w:val="24"/>
      <w:lang w:eastAsia="en-US"/>
    </w:rPr>
  </w:style>
  <w:style w:type="paragraph" w:styleId="TOC6">
    <w:name w:val="toc 6"/>
    <w:basedOn w:val="Normal"/>
    <w:next w:val="Normal"/>
    <w:autoRedefine/>
    <w:qFormat/>
    <w:rsid w:val="00811633"/>
    <w:pPr>
      <w:ind w:left="1200"/>
    </w:pPr>
    <w:rPr>
      <w:rFonts w:ascii="Times New Roman" w:eastAsia="Times New Roman" w:hAnsi="Times New Roman"/>
      <w:szCs w:val="24"/>
    </w:rPr>
  </w:style>
  <w:style w:type="paragraph" w:styleId="TOC7">
    <w:name w:val="toc 7"/>
    <w:basedOn w:val="Normal"/>
    <w:next w:val="Normal"/>
    <w:autoRedefine/>
    <w:qFormat/>
    <w:rsid w:val="00811633"/>
    <w:pPr>
      <w:ind w:left="1440"/>
    </w:pPr>
    <w:rPr>
      <w:rFonts w:ascii="Times New Roman" w:eastAsia="Times New Roman" w:hAnsi="Times New Roman"/>
      <w:szCs w:val="24"/>
    </w:rPr>
  </w:style>
  <w:style w:type="paragraph" w:styleId="TOC8">
    <w:name w:val="toc 8"/>
    <w:basedOn w:val="Normal"/>
    <w:next w:val="Normal"/>
    <w:autoRedefine/>
    <w:qFormat/>
    <w:rsid w:val="00811633"/>
    <w:pPr>
      <w:ind w:left="1680"/>
    </w:pPr>
    <w:rPr>
      <w:rFonts w:ascii="Times New Roman" w:eastAsia="Times New Roman" w:hAnsi="Times New Roman"/>
      <w:szCs w:val="24"/>
    </w:rPr>
  </w:style>
  <w:style w:type="paragraph" w:styleId="TOC9">
    <w:name w:val="toc 9"/>
    <w:basedOn w:val="Normal"/>
    <w:next w:val="Normal"/>
    <w:autoRedefine/>
    <w:qFormat/>
    <w:rsid w:val="00811633"/>
    <w:pPr>
      <w:ind w:left="1920"/>
    </w:pPr>
    <w:rPr>
      <w:rFonts w:ascii="Times New Roman" w:eastAsia="Times New Roman" w:hAnsi="Times New Roman"/>
      <w:szCs w:val="24"/>
    </w:rPr>
  </w:style>
  <w:style w:type="numbering" w:styleId="111111">
    <w:name w:val="Outline List 2"/>
    <w:basedOn w:val="NoList"/>
    <w:semiHidden/>
    <w:rsid w:val="00470655"/>
    <w:pPr>
      <w:numPr>
        <w:numId w:val="2"/>
      </w:numPr>
    </w:pPr>
  </w:style>
  <w:style w:type="numbering" w:styleId="1ai">
    <w:name w:val="Outline List 1"/>
    <w:basedOn w:val="NoList"/>
    <w:semiHidden/>
    <w:rsid w:val="00470655"/>
    <w:pPr>
      <w:numPr>
        <w:numId w:val="3"/>
      </w:numPr>
    </w:pPr>
  </w:style>
  <w:style w:type="numbering" w:styleId="ArticleSection">
    <w:name w:val="Outline List 3"/>
    <w:basedOn w:val="NoList"/>
    <w:semiHidden/>
    <w:rsid w:val="00470655"/>
    <w:pPr>
      <w:numPr>
        <w:numId w:val="4"/>
      </w:numPr>
    </w:pPr>
  </w:style>
  <w:style w:type="paragraph" w:styleId="BlockText">
    <w:name w:val="Block Text"/>
    <w:basedOn w:val="Normal"/>
    <w:semiHidden/>
    <w:rsid w:val="00470655"/>
    <w:pPr>
      <w:spacing w:after="120"/>
      <w:ind w:left="1440" w:right="1440"/>
    </w:pPr>
  </w:style>
  <w:style w:type="paragraph" w:styleId="BodyText2">
    <w:name w:val="Body Text 2"/>
    <w:basedOn w:val="Normal"/>
    <w:semiHidden/>
    <w:rsid w:val="00470655"/>
    <w:pPr>
      <w:spacing w:after="120" w:line="480" w:lineRule="auto"/>
    </w:pPr>
  </w:style>
  <w:style w:type="paragraph" w:styleId="BodyText3">
    <w:name w:val="Body Text 3"/>
    <w:basedOn w:val="Normal"/>
    <w:semiHidden/>
    <w:rsid w:val="00470655"/>
    <w:pPr>
      <w:spacing w:after="120"/>
    </w:pPr>
    <w:rPr>
      <w:sz w:val="16"/>
      <w:szCs w:val="16"/>
    </w:rPr>
  </w:style>
  <w:style w:type="paragraph" w:styleId="BodyText">
    <w:name w:val="Body Text"/>
    <w:basedOn w:val="Normal"/>
    <w:semiHidden/>
    <w:rsid w:val="00470655"/>
    <w:pPr>
      <w:spacing w:after="120"/>
    </w:pPr>
  </w:style>
  <w:style w:type="paragraph" w:styleId="BodyTextFirstIndent">
    <w:name w:val="Body Text First Indent"/>
    <w:basedOn w:val="BodyText"/>
    <w:semiHidden/>
    <w:rsid w:val="00470655"/>
    <w:pPr>
      <w:ind w:firstLine="210"/>
    </w:pPr>
  </w:style>
  <w:style w:type="paragraph" w:styleId="BodyTextIndent">
    <w:name w:val="Body Text Indent"/>
    <w:basedOn w:val="Normal"/>
    <w:semiHidden/>
    <w:rsid w:val="00470655"/>
    <w:pPr>
      <w:spacing w:after="120"/>
      <w:ind w:left="360"/>
    </w:pPr>
  </w:style>
  <w:style w:type="paragraph" w:styleId="BodyTextFirstIndent2">
    <w:name w:val="Body Text First Indent 2"/>
    <w:basedOn w:val="BodyTextIndent"/>
    <w:semiHidden/>
    <w:rsid w:val="00470655"/>
    <w:pPr>
      <w:ind w:firstLine="210"/>
    </w:pPr>
  </w:style>
  <w:style w:type="paragraph" w:styleId="BodyTextIndent2">
    <w:name w:val="Body Text Indent 2"/>
    <w:basedOn w:val="Normal"/>
    <w:semiHidden/>
    <w:rsid w:val="00470655"/>
    <w:pPr>
      <w:spacing w:after="120" w:line="480" w:lineRule="auto"/>
      <w:ind w:left="360"/>
    </w:pPr>
  </w:style>
  <w:style w:type="paragraph" w:styleId="BodyTextIndent3">
    <w:name w:val="Body Text Indent 3"/>
    <w:basedOn w:val="Normal"/>
    <w:semiHidden/>
    <w:rsid w:val="00470655"/>
    <w:pPr>
      <w:spacing w:after="120"/>
      <w:ind w:left="360"/>
    </w:pPr>
    <w:rPr>
      <w:sz w:val="16"/>
      <w:szCs w:val="16"/>
    </w:rPr>
  </w:style>
  <w:style w:type="paragraph" w:styleId="Closing">
    <w:name w:val="Closing"/>
    <w:basedOn w:val="Normal"/>
    <w:semiHidden/>
    <w:rsid w:val="00470655"/>
    <w:pPr>
      <w:ind w:left="4320"/>
    </w:pPr>
  </w:style>
  <w:style w:type="paragraph" w:styleId="Date">
    <w:name w:val="Date"/>
    <w:basedOn w:val="Normal"/>
    <w:next w:val="Normal"/>
    <w:semiHidden/>
    <w:rsid w:val="00470655"/>
  </w:style>
  <w:style w:type="paragraph" w:styleId="E-mailSignature">
    <w:name w:val="E-mail Signature"/>
    <w:basedOn w:val="Normal"/>
    <w:semiHidden/>
    <w:rsid w:val="00470655"/>
  </w:style>
  <w:style w:type="character" w:styleId="Emphasis">
    <w:name w:val="Emphasis"/>
    <w:basedOn w:val="DefaultParagraphFont"/>
    <w:uiPriority w:val="20"/>
    <w:qFormat/>
    <w:rsid w:val="00470655"/>
    <w:rPr>
      <w:i/>
      <w:iCs/>
    </w:rPr>
  </w:style>
  <w:style w:type="paragraph" w:styleId="EnvelopeAddress">
    <w:name w:val="envelope address"/>
    <w:basedOn w:val="Normal"/>
    <w:semiHidden/>
    <w:rsid w:val="00470655"/>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semiHidden/>
    <w:rsid w:val="00470655"/>
    <w:rPr>
      <w:rFonts w:ascii="Arial" w:hAnsi="Arial" w:cs="Arial"/>
    </w:rPr>
  </w:style>
  <w:style w:type="character" w:styleId="HTMLAcronym">
    <w:name w:val="HTML Acronym"/>
    <w:basedOn w:val="DefaultParagraphFont"/>
    <w:semiHidden/>
    <w:rsid w:val="00470655"/>
  </w:style>
  <w:style w:type="paragraph" w:styleId="HTMLAddress">
    <w:name w:val="HTML Address"/>
    <w:basedOn w:val="Normal"/>
    <w:semiHidden/>
    <w:rsid w:val="00470655"/>
    <w:rPr>
      <w:i/>
      <w:iCs/>
    </w:rPr>
  </w:style>
  <w:style w:type="character" w:styleId="HTMLCite">
    <w:name w:val="HTML Cite"/>
    <w:basedOn w:val="DefaultParagraphFont"/>
    <w:semiHidden/>
    <w:rsid w:val="00470655"/>
    <w:rPr>
      <w:i/>
      <w:iCs/>
    </w:rPr>
  </w:style>
  <w:style w:type="character" w:styleId="HTMLCode">
    <w:name w:val="HTML Code"/>
    <w:basedOn w:val="DefaultParagraphFont"/>
    <w:semiHidden/>
    <w:rsid w:val="00470655"/>
    <w:rPr>
      <w:rFonts w:ascii="Courier New" w:hAnsi="Courier New" w:cs="Courier New"/>
      <w:sz w:val="20"/>
      <w:szCs w:val="20"/>
    </w:rPr>
  </w:style>
  <w:style w:type="character" w:styleId="HTMLKeyboard">
    <w:name w:val="HTML Keyboard"/>
    <w:basedOn w:val="DefaultParagraphFont"/>
    <w:semiHidden/>
    <w:rsid w:val="00470655"/>
    <w:rPr>
      <w:rFonts w:ascii="Courier New" w:hAnsi="Courier New" w:cs="Courier New"/>
      <w:sz w:val="20"/>
      <w:szCs w:val="20"/>
    </w:rPr>
  </w:style>
  <w:style w:type="paragraph" w:styleId="HTMLPreformatted">
    <w:name w:val="HTML Preformatted"/>
    <w:basedOn w:val="Normal"/>
    <w:semiHidden/>
    <w:rsid w:val="00470655"/>
    <w:rPr>
      <w:rFonts w:ascii="Courier New" w:hAnsi="Courier New" w:cs="Courier New"/>
    </w:rPr>
  </w:style>
  <w:style w:type="character" w:styleId="HTMLSample">
    <w:name w:val="HTML Sample"/>
    <w:basedOn w:val="DefaultParagraphFont"/>
    <w:semiHidden/>
    <w:rsid w:val="00470655"/>
    <w:rPr>
      <w:rFonts w:ascii="Courier New" w:hAnsi="Courier New" w:cs="Courier New"/>
    </w:rPr>
  </w:style>
  <w:style w:type="character" w:styleId="HTMLTypewriter">
    <w:name w:val="HTML Typewriter"/>
    <w:basedOn w:val="DefaultParagraphFont"/>
    <w:semiHidden/>
    <w:rsid w:val="00470655"/>
    <w:rPr>
      <w:rFonts w:ascii="Courier New" w:hAnsi="Courier New" w:cs="Courier New"/>
      <w:sz w:val="20"/>
      <w:szCs w:val="20"/>
    </w:rPr>
  </w:style>
  <w:style w:type="character" w:styleId="HTMLVariable">
    <w:name w:val="HTML Variable"/>
    <w:basedOn w:val="DefaultParagraphFont"/>
    <w:semiHidden/>
    <w:rsid w:val="00470655"/>
    <w:rPr>
      <w:i/>
      <w:iCs/>
    </w:rPr>
  </w:style>
  <w:style w:type="character" w:styleId="LineNumber">
    <w:name w:val="line number"/>
    <w:basedOn w:val="DefaultParagraphFont"/>
    <w:semiHidden/>
    <w:rsid w:val="00470655"/>
  </w:style>
  <w:style w:type="paragraph" w:styleId="List">
    <w:name w:val="List"/>
    <w:basedOn w:val="Normal"/>
    <w:semiHidden/>
    <w:rsid w:val="00470655"/>
    <w:pPr>
      <w:ind w:left="360" w:hanging="360"/>
    </w:pPr>
  </w:style>
  <w:style w:type="paragraph" w:styleId="List2">
    <w:name w:val="List 2"/>
    <w:basedOn w:val="Normal"/>
    <w:semiHidden/>
    <w:rsid w:val="00470655"/>
    <w:pPr>
      <w:ind w:left="720" w:hanging="360"/>
    </w:pPr>
  </w:style>
  <w:style w:type="paragraph" w:styleId="List3">
    <w:name w:val="List 3"/>
    <w:basedOn w:val="Normal"/>
    <w:semiHidden/>
    <w:rsid w:val="00470655"/>
    <w:pPr>
      <w:ind w:left="1080" w:hanging="360"/>
    </w:pPr>
  </w:style>
  <w:style w:type="paragraph" w:styleId="List4">
    <w:name w:val="List 4"/>
    <w:basedOn w:val="Normal"/>
    <w:semiHidden/>
    <w:rsid w:val="00470655"/>
    <w:pPr>
      <w:ind w:left="1440" w:hanging="360"/>
    </w:pPr>
  </w:style>
  <w:style w:type="paragraph" w:styleId="List5">
    <w:name w:val="List 5"/>
    <w:basedOn w:val="Normal"/>
    <w:semiHidden/>
    <w:rsid w:val="00470655"/>
    <w:pPr>
      <w:ind w:left="1800" w:hanging="360"/>
    </w:pPr>
  </w:style>
  <w:style w:type="paragraph" w:styleId="MessageHeader">
    <w:name w:val="Message Header"/>
    <w:basedOn w:val="Normal"/>
    <w:semiHidden/>
    <w:rsid w:val="00470655"/>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paragraph" w:styleId="NormalWeb">
    <w:name w:val="Normal (Web)"/>
    <w:basedOn w:val="Normal"/>
    <w:uiPriority w:val="99"/>
    <w:rsid w:val="00470655"/>
    <w:rPr>
      <w:rFonts w:ascii="Times New Roman" w:hAnsi="Times New Roman"/>
      <w:sz w:val="24"/>
      <w:szCs w:val="24"/>
    </w:rPr>
  </w:style>
  <w:style w:type="paragraph" w:styleId="NormalIndent">
    <w:name w:val="Normal Indent"/>
    <w:basedOn w:val="Normal"/>
    <w:semiHidden/>
    <w:rsid w:val="00470655"/>
    <w:pPr>
      <w:ind w:left="720"/>
    </w:pPr>
  </w:style>
  <w:style w:type="paragraph" w:styleId="NoteHeading">
    <w:name w:val="Note Heading"/>
    <w:basedOn w:val="Normal"/>
    <w:next w:val="Normal"/>
    <w:semiHidden/>
    <w:rsid w:val="00470655"/>
  </w:style>
  <w:style w:type="character" w:styleId="PageNumber">
    <w:name w:val="page number"/>
    <w:basedOn w:val="DefaultParagraphFont"/>
    <w:semiHidden/>
    <w:rsid w:val="00470655"/>
  </w:style>
  <w:style w:type="paragraph" w:styleId="Salutation">
    <w:name w:val="Salutation"/>
    <w:basedOn w:val="Normal"/>
    <w:next w:val="Normal"/>
    <w:semiHidden/>
    <w:rsid w:val="00470655"/>
  </w:style>
  <w:style w:type="paragraph" w:styleId="Signature">
    <w:name w:val="Signature"/>
    <w:basedOn w:val="Normal"/>
    <w:semiHidden/>
    <w:rsid w:val="00470655"/>
    <w:pPr>
      <w:ind w:left="4320"/>
    </w:pPr>
  </w:style>
  <w:style w:type="character" w:styleId="Strong">
    <w:name w:val="Strong"/>
    <w:basedOn w:val="DefaultParagraphFont"/>
    <w:uiPriority w:val="22"/>
    <w:qFormat/>
    <w:rsid w:val="00470655"/>
    <w:rPr>
      <w:b/>
      <w:bCs/>
    </w:rPr>
  </w:style>
  <w:style w:type="table" w:styleId="Table3Deffects1">
    <w:name w:val="Table 3D effects 1"/>
    <w:basedOn w:val="TableNormal"/>
    <w:semiHidden/>
    <w:rsid w:val="00470655"/>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470655"/>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470655"/>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470655"/>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470655"/>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470655"/>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470655"/>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470655"/>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470655"/>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470655"/>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470655"/>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470655"/>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470655"/>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470655"/>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470655"/>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470655"/>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470655"/>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semiHidden/>
    <w:rsid w:val="004706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semiHidden/>
    <w:rsid w:val="0047065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470655"/>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470655"/>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List4">
    <w:name w:val="Table List 4"/>
    <w:basedOn w:val="TableNormal"/>
    <w:semiHidden/>
    <w:rsid w:val="00470655"/>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470655"/>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470655"/>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470655"/>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470655"/>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47065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470655"/>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470655"/>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470655"/>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470655"/>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470655"/>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4706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470655"/>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470655"/>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470655"/>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ListBullet">
    <w:name w:val="List Bullet"/>
    <w:basedOn w:val="Body"/>
    <w:link w:val="ListBulletChar"/>
    <w:rsid w:val="003B57FB"/>
    <w:pPr>
      <w:numPr>
        <w:numId w:val="12"/>
      </w:numPr>
    </w:pPr>
  </w:style>
  <w:style w:type="character" w:customStyle="1" w:styleId="ListBulletChar">
    <w:name w:val="List Bullet Char"/>
    <w:basedOn w:val="DefaultParagraphFont"/>
    <w:link w:val="ListBullet"/>
    <w:rsid w:val="003B57FB"/>
    <w:rPr>
      <w:rFonts w:ascii="Trebuchet MS" w:eastAsia="Times" w:hAnsi="Trebuchet MS"/>
      <w:lang w:eastAsia="en-US"/>
    </w:rPr>
  </w:style>
  <w:style w:type="paragraph" w:styleId="ListContinue5">
    <w:name w:val="List Continue 5"/>
    <w:basedOn w:val="Normal"/>
    <w:semiHidden/>
    <w:rsid w:val="00470655"/>
    <w:pPr>
      <w:spacing w:after="120"/>
      <w:ind w:left="1800"/>
    </w:pPr>
  </w:style>
  <w:style w:type="paragraph" w:styleId="ListNumber5">
    <w:name w:val="List Number 5"/>
    <w:basedOn w:val="Normal"/>
    <w:semiHidden/>
    <w:rsid w:val="00470655"/>
    <w:pPr>
      <w:numPr>
        <w:numId w:val="10"/>
      </w:numPr>
    </w:pPr>
  </w:style>
  <w:style w:type="paragraph" w:styleId="Subtitle">
    <w:name w:val="Subtitle"/>
    <w:basedOn w:val="Normal"/>
    <w:qFormat/>
    <w:rsid w:val="00470655"/>
    <w:pPr>
      <w:spacing w:after="60"/>
      <w:jc w:val="center"/>
      <w:outlineLvl w:val="1"/>
    </w:pPr>
    <w:rPr>
      <w:rFonts w:ascii="Arial" w:hAnsi="Arial" w:cs="Arial"/>
      <w:sz w:val="24"/>
      <w:szCs w:val="24"/>
    </w:rPr>
  </w:style>
  <w:style w:type="table" w:styleId="TableGrid4">
    <w:name w:val="Table Grid 4"/>
    <w:basedOn w:val="TableNormal"/>
    <w:semiHidden/>
    <w:rsid w:val="00470655"/>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470655"/>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470655"/>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470655"/>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470655"/>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470655"/>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470655"/>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470655"/>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character" w:styleId="FollowedHyperlink">
    <w:name w:val="FollowedHyperlink"/>
    <w:basedOn w:val="DefaultParagraphFont"/>
    <w:semiHidden/>
    <w:rsid w:val="00470655"/>
    <w:rPr>
      <w:color w:val="800080"/>
      <w:u w:val="single"/>
    </w:rPr>
  </w:style>
  <w:style w:type="paragraph" w:styleId="ListBullet2">
    <w:name w:val="List Bullet 2"/>
    <w:basedOn w:val="Body"/>
    <w:autoRedefine/>
    <w:semiHidden/>
    <w:rsid w:val="00412AFA"/>
  </w:style>
  <w:style w:type="paragraph" w:styleId="ListBullet3">
    <w:name w:val="List Bullet 3"/>
    <w:basedOn w:val="Normal"/>
    <w:semiHidden/>
    <w:rsid w:val="00412AFA"/>
  </w:style>
  <w:style w:type="paragraph" w:styleId="ListBullet4">
    <w:name w:val="List Bullet 4"/>
    <w:basedOn w:val="Normal"/>
    <w:semiHidden/>
    <w:rsid w:val="00470655"/>
    <w:pPr>
      <w:numPr>
        <w:numId w:val="5"/>
      </w:numPr>
    </w:pPr>
  </w:style>
  <w:style w:type="paragraph" w:styleId="ListBullet5">
    <w:name w:val="List Bullet 5"/>
    <w:basedOn w:val="Normal"/>
    <w:semiHidden/>
    <w:rsid w:val="00470655"/>
    <w:pPr>
      <w:numPr>
        <w:numId w:val="6"/>
      </w:numPr>
    </w:pPr>
  </w:style>
  <w:style w:type="character" w:styleId="HTMLDefinition">
    <w:name w:val="HTML Definition"/>
    <w:basedOn w:val="DefaultParagraphFont"/>
    <w:semiHidden/>
    <w:rsid w:val="00470655"/>
    <w:rPr>
      <w:i/>
      <w:iCs/>
    </w:rPr>
  </w:style>
  <w:style w:type="paragraph" w:customStyle="1" w:styleId="Body">
    <w:name w:val="Body"/>
    <w:link w:val="BodyChar"/>
    <w:rsid w:val="00DA4F4C"/>
    <w:rPr>
      <w:rFonts w:ascii="Trebuchet MS" w:eastAsia="Times" w:hAnsi="Trebuchet MS"/>
      <w:lang w:eastAsia="en-US"/>
    </w:rPr>
  </w:style>
  <w:style w:type="character" w:customStyle="1" w:styleId="BodyChar">
    <w:name w:val="Body Char"/>
    <w:basedOn w:val="DefaultParagraphFont"/>
    <w:link w:val="Body"/>
    <w:rsid w:val="0021640B"/>
    <w:rPr>
      <w:rFonts w:ascii="Trebuchet MS" w:eastAsia="Times" w:hAnsi="Trebuchet MS"/>
      <w:lang w:val="en-US" w:eastAsia="en-US" w:bidi="ar-SA"/>
    </w:rPr>
  </w:style>
  <w:style w:type="paragraph" w:styleId="ListContinue">
    <w:name w:val="List Continue"/>
    <w:basedOn w:val="Normal"/>
    <w:semiHidden/>
    <w:rsid w:val="008961D9"/>
    <w:pPr>
      <w:spacing w:after="120"/>
      <w:ind w:left="360"/>
    </w:pPr>
  </w:style>
  <w:style w:type="paragraph" w:styleId="ListContinue2">
    <w:name w:val="List Continue 2"/>
    <w:basedOn w:val="Normal"/>
    <w:semiHidden/>
    <w:rsid w:val="008961D9"/>
    <w:pPr>
      <w:spacing w:after="120"/>
      <w:ind w:left="720"/>
    </w:pPr>
  </w:style>
  <w:style w:type="paragraph" w:styleId="ListContinue3">
    <w:name w:val="List Continue 3"/>
    <w:basedOn w:val="Normal"/>
    <w:semiHidden/>
    <w:rsid w:val="008961D9"/>
    <w:pPr>
      <w:spacing w:after="120"/>
      <w:ind w:left="1080"/>
    </w:pPr>
  </w:style>
  <w:style w:type="paragraph" w:styleId="ListContinue4">
    <w:name w:val="List Continue 4"/>
    <w:basedOn w:val="Normal"/>
    <w:semiHidden/>
    <w:rsid w:val="008961D9"/>
    <w:pPr>
      <w:spacing w:after="120"/>
      <w:ind w:left="1440"/>
    </w:pPr>
  </w:style>
  <w:style w:type="paragraph" w:styleId="ListNumber2">
    <w:name w:val="List Number 2"/>
    <w:basedOn w:val="Normal"/>
    <w:semiHidden/>
    <w:rsid w:val="00F22D8F"/>
    <w:pPr>
      <w:numPr>
        <w:numId w:val="7"/>
      </w:numPr>
    </w:pPr>
  </w:style>
  <w:style w:type="paragraph" w:styleId="ListNumber3">
    <w:name w:val="List Number 3"/>
    <w:basedOn w:val="Normal"/>
    <w:semiHidden/>
    <w:rsid w:val="00F22D8F"/>
    <w:pPr>
      <w:numPr>
        <w:numId w:val="8"/>
      </w:numPr>
    </w:pPr>
  </w:style>
  <w:style w:type="paragraph" w:styleId="ListNumber4">
    <w:name w:val="List Number 4"/>
    <w:basedOn w:val="Normal"/>
    <w:semiHidden/>
    <w:rsid w:val="00F22D8F"/>
    <w:pPr>
      <w:numPr>
        <w:numId w:val="9"/>
      </w:numPr>
    </w:pPr>
  </w:style>
  <w:style w:type="paragraph" w:styleId="ListNumber">
    <w:name w:val="List Number"/>
    <w:basedOn w:val="Body"/>
    <w:rsid w:val="003E6973"/>
    <w:pPr>
      <w:numPr>
        <w:numId w:val="11"/>
      </w:numPr>
    </w:pPr>
  </w:style>
  <w:style w:type="paragraph" w:styleId="Title">
    <w:name w:val="Title"/>
    <w:basedOn w:val="Normal"/>
    <w:qFormat/>
    <w:rsid w:val="00FF4355"/>
    <w:pPr>
      <w:spacing w:before="240" w:after="60"/>
      <w:outlineLvl w:val="0"/>
    </w:pPr>
    <w:rPr>
      <w:rFonts w:ascii="Arial" w:hAnsi="Arial" w:cs="Arial"/>
      <w:b w:val="0"/>
      <w:bCs/>
      <w:kern w:val="28"/>
      <w:sz w:val="32"/>
      <w:szCs w:val="32"/>
    </w:rPr>
  </w:style>
  <w:style w:type="paragraph" w:styleId="Header">
    <w:name w:val="header"/>
    <w:rsid w:val="00B75E30"/>
    <w:pPr>
      <w:tabs>
        <w:tab w:val="center" w:pos="4320"/>
        <w:tab w:val="right" w:pos="8640"/>
      </w:tabs>
    </w:pPr>
    <w:rPr>
      <w:rFonts w:ascii="Trebuchet MS" w:eastAsia="Times" w:hAnsi="Trebuchet MS"/>
      <w:b/>
      <w:color w:val="002740"/>
      <w:sz w:val="24"/>
      <w:lang w:eastAsia="en-US"/>
    </w:rPr>
  </w:style>
  <w:style w:type="paragraph" w:styleId="PlainText">
    <w:name w:val="Plain Text"/>
    <w:rsid w:val="00E81267"/>
    <w:rPr>
      <w:rFonts w:ascii="Courier New" w:eastAsia="Times" w:hAnsi="Courier New" w:cs="Courier New"/>
      <w:color w:val="000000"/>
      <w:lang w:eastAsia="en-US"/>
    </w:rPr>
  </w:style>
  <w:style w:type="paragraph" w:customStyle="1" w:styleId="StyleBodyItalic">
    <w:name w:val="Style Body + Italic"/>
    <w:basedOn w:val="Body"/>
    <w:rsid w:val="00DA4F4C"/>
    <w:rPr>
      <w:i/>
      <w:iCs/>
    </w:rPr>
  </w:style>
  <w:style w:type="paragraph" w:customStyle="1" w:styleId="pdefault">
    <w:name w:val="pdefault"/>
    <w:basedOn w:val="Normal"/>
    <w:rsid w:val="004C1AC5"/>
    <w:pPr>
      <w:spacing w:before="100" w:beforeAutospacing="1" w:after="100" w:afterAutospacing="1"/>
    </w:pPr>
    <w:rPr>
      <w:rFonts w:ascii="Times New Roman" w:eastAsia="Times New Roman" w:hAnsi="Times New Roman"/>
      <w:b w:val="0"/>
      <w:color w:val="auto"/>
      <w:sz w:val="24"/>
      <w:szCs w:val="24"/>
    </w:rPr>
  </w:style>
  <w:style w:type="character" w:customStyle="1" w:styleId="Plain">
    <w:name w:val="Plain"/>
    <w:basedOn w:val="DefaultParagraphFont"/>
    <w:rsid w:val="00E81267"/>
    <w:rPr>
      <w:rFonts w:ascii="Courier New" w:hAnsi="Courier New"/>
      <w:color w:val="000000"/>
      <w:sz w:val="20"/>
    </w:rPr>
  </w:style>
  <w:style w:type="character" w:customStyle="1" w:styleId="BodyBold">
    <w:name w:val="Body+Bold"/>
    <w:basedOn w:val="DefaultParagraphFont"/>
    <w:rsid w:val="00E81267"/>
    <w:rPr>
      <w:rFonts w:ascii="Trebuchet MS" w:hAnsi="Trebuchet MS"/>
      <w:b/>
      <w:color w:val="000000"/>
      <w:sz w:val="20"/>
    </w:rPr>
  </w:style>
  <w:style w:type="character" w:customStyle="1" w:styleId="StyleBodyItalic1">
    <w:name w:val="Style Body + Italic1"/>
    <w:basedOn w:val="DefaultParagraphFont"/>
    <w:rsid w:val="00285562"/>
    <w:rPr>
      <w:rFonts w:ascii="Trebuchet MS" w:hAnsi="Trebuchet MS"/>
      <w:i/>
      <w:sz w:val="20"/>
    </w:rPr>
  </w:style>
  <w:style w:type="paragraph" w:styleId="Caption">
    <w:name w:val="caption"/>
    <w:aliases w:val="Caption Char,Caption Char1 Char,Caption Char Char1 Char,fig and tbl Char Char1 Char,fighead2 Char Char1 Char,Table Caption Char Char1 Char,fighead21 Char Char1 Char,fighead22 Char Char1 Char,fighead23 Char Char1 Char,Tabl... Char Char Char"/>
    <w:basedOn w:val="Normal"/>
    <w:next w:val="Normal"/>
    <w:link w:val="CaptionChar1"/>
    <w:qFormat/>
    <w:rsid w:val="004C1AC5"/>
    <w:rPr>
      <w:rFonts w:ascii="Times New Roman" w:eastAsia="MS Mincho" w:hAnsi="Times New Roman"/>
      <w:bCs/>
      <w:color w:val="auto"/>
      <w:lang w:eastAsia="ja-JP"/>
    </w:rPr>
  </w:style>
  <w:style w:type="character" w:customStyle="1" w:styleId="FooterChar">
    <w:name w:val="Footer Char"/>
    <w:basedOn w:val="DefaultParagraphFont"/>
    <w:link w:val="Footer"/>
    <w:rsid w:val="004C1AC5"/>
    <w:rPr>
      <w:rFonts w:ascii="Trebuchet MS" w:eastAsia="Times" w:hAnsi="Trebuchet MS"/>
      <w:b/>
      <w:color w:val="FFFFFF"/>
      <w:lang w:val="en-US" w:eastAsia="en-US" w:bidi="ar-SA"/>
    </w:rPr>
  </w:style>
  <w:style w:type="character" w:customStyle="1" w:styleId="term">
    <w:name w:val="term"/>
    <w:basedOn w:val="DefaultParagraphFont"/>
    <w:rsid w:val="00526741"/>
  </w:style>
  <w:style w:type="character" w:customStyle="1" w:styleId="Quote1">
    <w:name w:val="Quote1"/>
    <w:basedOn w:val="DefaultParagraphFont"/>
    <w:rsid w:val="00526741"/>
  </w:style>
  <w:style w:type="character" w:customStyle="1" w:styleId="postbody1">
    <w:name w:val="postbody1"/>
    <w:basedOn w:val="DefaultParagraphFont"/>
    <w:rsid w:val="00DC7D01"/>
    <w:rPr>
      <w:rFonts w:ascii="Verdana" w:hAnsi="Verdana" w:hint="default"/>
      <w:color w:val="333333"/>
      <w:sz w:val="16"/>
      <w:szCs w:val="16"/>
    </w:rPr>
  </w:style>
  <w:style w:type="paragraph" w:customStyle="1" w:styleId="ListParagraph1">
    <w:name w:val="List Paragraph1"/>
    <w:basedOn w:val="Normal"/>
    <w:uiPriority w:val="34"/>
    <w:qFormat/>
    <w:rsid w:val="00DB1841"/>
    <w:pPr>
      <w:ind w:left="720"/>
    </w:pPr>
    <w:rPr>
      <w:rFonts w:ascii="Times New Roman" w:eastAsia="MS Mincho" w:hAnsi="Times New Roman"/>
      <w:b w:val="0"/>
      <w:color w:val="auto"/>
      <w:sz w:val="24"/>
      <w:szCs w:val="24"/>
      <w:lang w:eastAsia="ja-JP"/>
    </w:rPr>
  </w:style>
  <w:style w:type="paragraph" w:customStyle="1" w:styleId="ptctablecap">
    <w:name w:val="ptc_tablecap"/>
    <w:basedOn w:val="Normal"/>
    <w:rsid w:val="001E5F5C"/>
    <w:pPr>
      <w:spacing w:after="190"/>
    </w:pPr>
    <w:rPr>
      <w:rFonts w:ascii="Arial" w:eastAsia="Times New Roman" w:hAnsi="Arial" w:cs="Arial"/>
      <w:b w:val="0"/>
      <w:sz w:val="16"/>
      <w:szCs w:val="16"/>
      <w:lang w:eastAsia="zh-CN"/>
    </w:rPr>
  </w:style>
  <w:style w:type="paragraph" w:customStyle="1" w:styleId="pb1body1">
    <w:name w:val="pb1_body1"/>
    <w:basedOn w:val="Normal"/>
    <w:rsid w:val="001E5F5C"/>
    <w:pPr>
      <w:spacing w:after="190"/>
    </w:pPr>
    <w:rPr>
      <w:rFonts w:ascii="Arial" w:eastAsia="Times New Roman" w:hAnsi="Arial" w:cs="Arial"/>
      <w:b w:val="0"/>
      <w:sz w:val="16"/>
      <w:szCs w:val="16"/>
      <w:lang w:eastAsia="zh-CN"/>
    </w:rPr>
  </w:style>
  <w:style w:type="paragraph" w:customStyle="1" w:styleId="pntnotetable">
    <w:name w:val="pnt_notetable"/>
    <w:basedOn w:val="Normal"/>
    <w:rsid w:val="001E5F5C"/>
    <w:pPr>
      <w:spacing w:after="190"/>
    </w:pPr>
    <w:rPr>
      <w:rFonts w:ascii="Arial" w:eastAsia="Times New Roman" w:hAnsi="Arial" w:cs="Arial"/>
      <w:b w:val="0"/>
      <w:sz w:val="16"/>
      <w:szCs w:val="16"/>
      <w:lang w:eastAsia="zh-CN"/>
    </w:rPr>
  </w:style>
  <w:style w:type="paragraph" w:customStyle="1" w:styleId="pb2body2">
    <w:name w:val="pb2_body2"/>
    <w:basedOn w:val="Normal"/>
    <w:rsid w:val="001E5F5C"/>
    <w:pPr>
      <w:spacing w:after="190"/>
    </w:pPr>
    <w:rPr>
      <w:rFonts w:ascii="Arial" w:eastAsia="Times New Roman" w:hAnsi="Arial" w:cs="Arial"/>
      <w:b w:val="0"/>
      <w:sz w:val="16"/>
      <w:szCs w:val="16"/>
      <w:lang w:eastAsia="zh-CN"/>
    </w:rPr>
  </w:style>
  <w:style w:type="paragraph" w:customStyle="1" w:styleId="ptftablefootnote">
    <w:name w:val="ptf_tablefootnote"/>
    <w:basedOn w:val="Normal"/>
    <w:rsid w:val="001E5F5C"/>
    <w:pPr>
      <w:spacing w:after="190"/>
    </w:pPr>
    <w:rPr>
      <w:rFonts w:ascii="Arial" w:eastAsia="Times New Roman" w:hAnsi="Arial" w:cs="Arial"/>
      <w:b w:val="0"/>
      <w:sz w:val="16"/>
      <w:szCs w:val="16"/>
      <w:lang w:eastAsia="zh-CN"/>
    </w:rPr>
  </w:style>
  <w:style w:type="character" w:customStyle="1" w:styleId="CaptionChar1">
    <w:name w:val="Caption Char1"/>
    <w:aliases w:val="Caption Char Char,Caption Char1 Char Char,Caption Char Char1 Char Char,fig and tbl Char Char1 Char Char,fighead2 Char Char1 Char Char,Table Caption Char Char1 Char Char,fighead21 Char Char1 Char Char,fighead22 Char Char1 Char Char"/>
    <w:basedOn w:val="DefaultParagraphFont"/>
    <w:link w:val="Caption"/>
    <w:rsid w:val="00C51494"/>
    <w:rPr>
      <w:rFonts w:eastAsia="MS Mincho"/>
      <w:b/>
      <w:bCs/>
      <w:lang w:eastAsia="ja-JP"/>
    </w:rPr>
  </w:style>
  <w:style w:type="paragraph" w:customStyle="1" w:styleId="L1-Body">
    <w:name w:val="L1-Body"/>
    <w:rsid w:val="005B5213"/>
    <w:pPr>
      <w:widowControl w:val="0"/>
      <w:tabs>
        <w:tab w:val="left" w:pos="1440"/>
      </w:tabs>
      <w:spacing w:before="100" w:after="100" w:line="240" w:lineRule="exact"/>
    </w:pPr>
    <w:rPr>
      <w:rFonts w:ascii="Times" w:hAnsi="Times"/>
      <w:color w:val="000000"/>
      <w:lang w:eastAsia="en-US"/>
    </w:rPr>
  </w:style>
  <w:style w:type="character" w:customStyle="1" w:styleId="InternetLink">
    <w:name w:val="Internet Link"/>
    <w:basedOn w:val="DefaultParagraphFont"/>
    <w:rsid w:val="003C1375"/>
    <w:rPr>
      <w:color w:val="0000FF"/>
      <w:u w:val="single"/>
      <w:lang w:val="en-US" w:eastAsia="en-US" w:bidi="en-US"/>
    </w:rPr>
  </w:style>
  <w:style w:type="character" w:customStyle="1" w:styleId="Heading3Char1">
    <w:name w:val="Heading 3 Char1"/>
    <w:aliases w:val="Heading 3 Char Char,Char4 Char Char"/>
    <w:basedOn w:val="DefaultParagraphFont"/>
    <w:link w:val="Heading3"/>
    <w:rsid w:val="004D176F"/>
    <w:rPr>
      <w:rFonts w:ascii="Arial" w:eastAsia="Times" w:hAnsi="Arial" w:cs="Arial"/>
      <w:b/>
      <w:bCs/>
      <w:color w:val="002740"/>
      <w:sz w:val="22"/>
      <w:szCs w:val="26"/>
      <w:lang w:eastAsia="en-US"/>
    </w:rPr>
  </w:style>
  <w:style w:type="character" w:customStyle="1" w:styleId="Heading2Char">
    <w:name w:val="Heading 2 Char"/>
    <w:basedOn w:val="DefaultParagraphFont"/>
    <w:link w:val="Heading2"/>
    <w:rsid w:val="002976DE"/>
    <w:rPr>
      <w:rFonts w:ascii="Arial" w:eastAsia="Times" w:hAnsi="Arial"/>
      <w:b/>
      <w:color w:val="002740"/>
      <w:sz w:val="22"/>
      <w:lang w:eastAsia="en-US"/>
    </w:rPr>
  </w:style>
  <w:style w:type="paragraph" w:styleId="ListParagraph">
    <w:name w:val="List Paragraph"/>
    <w:basedOn w:val="Normal"/>
    <w:uiPriority w:val="34"/>
    <w:qFormat/>
    <w:rsid w:val="00FF0010"/>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eading1Char">
    <w:name w:val="1ai"/>
    <w:pPr>
      <w:numPr>
        <w:numId w:val="3"/>
      </w:numPr>
    </w:pPr>
  </w:style>
  <w:style w:type="numbering" w:customStyle="1" w:styleId="Footer">
    <w:name w:val="111111"/>
    <w:pPr>
      <w:numPr>
        <w:numId w:val="2"/>
      </w:numPr>
    </w:pPr>
  </w:style>
  <w:style w:type="numbering" w:customStyle="1" w:styleId="DocumentTitle">
    <w:name w:val="ArticleSection"/>
    <w:pPr>
      <w:numPr>
        <w:numId w:val="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657364">
      <w:bodyDiv w:val="1"/>
      <w:marLeft w:val="0"/>
      <w:marRight w:val="0"/>
      <w:marTop w:val="0"/>
      <w:marBottom w:val="0"/>
      <w:divBdr>
        <w:top w:val="none" w:sz="0" w:space="0" w:color="auto"/>
        <w:left w:val="none" w:sz="0" w:space="0" w:color="auto"/>
        <w:bottom w:val="none" w:sz="0" w:space="0" w:color="auto"/>
        <w:right w:val="none" w:sz="0" w:space="0" w:color="auto"/>
      </w:divBdr>
      <w:divsChild>
        <w:div w:id="1083448505">
          <w:marLeft w:val="0"/>
          <w:marRight w:val="0"/>
          <w:marTop w:val="0"/>
          <w:marBottom w:val="0"/>
          <w:divBdr>
            <w:top w:val="none" w:sz="0" w:space="0" w:color="auto"/>
            <w:left w:val="none" w:sz="0" w:space="0" w:color="auto"/>
            <w:bottom w:val="none" w:sz="0" w:space="0" w:color="auto"/>
            <w:right w:val="none" w:sz="0" w:space="0" w:color="auto"/>
          </w:divBdr>
          <w:divsChild>
            <w:div w:id="2115242767">
              <w:marLeft w:val="0"/>
              <w:marRight w:val="0"/>
              <w:marTop w:val="0"/>
              <w:marBottom w:val="144"/>
              <w:divBdr>
                <w:top w:val="none" w:sz="0" w:space="0" w:color="auto"/>
                <w:left w:val="none" w:sz="0" w:space="0" w:color="auto"/>
                <w:bottom w:val="none" w:sz="0" w:space="0" w:color="auto"/>
                <w:right w:val="none" w:sz="0" w:space="0" w:color="auto"/>
              </w:divBdr>
              <w:divsChild>
                <w:div w:id="816144084">
                  <w:marLeft w:val="2928"/>
                  <w:marRight w:val="0"/>
                  <w:marTop w:val="720"/>
                  <w:marBottom w:val="0"/>
                  <w:divBdr>
                    <w:top w:val="single" w:sz="6" w:space="0" w:color="AAAAAA"/>
                    <w:left w:val="single" w:sz="6" w:space="12" w:color="AAAAAA"/>
                    <w:bottom w:val="single" w:sz="6" w:space="18" w:color="AAAAAA"/>
                    <w:right w:val="none" w:sz="0" w:space="0" w:color="auto"/>
                  </w:divBdr>
                  <w:divsChild>
                    <w:div w:id="323508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408795">
      <w:bodyDiv w:val="1"/>
      <w:marLeft w:val="0"/>
      <w:marRight w:val="0"/>
      <w:marTop w:val="0"/>
      <w:marBottom w:val="0"/>
      <w:divBdr>
        <w:top w:val="none" w:sz="0" w:space="0" w:color="auto"/>
        <w:left w:val="none" w:sz="0" w:space="0" w:color="auto"/>
        <w:bottom w:val="none" w:sz="0" w:space="0" w:color="auto"/>
        <w:right w:val="none" w:sz="0" w:space="0" w:color="auto"/>
      </w:divBdr>
    </w:div>
    <w:div w:id="82531533">
      <w:bodyDiv w:val="1"/>
      <w:marLeft w:val="0"/>
      <w:marRight w:val="0"/>
      <w:marTop w:val="0"/>
      <w:marBottom w:val="0"/>
      <w:divBdr>
        <w:top w:val="none" w:sz="0" w:space="0" w:color="auto"/>
        <w:left w:val="none" w:sz="0" w:space="0" w:color="auto"/>
        <w:bottom w:val="none" w:sz="0" w:space="0" w:color="auto"/>
        <w:right w:val="none" w:sz="0" w:space="0" w:color="auto"/>
      </w:divBdr>
    </w:div>
    <w:div w:id="94062789">
      <w:bodyDiv w:val="1"/>
      <w:marLeft w:val="0"/>
      <w:marRight w:val="0"/>
      <w:marTop w:val="0"/>
      <w:marBottom w:val="0"/>
      <w:divBdr>
        <w:top w:val="none" w:sz="0" w:space="0" w:color="auto"/>
        <w:left w:val="none" w:sz="0" w:space="0" w:color="auto"/>
        <w:bottom w:val="none" w:sz="0" w:space="0" w:color="auto"/>
        <w:right w:val="none" w:sz="0" w:space="0" w:color="auto"/>
      </w:divBdr>
    </w:div>
    <w:div w:id="105270513">
      <w:bodyDiv w:val="1"/>
      <w:marLeft w:val="0"/>
      <w:marRight w:val="0"/>
      <w:marTop w:val="0"/>
      <w:marBottom w:val="0"/>
      <w:divBdr>
        <w:top w:val="none" w:sz="0" w:space="0" w:color="auto"/>
        <w:left w:val="none" w:sz="0" w:space="0" w:color="auto"/>
        <w:bottom w:val="none" w:sz="0" w:space="0" w:color="auto"/>
        <w:right w:val="none" w:sz="0" w:space="0" w:color="auto"/>
      </w:divBdr>
      <w:divsChild>
        <w:div w:id="1051733375">
          <w:marLeft w:val="0"/>
          <w:marRight w:val="0"/>
          <w:marTop w:val="0"/>
          <w:marBottom w:val="0"/>
          <w:divBdr>
            <w:top w:val="none" w:sz="0" w:space="0" w:color="auto"/>
            <w:left w:val="none" w:sz="0" w:space="0" w:color="auto"/>
            <w:bottom w:val="none" w:sz="0" w:space="0" w:color="auto"/>
            <w:right w:val="none" w:sz="0" w:space="0" w:color="auto"/>
          </w:divBdr>
        </w:div>
      </w:divsChild>
    </w:div>
    <w:div w:id="107236672">
      <w:bodyDiv w:val="1"/>
      <w:marLeft w:val="0"/>
      <w:marRight w:val="0"/>
      <w:marTop w:val="0"/>
      <w:marBottom w:val="0"/>
      <w:divBdr>
        <w:top w:val="none" w:sz="0" w:space="0" w:color="auto"/>
        <w:left w:val="none" w:sz="0" w:space="0" w:color="auto"/>
        <w:bottom w:val="none" w:sz="0" w:space="0" w:color="auto"/>
        <w:right w:val="none" w:sz="0" w:space="0" w:color="auto"/>
      </w:divBdr>
      <w:divsChild>
        <w:div w:id="1033069929">
          <w:marLeft w:val="0"/>
          <w:marRight w:val="0"/>
          <w:marTop w:val="0"/>
          <w:marBottom w:val="0"/>
          <w:divBdr>
            <w:top w:val="none" w:sz="0" w:space="0" w:color="auto"/>
            <w:left w:val="none" w:sz="0" w:space="0" w:color="auto"/>
            <w:bottom w:val="none" w:sz="0" w:space="0" w:color="auto"/>
            <w:right w:val="none" w:sz="0" w:space="0" w:color="auto"/>
          </w:divBdr>
          <w:divsChild>
            <w:div w:id="1362391413">
              <w:marLeft w:val="0"/>
              <w:marRight w:val="0"/>
              <w:marTop w:val="0"/>
              <w:marBottom w:val="0"/>
              <w:divBdr>
                <w:top w:val="none" w:sz="0" w:space="0" w:color="auto"/>
                <w:left w:val="none" w:sz="0" w:space="0" w:color="auto"/>
                <w:bottom w:val="none" w:sz="0" w:space="0" w:color="auto"/>
                <w:right w:val="none" w:sz="0" w:space="0" w:color="auto"/>
              </w:divBdr>
              <w:divsChild>
                <w:div w:id="287392682">
                  <w:marLeft w:val="0"/>
                  <w:marRight w:val="0"/>
                  <w:marTop w:val="0"/>
                  <w:marBottom w:val="0"/>
                  <w:divBdr>
                    <w:top w:val="none" w:sz="0" w:space="0" w:color="auto"/>
                    <w:left w:val="none" w:sz="0" w:space="0" w:color="auto"/>
                    <w:bottom w:val="none" w:sz="0" w:space="0" w:color="auto"/>
                    <w:right w:val="none" w:sz="0" w:space="0" w:color="auto"/>
                  </w:divBdr>
                  <w:divsChild>
                    <w:div w:id="858008284">
                      <w:marLeft w:val="0"/>
                      <w:marRight w:val="0"/>
                      <w:marTop w:val="0"/>
                      <w:marBottom w:val="0"/>
                      <w:divBdr>
                        <w:top w:val="none" w:sz="0" w:space="0" w:color="auto"/>
                        <w:left w:val="none" w:sz="0" w:space="0" w:color="auto"/>
                        <w:bottom w:val="none" w:sz="0" w:space="0" w:color="auto"/>
                        <w:right w:val="none" w:sz="0" w:space="0" w:color="auto"/>
                      </w:divBdr>
                      <w:divsChild>
                        <w:div w:id="125856917">
                          <w:marLeft w:val="0"/>
                          <w:marRight w:val="0"/>
                          <w:marTop w:val="0"/>
                          <w:marBottom w:val="0"/>
                          <w:divBdr>
                            <w:top w:val="none" w:sz="0" w:space="0" w:color="auto"/>
                            <w:left w:val="none" w:sz="0" w:space="0" w:color="auto"/>
                            <w:bottom w:val="none" w:sz="0" w:space="0" w:color="auto"/>
                            <w:right w:val="none" w:sz="0" w:space="0" w:color="auto"/>
                          </w:divBdr>
                        </w:div>
                      </w:divsChild>
                    </w:div>
                    <w:div w:id="1191141730">
                      <w:marLeft w:val="0"/>
                      <w:marRight w:val="0"/>
                      <w:marTop w:val="0"/>
                      <w:marBottom w:val="0"/>
                      <w:divBdr>
                        <w:top w:val="none" w:sz="0" w:space="0" w:color="auto"/>
                        <w:left w:val="none" w:sz="0" w:space="0" w:color="auto"/>
                        <w:bottom w:val="none" w:sz="0" w:space="0" w:color="auto"/>
                        <w:right w:val="none" w:sz="0" w:space="0" w:color="auto"/>
                      </w:divBdr>
                      <w:divsChild>
                        <w:div w:id="1153718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634452">
                  <w:marLeft w:val="0"/>
                  <w:marRight w:val="0"/>
                  <w:marTop w:val="0"/>
                  <w:marBottom w:val="0"/>
                  <w:divBdr>
                    <w:top w:val="none" w:sz="0" w:space="0" w:color="auto"/>
                    <w:left w:val="none" w:sz="0" w:space="0" w:color="auto"/>
                    <w:bottom w:val="none" w:sz="0" w:space="0" w:color="auto"/>
                    <w:right w:val="none" w:sz="0" w:space="0" w:color="auto"/>
                  </w:divBdr>
                  <w:divsChild>
                    <w:div w:id="644435055">
                      <w:marLeft w:val="0"/>
                      <w:marRight w:val="0"/>
                      <w:marTop w:val="0"/>
                      <w:marBottom w:val="0"/>
                      <w:divBdr>
                        <w:top w:val="none" w:sz="0" w:space="0" w:color="auto"/>
                        <w:left w:val="none" w:sz="0" w:space="0" w:color="auto"/>
                        <w:bottom w:val="none" w:sz="0" w:space="0" w:color="auto"/>
                        <w:right w:val="none" w:sz="0" w:space="0" w:color="auto"/>
                      </w:divBdr>
                    </w:div>
                    <w:div w:id="1160001029">
                      <w:marLeft w:val="0"/>
                      <w:marRight w:val="0"/>
                      <w:marTop w:val="0"/>
                      <w:marBottom w:val="0"/>
                      <w:divBdr>
                        <w:top w:val="none" w:sz="0" w:space="0" w:color="auto"/>
                        <w:left w:val="none" w:sz="0" w:space="0" w:color="auto"/>
                        <w:bottom w:val="none" w:sz="0" w:space="0" w:color="auto"/>
                        <w:right w:val="none" w:sz="0" w:space="0" w:color="auto"/>
                      </w:divBdr>
                      <w:divsChild>
                        <w:div w:id="481167409">
                          <w:marLeft w:val="0"/>
                          <w:marRight w:val="0"/>
                          <w:marTop w:val="0"/>
                          <w:marBottom w:val="0"/>
                          <w:divBdr>
                            <w:top w:val="none" w:sz="0" w:space="0" w:color="auto"/>
                            <w:left w:val="none" w:sz="0" w:space="0" w:color="auto"/>
                            <w:bottom w:val="none" w:sz="0" w:space="0" w:color="auto"/>
                            <w:right w:val="none" w:sz="0" w:space="0" w:color="auto"/>
                          </w:divBdr>
                        </w:div>
                        <w:div w:id="1468470661">
                          <w:marLeft w:val="0"/>
                          <w:marRight w:val="0"/>
                          <w:marTop w:val="0"/>
                          <w:marBottom w:val="0"/>
                          <w:divBdr>
                            <w:top w:val="none" w:sz="0" w:space="0" w:color="auto"/>
                            <w:left w:val="none" w:sz="0" w:space="0" w:color="auto"/>
                            <w:bottom w:val="none" w:sz="0" w:space="0" w:color="auto"/>
                            <w:right w:val="none" w:sz="0" w:space="0" w:color="auto"/>
                          </w:divBdr>
                          <w:divsChild>
                            <w:div w:id="754594962">
                              <w:marLeft w:val="0"/>
                              <w:marRight w:val="0"/>
                              <w:marTop w:val="0"/>
                              <w:marBottom w:val="0"/>
                              <w:divBdr>
                                <w:top w:val="none" w:sz="0" w:space="0" w:color="auto"/>
                                <w:left w:val="none" w:sz="0" w:space="0" w:color="auto"/>
                                <w:bottom w:val="none" w:sz="0" w:space="0" w:color="auto"/>
                                <w:right w:val="none" w:sz="0" w:space="0" w:color="auto"/>
                              </w:divBdr>
                              <w:divsChild>
                                <w:div w:id="1270163707">
                                  <w:marLeft w:val="0"/>
                                  <w:marRight w:val="0"/>
                                  <w:marTop w:val="0"/>
                                  <w:marBottom w:val="0"/>
                                  <w:divBdr>
                                    <w:top w:val="none" w:sz="0" w:space="0" w:color="auto"/>
                                    <w:left w:val="none" w:sz="0" w:space="0" w:color="auto"/>
                                    <w:bottom w:val="none" w:sz="0" w:space="0" w:color="auto"/>
                                    <w:right w:val="none" w:sz="0" w:space="0" w:color="auto"/>
                                  </w:divBdr>
                                </w:div>
                              </w:divsChild>
                            </w:div>
                            <w:div w:id="1494637116">
                              <w:marLeft w:val="0"/>
                              <w:marRight w:val="0"/>
                              <w:marTop w:val="0"/>
                              <w:marBottom w:val="0"/>
                              <w:divBdr>
                                <w:top w:val="none" w:sz="0" w:space="0" w:color="auto"/>
                                <w:left w:val="none" w:sz="0" w:space="0" w:color="auto"/>
                                <w:bottom w:val="none" w:sz="0" w:space="0" w:color="auto"/>
                                <w:right w:val="none" w:sz="0" w:space="0" w:color="auto"/>
                              </w:divBdr>
                              <w:divsChild>
                                <w:div w:id="270746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1017854">
                      <w:marLeft w:val="0"/>
                      <w:marRight w:val="0"/>
                      <w:marTop w:val="0"/>
                      <w:marBottom w:val="0"/>
                      <w:divBdr>
                        <w:top w:val="none" w:sz="0" w:space="0" w:color="auto"/>
                        <w:left w:val="none" w:sz="0" w:space="0" w:color="auto"/>
                        <w:bottom w:val="none" w:sz="0" w:space="0" w:color="auto"/>
                        <w:right w:val="none" w:sz="0" w:space="0" w:color="auto"/>
                      </w:divBdr>
                    </w:div>
                    <w:div w:id="1834561148">
                      <w:marLeft w:val="0"/>
                      <w:marRight w:val="0"/>
                      <w:marTop w:val="0"/>
                      <w:marBottom w:val="0"/>
                      <w:divBdr>
                        <w:top w:val="none" w:sz="0" w:space="0" w:color="auto"/>
                        <w:left w:val="none" w:sz="0" w:space="0" w:color="auto"/>
                        <w:bottom w:val="none" w:sz="0" w:space="0" w:color="auto"/>
                        <w:right w:val="none" w:sz="0" w:space="0" w:color="auto"/>
                      </w:divBdr>
                    </w:div>
                  </w:divsChild>
                </w:div>
                <w:div w:id="1803648425">
                  <w:marLeft w:val="0"/>
                  <w:marRight w:val="0"/>
                  <w:marTop w:val="0"/>
                  <w:marBottom w:val="0"/>
                  <w:divBdr>
                    <w:top w:val="none" w:sz="0" w:space="0" w:color="auto"/>
                    <w:left w:val="none" w:sz="0" w:space="0" w:color="auto"/>
                    <w:bottom w:val="none" w:sz="0" w:space="0" w:color="auto"/>
                    <w:right w:val="none" w:sz="0" w:space="0" w:color="auto"/>
                  </w:divBdr>
                </w:div>
                <w:div w:id="1809589990">
                  <w:marLeft w:val="0"/>
                  <w:marRight w:val="0"/>
                  <w:marTop w:val="0"/>
                  <w:marBottom w:val="0"/>
                  <w:divBdr>
                    <w:top w:val="none" w:sz="0" w:space="0" w:color="auto"/>
                    <w:left w:val="none" w:sz="0" w:space="0" w:color="auto"/>
                    <w:bottom w:val="none" w:sz="0" w:space="0" w:color="auto"/>
                    <w:right w:val="none" w:sz="0" w:space="0" w:color="auto"/>
                  </w:divBdr>
                  <w:divsChild>
                    <w:div w:id="1705910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1021846">
      <w:bodyDiv w:val="1"/>
      <w:marLeft w:val="0"/>
      <w:marRight w:val="0"/>
      <w:marTop w:val="0"/>
      <w:marBottom w:val="0"/>
      <w:divBdr>
        <w:top w:val="none" w:sz="0" w:space="0" w:color="auto"/>
        <w:left w:val="none" w:sz="0" w:space="0" w:color="auto"/>
        <w:bottom w:val="none" w:sz="0" w:space="0" w:color="auto"/>
        <w:right w:val="none" w:sz="0" w:space="0" w:color="auto"/>
      </w:divBdr>
      <w:divsChild>
        <w:div w:id="517693530">
          <w:marLeft w:val="0"/>
          <w:marRight w:val="0"/>
          <w:marTop w:val="0"/>
          <w:marBottom w:val="0"/>
          <w:divBdr>
            <w:top w:val="none" w:sz="0" w:space="0" w:color="auto"/>
            <w:left w:val="none" w:sz="0" w:space="0" w:color="auto"/>
            <w:bottom w:val="none" w:sz="0" w:space="0" w:color="auto"/>
            <w:right w:val="none" w:sz="0" w:space="0" w:color="auto"/>
          </w:divBdr>
          <w:divsChild>
            <w:div w:id="1784034805">
              <w:marLeft w:val="0"/>
              <w:marRight w:val="0"/>
              <w:marTop w:val="0"/>
              <w:marBottom w:val="0"/>
              <w:divBdr>
                <w:top w:val="none" w:sz="0" w:space="0" w:color="auto"/>
                <w:left w:val="none" w:sz="0" w:space="0" w:color="auto"/>
                <w:bottom w:val="none" w:sz="0" w:space="0" w:color="auto"/>
                <w:right w:val="none" w:sz="0" w:space="0" w:color="auto"/>
              </w:divBdr>
            </w:div>
            <w:div w:id="210602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3144">
      <w:bodyDiv w:val="1"/>
      <w:marLeft w:val="0"/>
      <w:marRight w:val="0"/>
      <w:marTop w:val="0"/>
      <w:marBottom w:val="0"/>
      <w:divBdr>
        <w:top w:val="none" w:sz="0" w:space="0" w:color="auto"/>
        <w:left w:val="none" w:sz="0" w:space="0" w:color="auto"/>
        <w:bottom w:val="none" w:sz="0" w:space="0" w:color="auto"/>
        <w:right w:val="none" w:sz="0" w:space="0" w:color="auto"/>
      </w:divBdr>
      <w:divsChild>
        <w:div w:id="1218084012">
          <w:marLeft w:val="0"/>
          <w:marRight w:val="0"/>
          <w:marTop w:val="0"/>
          <w:marBottom w:val="0"/>
          <w:divBdr>
            <w:top w:val="none" w:sz="0" w:space="0" w:color="auto"/>
            <w:left w:val="none" w:sz="0" w:space="0" w:color="auto"/>
            <w:bottom w:val="none" w:sz="0" w:space="0" w:color="auto"/>
            <w:right w:val="none" w:sz="0" w:space="0" w:color="auto"/>
          </w:divBdr>
          <w:divsChild>
            <w:div w:id="715012836">
              <w:marLeft w:val="0"/>
              <w:marRight w:val="0"/>
              <w:marTop w:val="0"/>
              <w:marBottom w:val="0"/>
              <w:divBdr>
                <w:top w:val="none" w:sz="0" w:space="0" w:color="auto"/>
                <w:left w:val="none" w:sz="0" w:space="0" w:color="auto"/>
                <w:bottom w:val="none" w:sz="0" w:space="0" w:color="auto"/>
                <w:right w:val="none" w:sz="0" w:space="0" w:color="auto"/>
              </w:divBdr>
            </w:div>
            <w:div w:id="1597054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54657">
      <w:bodyDiv w:val="1"/>
      <w:marLeft w:val="0"/>
      <w:marRight w:val="0"/>
      <w:marTop w:val="0"/>
      <w:marBottom w:val="0"/>
      <w:divBdr>
        <w:top w:val="none" w:sz="0" w:space="0" w:color="auto"/>
        <w:left w:val="none" w:sz="0" w:space="0" w:color="auto"/>
        <w:bottom w:val="none" w:sz="0" w:space="0" w:color="auto"/>
        <w:right w:val="none" w:sz="0" w:space="0" w:color="auto"/>
      </w:divBdr>
      <w:divsChild>
        <w:div w:id="1187477693">
          <w:marLeft w:val="0"/>
          <w:marRight w:val="0"/>
          <w:marTop w:val="0"/>
          <w:marBottom w:val="0"/>
          <w:divBdr>
            <w:top w:val="none" w:sz="0" w:space="0" w:color="auto"/>
            <w:left w:val="none" w:sz="0" w:space="0" w:color="auto"/>
            <w:bottom w:val="none" w:sz="0" w:space="0" w:color="auto"/>
            <w:right w:val="none" w:sz="0" w:space="0" w:color="auto"/>
          </w:divBdr>
          <w:divsChild>
            <w:div w:id="106388868">
              <w:marLeft w:val="0"/>
              <w:marRight w:val="0"/>
              <w:marTop w:val="0"/>
              <w:marBottom w:val="340"/>
              <w:divBdr>
                <w:top w:val="none" w:sz="0" w:space="0" w:color="auto"/>
                <w:left w:val="none" w:sz="0" w:space="0" w:color="auto"/>
                <w:bottom w:val="none" w:sz="0" w:space="0" w:color="auto"/>
                <w:right w:val="none" w:sz="0" w:space="0" w:color="auto"/>
              </w:divBdr>
              <w:divsChild>
                <w:div w:id="1629625449">
                  <w:marLeft w:val="0"/>
                  <w:marRight w:val="0"/>
                  <w:marTop w:val="0"/>
                  <w:marBottom w:val="0"/>
                  <w:divBdr>
                    <w:top w:val="none" w:sz="0" w:space="0" w:color="auto"/>
                    <w:left w:val="none" w:sz="0" w:space="0" w:color="auto"/>
                    <w:bottom w:val="none" w:sz="0" w:space="0" w:color="auto"/>
                    <w:right w:val="none" w:sz="0" w:space="0" w:color="auto"/>
                  </w:divBdr>
                  <w:divsChild>
                    <w:div w:id="1426996197">
                      <w:marLeft w:val="0"/>
                      <w:marRight w:val="0"/>
                      <w:marTop w:val="0"/>
                      <w:marBottom w:val="0"/>
                      <w:divBdr>
                        <w:top w:val="none" w:sz="0" w:space="0" w:color="auto"/>
                        <w:left w:val="none" w:sz="0" w:space="0" w:color="auto"/>
                        <w:bottom w:val="none" w:sz="0" w:space="0" w:color="auto"/>
                        <w:right w:val="none" w:sz="0" w:space="0" w:color="auto"/>
                      </w:divBdr>
                      <w:divsChild>
                        <w:div w:id="83692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2984780">
      <w:bodyDiv w:val="1"/>
      <w:marLeft w:val="0"/>
      <w:marRight w:val="0"/>
      <w:marTop w:val="0"/>
      <w:marBottom w:val="0"/>
      <w:divBdr>
        <w:top w:val="none" w:sz="0" w:space="0" w:color="auto"/>
        <w:left w:val="none" w:sz="0" w:space="0" w:color="auto"/>
        <w:bottom w:val="none" w:sz="0" w:space="0" w:color="auto"/>
        <w:right w:val="none" w:sz="0" w:space="0" w:color="auto"/>
      </w:divBdr>
      <w:divsChild>
        <w:div w:id="764765145">
          <w:marLeft w:val="0"/>
          <w:marRight w:val="0"/>
          <w:marTop w:val="0"/>
          <w:marBottom w:val="0"/>
          <w:divBdr>
            <w:top w:val="none" w:sz="0" w:space="0" w:color="auto"/>
            <w:left w:val="none" w:sz="0" w:space="0" w:color="auto"/>
            <w:bottom w:val="none" w:sz="0" w:space="0" w:color="auto"/>
            <w:right w:val="none" w:sz="0" w:space="0" w:color="auto"/>
          </w:divBdr>
          <w:divsChild>
            <w:div w:id="564992179">
              <w:marLeft w:val="0"/>
              <w:marRight w:val="0"/>
              <w:marTop w:val="0"/>
              <w:marBottom w:val="0"/>
              <w:divBdr>
                <w:top w:val="none" w:sz="0" w:space="0" w:color="auto"/>
                <w:left w:val="none" w:sz="0" w:space="0" w:color="auto"/>
                <w:bottom w:val="none" w:sz="0" w:space="0" w:color="auto"/>
                <w:right w:val="none" w:sz="0" w:space="0" w:color="auto"/>
              </w:divBdr>
            </w:div>
            <w:div w:id="652485247">
              <w:marLeft w:val="0"/>
              <w:marRight w:val="0"/>
              <w:marTop w:val="0"/>
              <w:marBottom w:val="0"/>
              <w:divBdr>
                <w:top w:val="none" w:sz="0" w:space="0" w:color="auto"/>
                <w:left w:val="none" w:sz="0" w:space="0" w:color="auto"/>
                <w:bottom w:val="none" w:sz="0" w:space="0" w:color="auto"/>
                <w:right w:val="none" w:sz="0" w:space="0" w:color="auto"/>
              </w:divBdr>
            </w:div>
            <w:div w:id="829952910">
              <w:marLeft w:val="0"/>
              <w:marRight w:val="0"/>
              <w:marTop w:val="0"/>
              <w:marBottom w:val="0"/>
              <w:divBdr>
                <w:top w:val="none" w:sz="0" w:space="0" w:color="auto"/>
                <w:left w:val="none" w:sz="0" w:space="0" w:color="auto"/>
                <w:bottom w:val="none" w:sz="0" w:space="0" w:color="auto"/>
                <w:right w:val="none" w:sz="0" w:space="0" w:color="auto"/>
              </w:divBdr>
            </w:div>
            <w:div w:id="1184974814">
              <w:marLeft w:val="0"/>
              <w:marRight w:val="0"/>
              <w:marTop w:val="0"/>
              <w:marBottom w:val="0"/>
              <w:divBdr>
                <w:top w:val="none" w:sz="0" w:space="0" w:color="auto"/>
                <w:left w:val="none" w:sz="0" w:space="0" w:color="auto"/>
                <w:bottom w:val="none" w:sz="0" w:space="0" w:color="auto"/>
                <w:right w:val="none" w:sz="0" w:space="0" w:color="auto"/>
              </w:divBdr>
            </w:div>
            <w:div w:id="1269698088">
              <w:marLeft w:val="0"/>
              <w:marRight w:val="0"/>
              <w:marTop w:val="0"/>
              <w:marBottom w:val="0"/>
              <w:divBdr>
                <w:top w:val="none" w:sz="0" w:space="0" w:color="auto"/>
                <w:left w:val="none" w:sz="0" w:space="0" w:color="auto"/>
                <w:bottom w:val="none" w:sz="0" w:space="0" w:color="auto"/>
                <w:right w:val="none" w:sz="0" w:space="0" w:color="auto"/>
              </w:divBdr>
            </w:div>
            <w:div w:id="1894191254">
              <w:marLeft w:val="0"/>
              <w:marRight w:val="0"/>
              <w:marTop w:val="0"/>
              <w:marBottom w:val="0"/>
              <w:divBdr>
                <w:top w:val="none" w:sz="0" w:space="0" w:color="auto"/>
                <w:left w:val="none" w:sz="0" w:space="0" w:color="auto"/>
                <w:bottom w:val="none" w:sz="0" w:space="0" w:color="auto"/>
                <w:right w:val="none" w:sz="0" w:space="0" w:color="auto"/>
              </w:divBdr>
            </w:div>
            <w:div w:id="2066876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7761523">
      <w:bodyDiv w:val="1"/>
      <w:marLeft w:val="0"/>
      <w:marRight w:val="0"/>
      <w:marTop w:val="0"/>
      <w:marBottom w:val="0"/>
      <w:divBdr>
        <w:top w:val="none" w:sz="0" w:space="0" w:color="auto"/>
        <w:left w:val="none" w:sz="0" w:space="0" w:color="auto"/>
        <w:bottom w:val="none" w:sz="0" w:space="0" w:color="auto"/>
        <w:right w:val="none" w:sz="0" w:space="0" w:color="auto"/>
      </w:divBdr>
      <w:divsChild>
        <w:div w:id="861557876">
          <w:marLeft w:val="0"/>
          <w:marRight w:val="0"/>
          <w:marTop w:val="0"/>
          <w:marBottom w:val="0"/>
          <w:divBdr>
            <w:top w:val="none" w:sz="0" w:space="0" w:color="auto"/>
            <w:left w:val="none" w:sz="0" w:space="0" w:color="auto"/>
            <w:bottom w:val="none" w:sz="0" w:space="0" w:color="auto"/>
            <w:right w:val="none" w:sz="0" w:space="0" w:color="auto"/>
          </w:divBdr>
          <w:divsChild>
            <w:div w:id="1027364204">
              <w:marLeft w:val="0"/>
              <w:marRight w:val="0"/>
              <w:marTop w:val="0"/>
              <w:marBottom w:val="0"/>
              <w:divBdr>
                <w:top w:val="none" w:sz="0" w:space="0" w:color="auto"/>
                <w:left w:val="none" w:sz="0" w:space="0" w:color="auto"/>
                <w:bottom w:val="none" w:sz="0" w:space="0" w:color="auto"/>
                <w:right w:val="none" w:sz="0" w:space="0" w:color="auto"/>
              </w:divBdr>
            </w:div>
            <w:div w:id="1100368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3504741">
      <w:bodyDiv w:val="1"/>
      <w:marLeft w:val="0"/>
      <w:marRight w:val="0"/>
      <w:marTop w:val="0"/>
      <w:marBottom w:val="0"/>
      <w:divBdr>
        <w:top w:val="none" w:sz="0" w:space="0" w:color="auto"/>
        <w:left w:val="none" w:sz="0" w:space="0" w:color="auto"/>
        <w:bottom w:val="none" w:sz="0" w:space="0" w:color="auto"/>
        <w:right w:val="none" w:sz="0" w:space="0" w:color="auto"/>
      </w:divBdr>
      <w:divsChild>
        <w:div w:id="689260756">
          <w:marLeft w:val="0"/>
          <w:marRight w:val="0"/>
          <w:marTop w:val="0"/>
          <w:marBottom w:val="0"/>
          <w:divBdr>
            <w:top w:val="none" w:sz="0" w:space="0" w:color="auto"/>
            <w:left w:val="none" w:sz="0" w:space="0" w:color="auto"/>
            <w:bottom w:val="none" w:sz="0" w:space="0" w:color="auto"/>
            <w:right w:val="none" w:sz="0" w:space="0" w:color="auto"/>
          </w:divBdr>
          <w:divsChild>
            <w:div w:id="161627081">
              <w:marLeft w:val="0"/>
              <w:marRight w:val="0"/>
              <w:marTop w:val="0"/>
              <w:marBottom w:val="0"/>
              <w:divBdr>
                <w:top w:val="none" w:sz="0" w:space="0" w:color="auto"/>
                <w:left w:val="none" w:sz="0" w:space="0" w:color="auto"/>
                <w:bottom w:val="none" w:sz="0" w:space="0" w:color="auto"/>
                <w:right w:val="none" w:sz="0" w:space="0" w:color="auto"/>
              </w:divBdr>
            </w:div>
            <w:div w:id="696807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7128652">
      <w:bodyDiv w:val="1"/>
      <w:marLeft w:val="0"/>
      <w:marRight w:val="0"/>
      <w:marTop w:val="0"/>
      <w:marBottom w:val="0"/>
      <w:divBdr>
        <w:top w:val="none" w:sz="0" w:space="0" w:color="auto"/>
        <w:left w:val="none" w:sz="0" w:space="0" w:color="auto"/>
        <w:bottom w:val="none" w:sz="0" w:space="0" w:color="auto"/>
        <w:right w:val="none" w:sz="0" w:space="0" w:color="auto"/>
      </w:divBdr>
    </w:div>
    <w:div w:id="396436298">
      <w:bodyDiv w:val="1"/>
      <w:marLeft w:val="0"/>
      <w:marRight w:val="0"/>
      <w:marTop w:val="0"/>
      <w:marBottom w:val="0"/>
      <w:divBdr>
        <w:top w:val="none" w:sz="0" w:space="0" w:color="auto"/>
        <w:left w:val="none" w:sz="0" w:space="0" w:color="auto"/>
        <w:bottom w:val="none" w:sz="0" w:space="0" w:color="auto"/>
        <w:right w:val="none" w:sz="0" w:space="0" w:color="auto"/>
      </w:divBdr>
      <w:divsChild>
        <w:div w:id="1460218406">
          <w:marLeft w:val="0"/>
          <w:marRight w:val="0"/>
          <w:marTop w:val="0"/>
          <w:marBottom w:val="0"/>
          <w:divBdr>
            <w:top w:val="none" w:sz="0" w:space="0" w:color="auto"/>
            <w:left w:val="none" w:sz="0" w:space="0" w:color="auto"/>
            <w:bottom w:val="none" w:sz="0" w:space="0" w:color="auto"/>
            <w:right w:val="none" w:sz="0" w:space="0" w:color="auto"/>
          </w:divBdr>
          <w:divsChild>
            <w:div w:id="578708299">
              <w:marLeft w:val="0"/>
              <w:marRight w:val="0"/>
              <w:marTop w:val="0"/>
              <w:marBottom w:val="0"/>
              <w:divBdr>
                <w:top w:val="none" w:sz="0" w:space="0" w:color="auto"/>
                <w:left w:val="none" w:sz="0" w:space="0" w:color="auto"/>
                <w:bottom w:val="none" w:sz="0" w:space="0" w:color="auto"/>
                <w:right w:val="none" w:sz="0" w:space="0" w:color="auto"/>
              </w:divBdr>
            </w:div>
            <w:div w:id="655497030">
              <w:marLeft w:val="0"/>
              <w:marRight w:val="0"/>
              <w:marTop w:val="0"/>
              <w:marBottom w:val="0"/>
              <w:divBdr>
                <w:top w:val="none" w:sz="0" w:space="0" w:color="auto"/>
                <w:left w:val="none" w:sz="0" w:space="0" w:color="auto"/>
                <w:bottom w:val="none" w:sz="0" w:space="0" w:color="auto"/>
                <w:right w:val="none" w:sz="0" w:space="0" w:color="auto"/>
              </w:divBdr>
            </w:div>
            <w:div w:id="917909994">
              <w:marLeft w:val="0"/>
              <w:marRight w:val="0"/>
              <w:marTop w:val="0"/>
              <w:marBottom w:val="0"/>
              <w:divBdr>
                <w:top w:val="none" w:sz="0" w:space="0" w:color="auto"/>
                <w:left w:val="none" w:sz="0" w:space="0" w:color="auto"/>
                <w:bottom w:val="none" w:sz="0" w:space="0" w:color="auto"/>
                <w:right w:val="none" w:sz="0" w:space="0" w:color="auto"/>
              </w:divBdr>
            </w:div>
            <w:div w:id="1234780609">
              <w:marLeft w:val="0"/>
              <w:marRight w:val="0"/>
              <w:marTop w:val="0"/>
              <w:marBottom w:val="0"/>
              <w:divBdr>
                <w:top w:val="none" w:sz="0" w:space="0" w:color="auto"/>
                <w:left w:val="none" w:sz="0" w:space="0" w:color="auto"/>
                <w:bottom w:val="none" w:sz="0" w:space="0" w:color="auto"/>
                <w:right w:val="none" w:sz="0" w:space="0" w:color="auto"/>
              </w:divBdr>
            </w:div>
            <w:div w:id="1415127457">
              <w:marLeft w:val="0"/>
              <w:marRight w:val="0"/>
              <w:marTop w:val="0"/>
              <w:marBottom w:val="0"/>
              <w:divBdr>
                <w:top w:val="none" w:sz="0" w:space="0" w:color="auto"/>
                <w:left w:val="none" w:sz="0" w:space="0" w:color="auto"/>
                <w:bottom w:val="none" w:sz="0" w:space="0" w:color="auto"/>
                <w:right w:val="none" w:sz="0" w:space="0" w:color="auto"/>
              </w:divBdr>
            </w:div>
            <w:div w:id="1663508885">
              <w:marLeft w:val="0"/>
              <w:marRight w:val="0"/>
              <w:marTop w:val="0"/>
              <w:marBottom w:val="0"/>
              <w:divBdr>
                <w:top w:val="none" w:sz="0" w:space="0" w:color="auto"/>
                <w:left w:val="none" w:sz="0" w:space="0" w:color="auto"/>
                <w:bottom w:val="none" w:sz="0" w:space="0" w:color="auto"/>
                <w:right w:val="none" w:sz="0" w:space="0" w:color="auto"/>
              </w:divBdr>
            </w:div>
            <w:div w:id="1687172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2750778">
      <w:bodyDiv w:val="1"/>
      <w:marLeft w:val="0"/>
      <w:marRight w:val="0"/>
      <w:marTop w:val="0"/>
      <w:marBottom w:val="0"/>
      <w:divBdr>
        <w:top w:val="none" w:sz="0" w:space="0" w:color="auto"/>
        <w:left w:val="none" w:sz="0" w:space="0" w:color="auto"/>
        <w:bottom w:val="none" w:sz="0" w:space="0" w:color="auto"/>
        <w:right w:val="none" w:sz="0" w:space="0" w:color="auto"/>
      </w:divBdr>
      <w:divsChild>
        <w:div w:id="1783256741">
          <w:marLeft w:val="0"/>
          <w:marRight w:val="0"/>
          <w:marTop w:val="0"/>
          <w:marBottom w:val="0"/>
          <w:divBdr>
            <w:top w:val="none" w:sz="0" w:space="0" w:color="auto"/>
            <w:left w:val="none" w:sz="0" w:space="0" w:color="auto"/>
            <w:bottom w:val="none" w:sz="0" w:space="0" w:color="auto"/>
            <w:right w:val="none" w:sz="0" w:space="0" w:color="auto"/>
          </w:divBdr>
          <w:divsChild>
            <w:div w:id="523053132">
              <w:marLeft w:val="0"/>
              <w:marRight w:val="0"/>
              <w:marTop w:val="0"/>
              <w:marBottom w:val="0"/>
              <w:divBdr>
                <w:top w:val="none" w:sz="0" w:space="0" w:color="auto"/>
                <w:left w:val="none" w:sz="0" w:space="0" w:color="auto"/>
                <w:bottom w:val="none" w:sz="0" w:space="0" w:color="auto"/>
                <w:right w:val="none" w:sz="0" w:space="0" w:color="auto"/>
              </w:divBdr>
            </w:div>
            <w:div w:id="809980371">
              <w:marLeft w:val="0"/>
              <w:marRight w:val="0"/>
              <w:marTop w:val="0"/>
              <w:marBottom w:val="0"/>
              <w:divBdr>
                <w:top w:val="none" w:sz="0" w:space="0" w:color="auto"/>
                <w:left w:val="none" w:sz="0" w:space="0" w:color="auto"/>
                <w:bottom w:val="none" w:sz="0" w:space="0" w:color="auto"/>
                <w:right w:val="none" w:sz="0" w:space="0" w:color="auto"/>
              </w:divBdr>
            </w:div>
            <w:div w:id="881212558">
              <w:marLeft w:val="0"/>
              <w:marRight w:val="0"/>
              <w:marTop w:val="0"/>
              <w:marBottom w:val="0"/>
              <w:divBdr>
                <w:top w:val="none" w:sz="0" w:space="0" w:color="auto"/>
                <w:left w:val="none" w:sz="0" w:space="0" w:color="auto"/>
                <w:bottom w:val="none" w:sz="0" w:space="0" w:color="auto"/>
                <w:right w:val="none" w:sz="0" w:space="0" w:color="auto"/>
              </w:divBdr>
            </w:div>
            <w:div w:id="968512713">
              <w:marLeft w:val="0"/>
              <w:marRight w:val="0"/>
              <w:marTop w:val="0"/>
              <w:marBottom w:val="0"/>
              <w:divBdr>
                <w:top w:val="none" w:sz="0" w:space="0" w:color="auto"/>
                <w:left w:val="none" w:sz="0" w:space="0" w:color="auto"/>
                <w:bottom w:val="none" w:sz="0" w:space="0" w:color="auto"/>
                <w:right w:val="none" w:sz="0" w:space="0" w:color="auto"/>
              </w:divBdr>
            </w:div>
            <w:div w:id="1342928103">
              <w:marLeft w:val="0"/>
              <w:marRight w:val="0"/>
              <w:marTop w:val="0"/>
              <w:marBottom w:val="0"/>
              <w:divBdr>
                <w:top w:val="none" w:sz="0" w:space="0" w:color="auto"/>
                <w:left w:val="none" w:sz="0" w:space="0" w:color="auto"/>
                <w:bottom w:val="none" w:sz="0" w:space="0" w:color="auto"/>
                <w:right w:val="none" w:sz="0" w:space="0" w:color="auto"/>
              </w:divBdr>
            </w:div>
            <w:div w:id="1397363182">
              <w:marLeft w:val="0"/>
              <w:marRight w:val="0"/>
              <w:marTop w:val="0"/>
              <w:marBottom w:val="0"/>
              <w:divBdr>
                <w:top w:val="none" w:sz="0" w:space="0" w:color="auto"/>
                <w:left w:val="none" w:sz="0" w:space="0" w:color="auto"/>
                <w:bottom w:val="none" w:sz="0" w:space="0" w:color="auto"/>
                <w:right w:val="none" w:sz="0" w:space="0" w:color="auto"/>
              </w:divBdr>
            </w:div>
            <w:div w:id="1520238814">
              <w:marLeft w:val="0"/>
              <w:marRight w:val="0"/>
              <w:marTop w:val="0"/>
              <w:marBottom w:val="0"/>
              <w:divBdr>
                <w:top w:val="none" w:sz="0" w:space="0" w:color="auto"/>
                <w:left w:val="none" w:sz="0" w:space="0" w:color="auto"/>
                <w:bottom w:val="none" w:sz="0" w:space="0" w:color="auto"/>
                <w:right w:val="none" w:sz="0" w:space="0" w:color="auto"/>
              </w:divBdr>
            </w:div>
            <w:div w:id="1926650033">
              <w:marLeft w:val="0"/>
              <w:marRight w:val="0"/>
              <w:marTop w:val="0"/>
              <w:marBottom w:val="0"/>
              <w:divBdr>
                <w:top w:val="none" w:sz="0" w:space="0" w:color="auto"/>
                <w:left w:val="none" w:sz="0" w:space="0" w:color="auto"/>
                <w:bottom w:val="none" w:sz="0" w:space="0" w:color="auto"/>
                <w:right w:val="none" w:sz="0" w:space="0" w:color="auto"/>
              </w:divBdr>
            </w:div>
            <w:div w:id="2013680468">
              <w:marLeft w:val="0"/>
              <w:marRight w:val="0"/>
              <w:marTop w:val="0"/>
              <w:marBottom w:val="0"/>
              <w:divBdr>
                <w:top w:val="none" w:sz="0" w:space="0" w:color="auto"/>
                <w:left w:val="none" w:sz="0" w:space="0" w:color="auto"/>
                <w:bottom w:val="none" w:sz="0" w:space="0" w:color="auto"/>
                <w:right w:val="none" w:sz="0" w:space="0" w:color="auto"/>
              </w:divBdr>
            </w:div>
            <w:div w:id="2140371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486703">
      <w:bodyDiv w:val="1"/>
      <w:marLeft w:val="0"/>
      <w:marRight w:val="0"/>
      <w:marTop w:val="0"/>
      <w:marBottom w:val="0"/>
      <w:divBdr>
        <w:top w:val="none" w:sz="0" w:space="0" w:color="auto"/>
        <w:left w:val="none" w:sz="0" w:space="0" w:color="auto"/>
        <w:bottom w:val="none" w:sz="0" w:space="0" w:color="auto"/>
        <w:right w:val="none" w:sz="0" w:space="0" w:color="auto"/>
      </w:divBdr>
      <w:divsChild>
        <w:div w:id="1967931360">
          <w:marLeft w:val="0"/>
          <w:marRight w:val="0"/>
          <w:marTop w:val="0"/>
          <w:marBottom w:val="0"/>
          <w:divBdr>
            <w:top w:val="none" w:sz="0" w:space="0" w:color="auto"/>
            <w:left w:val="none" w:sz="0" w:space="0" w:color="auto"/>
            <w:bottom w:val="none" w:sz="0" w:space="0" w:color="auto"/>
            <w:right w:val="none" w:sz="0" w:space="0" w:color="auto"/>
          </w:divBdr>
          <w:divsChild>
            <w:div w:id="744230289">
              <w:marLeft w:val="0"/>
              <w:marRight w:val="0"/>
              <w:marTop w:val="0"/>
              <w:marBottom w:val="0"/>
              <w:divBdr>
                <w:top w:val="none" w:sz="0" w:space="0" w:color="auto"/>
                <w:left w:val="none" w:sz="0" w:space="0" w:color="auto"/>
                <w:bottom w:val="none" w:sz="0" w:space="0" w:color="auto"/>
                <w:right w:val="none" w:sz="0" w:space="0" w:color="auto"/>
              </w:divBdr>
            </w:div>
            <w:div w:id="921599092">
              <w:marLeft w:val="0"/>
              <w:marRight w:val="0"/>
              <w:marTop w:val="0"/>
              <w:marBottom w:val="0"/>
              <w:divBdr>
                <w:top w:val="none" w:sz="0" w:space="0" w:color="auto"/>
                <w:left w:val="none" w:sz="0" w:space="0" w:color="auto"/>
                <w:bottom w:val="none" w:sz="0" w:space="0" w:color="auto"/>
                <w:right w:val="none" w:sz="0" w:space="0" w:color="auto"/>
              </w:divBdr>
            </w:div>
            <w:div w:id="1294823168">
              <w:marLeft w:val="0"/>
              <w:marRight w:val="0"/>
              <w:marTop w:val="0"/>
              <w:marBottom w:val="0"/>
              <w:divBdr>
                <w:top w:val="none" w:sz="0" w:space="0" w:color="auto"/>
                <w:left w:val="none" w:sz="0" w:space="0" w:color="auto"/>
                <w:bottom w:val="none" w:sz="0" w:space="0" w:color="auto"/>
                <w:right w:val="none" w:sz="0" w:space="0" w:color="auto"/>
              </w:divBdr>
            </w:div>
            <w:div w:id="1878736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1437437">
      <w:bodyDiv w:val="1"/>
      <w:marLeft w:val="0"/>
      <w:marRight w:val="0"/>
      <w:marTop w:val="0"/>
      <w:marBottom w:val="0"/>
      <w:divBdr>
        <w:top w:val="none" w:sz="0" w:space="0" w:color="auto"/>
        <w:left w:val="none" w:sz="0" w:space="0" w:color="auto"/>
        <w:bottom w:val="none" w:sz="0" w:space="0" w:color="auto"/>
        <w:right w:val="none" w:sz="0" w:space="0" w:color="auto"/>
      </w:divBdr>
      <w:divsChild>
        <w:div w:id="12607">
          <w:marLeft w:val="0"/>
          <w:marRight w:val="0"/>
          <w:marTop w:val="0"/>
          <w:marBottom w:val="0"/>
          <w:divBdr>
            <w:top w:val="none" w:sz="0" w:space="0" w:color="auto"/>
            <w:left w:val="none" w:sz="0" w:space="0" w:color="auto"/>
            <w:bottom w:val="none" w:sz="0" w:space="0" w:color="auto"/>
            <w:right w:val="none" w:sz="0" w:space="0" w:color="auto"/>
          </w:divBdr>
        </w:div>
        <w:div w:id="9183609">
          <w:marLeft w:val="0"/>
          <w:marRight w:val="0"/>
          <w:marTop w:val="0"/>
          <w:marBottom w:val="0"/>
          <w:divBdr>
            <w:top w:val="none" w:sz="0" w:space="0" w:color="auto"/>
            <w:left w:val="none" w:sz="0" w:space="0" w:color="auto"/>
            <w:bottom w:val="none" w:sz="0" w:space="0" w:color="auto"/>
            <w:right w:val="none" w:sz="0" w:space="0" w:color="auto"/>
          </w:divBdr>
        </w:div>
        <w:div w:id="10182847">
          <w:marLeft w:val="0"/>
          <w:marRight w:val="0"/>
          <w:marTop w:val="0"/>
          <w:marBottom w:val="0"/>
          <w:divBdr>
            <w:top w:val="none" w:sz="0" w:space="0" w:color="auto"/>
            <w:left w:val="none" w:sz="0" w:space="0" w:color="auto"/>
            <w:bottom w:val="none" w:sz="0" w:space="0" w:color="auto"/>
            <w:right w:val="none" w:sz="0" w:space="0" w:color="auto"/>
          </w:divBdr>
        </w:div>
        <w:div w:id="16464224">
          <w:marLeft w:val="0"/>
          <w:marRight w:val="0"/>
          <w:marTop w:val="0"/>
          <w:marBottom w:val="0"/>
          <w:divBdr>
            <w:top w:val="none" w:sz="0" w:space="0" w:color="auto"/>
            <w:left w:val="none" w:sz="0" w:space="0" w:color="auto"/>
            <w:bottom w:val="none" w:sz="0" w:space="0" w:color="auto"/>
            <w:right w:val="none" w:sz="0" w:space="0" w:color="auto"/>
          </w:divBdr>
        </w:div>
        <w:div w:id="16473009">
          <w:marLeft w:val="0"/>
          <w:marRight w:val="0"/>
          <w:marTop w:val="0"/>
          <w:marBottom w:val="0"/>
          <w:divBdr>
            <w:top w:val="none" w:sz="0" w:space="0" w:color="auto"/>
            <w:left w:val="none" w:sz="0" w:space="0" w:color="auto"/>
            <w:bottom w:val="none" w:sz="0" w:space="0" w:color="auto"/>
            <w:right w:val="none" w:sz="0" w:space="0" w:color="auto"/>
          </w:divBdr>
        </w:div>
        <w:div w:id="53282800">
          <w:marLeft w:val="0"/>
          <w:marRight w:val="0"/>
          <w:marTop w:val="0"/>
          <w:marBottom w:val="0"/>
          <w:divBdr>
            <w:top w:val="none" w:sz="0" w:space="0" w:color="auto"/>
            <w:left w:val="none" w:sz="0" w:space="0" w:color="auto"/>
            <w:bottom w:val="none" w:sz="0" w:space="0" w:color="auto"/>
            <w:right w:val="none" w:sz="0" w:space="0" w:color="auto"/>
          </w:divBdr>
        </w:div>
        <w:div w:id="78717803">
          <w:marLeft w:val="0"/>
          <w:marRight w:val="0"/>
          <w:marTop w:val="0"/>
          <w:marBottom w:val="0"/>
          <w:divBdr>
            <w:top w:val="none" w:sz="0" w:space="0" w:color="auto"/>
            <w:left w:val="none" w:sz="0" w:space="0" w:color="auto"/>
            <w:bottom w:val="none" w:sz="0" w:space="0" w:color="auto"/>
            <w:right w:val="none" w:sz="0" w:space="0" w:color="auto"/>
          </w:divBdr>
        </w:div>
        <w:div w:id="82844938">
          <w:marLeft w:val="0"/>
          <w:marRight w:val="0"/>
          <w:marTop w:val="0"/>
          <w:marBottom w:val="0"/>
          <w:divBdr>
            <w:top w:val="none" w:sz="0" w:space="0" w:color="auto"/>
            <w:left w:val="none" w:sz="0" w:space="0" w:color="auto"/>
            <w:bottom w:val="none" w:sz="0" w:space="0" w:color="auto"/>
            <w:right w:val="none" w:sz="0" w:space="0" w:color="auto"/>
          </w:divBdr>
        </w:div>
        <w:div w:id="94372030">
          <w:marLeft w:val="0"/>
          <w:marRight w:val="0"/>
          <w:marTop w:val="0"/>
          <w:marBottom w:val="0"/>
          <w:divBdr>
            <w:top w:val="none" w:sz="0" w:space="0" w:color="auto"/>
            <w:left w:val="none" w:sz="0" w:space="0" w:color="auto"/>
            <w:bottom w:val="none" w:sz="0" w:space="0" w:color="auto"/>
            <w:right w:val="none" w:sz="0" w:space="0" w:color="auto"/>
          </w:divBdr>
        </w:div>
        <w:div w:id="214506375">
          <w:marLeft w:val="0"/>
          <w:marRight w:val="0"/>
          <w:marTop w:val="0"/>
          <w:marBottom w:val="0"/>
          <w:divBdr>
            <w:top w:val="none" w:sz="0" w:space="0" w:color="auto"/>
            <w:left w:val="none" w:sz="0" w:space="0" w:color="auto"/>
            <w:bottom w:val="none" w:sz="0" w:space="0" w:color="auto"/>
            <w:right w:val="none" w:sz="0" w:space="0" w:color="auto"/>
          </w:divBdr>
        </w:div>
        <w:div w:id="220217902">
          <w:marLeft w:val="0"/>
          <w:marRight w:val="0"/>
          <w:marTop w:val="0"/>
          <w:marBottom w:val="0"/>
          <w:divBdr>
            <w:top w:val="none" w:sz="0" w:space="0" w:color="auto"/>
            <w:left w:val="none" w:sz="0" w:space="0" w:color="auto"/>
            <w:bottom w:val="none" w:sz="0" w:space="0" w:color="auto"/>
            <w:right w:val="none" w:sz="0" w:space="0" w:color="auto"/>
          </w:divBdr>
        </w:div>
        <w:div w:id="221601503">
          <w:marLeft w:val="0"/>
          <w:marRight w:val="0"/>
          <w:marTop w:val="0"/>
          <w:marBottom w:val="0"/>
          <w:divBdr>
            <w:top w:val="none" w:sz="0" w:space="0" w:color="auto"/>
            <w:left w:val="none" w:sz="0" w:space="0" w:color="auto"/>
            <w:bottom w:val="none" w:sz="0" w:space="0" w:color="auto"/>
            <w:right w:val="none" w:sz="0" w:space="0" w:color="auto"/>
          </w:divBdr>
        </w:div>
        <w:div w:id="247883161">
          <w:marLeft w:val="0"/>
          <w:marRight w:val="0"/>
          <w:marTop w:val="0"/>
          <w:marBottom w:val="0"/>
          <w:divBdr>
            <w:top w:val="none" w:sz="0" w:space="0" w:color="auto"/>
            <w:left w:val="none" w:sz="0" w:space="0" w:color="auto"/>
            <w:bottom w:val="none" w:sz="0" w:space="0" w:color="auto"/>
            <w:right w:val="none" w:sz="0" w:space="0" w:color="auto"/>
          </w:divBdr>
        </w:div>
        <w:div w:id="257837128">
          <w:marLeft w:val="0"/>
          <w:marRight w:val="0"/>
          <w:marTop w:val="0"/>
          <w:marBottom w:val="0"/>
          <w:divBdr>
            <w:top w:val="none" w:sz="0" w:space="0" w:color="auto"/>
            <w:left w:val="none" w:sz="0" w:space="0" w:color="auto"/>
            <w:bottom w:val="none" w:sz="0" w:space="0" w:color="auto"/>
            <w:right w:val="none" w:sz="0" w:space="0" w:color="auto"/>
          </w:divBdr>
        </w:div>
        <w:div w:id="262037524">
          <w:marLeft w:val="0"/>
          <w:marRight w:val="0"/>
          <w:marTop w:val="0"/>
          <w:marBottom w:val="0"/>
          <w:divBdr>
            <w:top w:val="none" w:sz="0" w:space="0" w:color="auto"/>
            <w:left w:val="none" w:sz="0" w:space="0" w:color="auto"/>
            <w:bottom w:val="none" w:sz="0" w:space="0" w:color="auto"/>
            <w:right w:val="none" w:sz="0" w:space="0" w:color="auto"/>
          </w:divBdr>
        </w:div>
        <w:div w:id="298804877">
          <w:marLeft w:val="0"/>
          <w:marRight w:val="0"/>
          <w:marTop w:val="0"/>
          <w:marBottom w:val="0"/>
          <w:divBdr>
            <w:top w:val="none" w:sz="0" w:space="0" w:color="auto"/>
            <w:left w:val="none" w:sz="0" w:space="0" w:color="auto"/>
            <w:bottom w:val="none" w:sz="0" w:space="0" w:color="auto"/>
            <w:right w:val="none" w:sz="0" w:space="0" w:color="auto"/>
          </w:divBdr>
        </w:div>
        <w:div w:id="354428823">
          <w:marLeft w:val="0"/>
          <w:marRight w:val="0"/>
          <w:marTop w:val="0"/>
          <w:marBottom w:val="0"/>
          <w:divBdr>
            <w:top w:val="none" w:sz="0" w:space="0" w:color="auto"/>
            <w:left w:val="none" w:sz="0" w:space="0" w:color="auto"/>
            <w:bottom w:val="none" w:sz="0" w:space="0" w:color="auto"/>
            <w:right w:val="none" w:sz="0" w:space="0" w:color="auto"/>
          </w:divBdr>
        </w:div>
        <w:div w:id="414130919">
          <w:marLeft w:val="0"/>
          <w:marRight w:val="0"/>
          <w:marTop w:val="0"/>
          <w:marBottom w:val="0"/>
          <w:divBdr>
            <w:top w:val="none" w:sz="0" w:space="0" w:color="auto"/>
            <w:left w:val="none" w:sz="0" w:space="0" w:color="auto"/>
            <w:bottom w:val="none" w:sz="0" w:space="0" w:color="auto"/>
            <w:right w:val="none" w:sz="0" w:space="0" w:color="auto"/>
          </w:divBdr>
        </w:div>
        <w:div w:id="442308674">
          <w:marLeft w:val="0"/>
          <w:marRight w:val="0"/>
          <w:marTop w:val="0"/>
          <w:marBottom w:val="0"/>
          <w:divBdr>
            <w:top w:val="none" w:sz="0" w:space="0" w:color="auto"/>
            <w:left w:val="none" w:sz="0" w:space="0" w:color="auto"/>
            <w:bottom w:val="none" w:sz="0" w:space="0" w:color="auto"/>
            <w:right w:val="none" w:sz="0" w:space="0" w:color="auto"/>
          </w:divBdr>
        </w:div>
        <w:div w:id="446315211">
          <w:marLeft w:val="0"/>
          <w:marRight w:val="0"/>
          <w:marTop w:val="0"/>
          <w:marBottom w:val="0"/>
          <w:divBdr>
            <w:top w:val="none" w:sz="0" w:space="0" w:color="auto"/>
            <w:left w:val="none" w:sz="0" w:space="0" w:color="auto"/>
            <w:bottom w:val="none" w:sz="0" w:space="0" w:color="auto"/>
            <w:right w:val="none" w:sz="0" w:space="0" w:color="auto"/>
          </w:divBdr>
        </w:div>
        <w:div w:id="538055007">
          <w:marLeft w:val="0"/>
          <w:marRight w:val="0"/>
          <w:marTop w:val="0"/>
          <w:marBottom w:val="0"/>
          <w:divBdr>
            <w:top w:val="none" w:sz="0" w:space="0" w:color="auto"/>
            <w:left w:val="none" w:sz="0" w:space="0" w:color="auto"/>
            <w:bottom w:val="none" w:sz="0" w:space="0" w:color="auto"/>
            <w:right w:val="none" w:sz="0" w:space="0" w:color="auto"/>
          </w:divBdr>
        </w:div>
        <w:div w:id="564612035">
          <w:marLeft w:val="0"/>
          <w:marRight w:val="0"/>
          <w:marTop w:val="0"/>
          <w:marBottom w:val="0"/>
          <w:divBdr>
            <w:top w:val="none" w:sz="0" w:space="0" w:color="auto"/>
            <w:left w:val="none" w:sz="0" w:space="0" w:color="auto"/>
            <w:bottom w:val="none" w:sz="0" w:space="0" w:color="auto"/>
            <w:right w:val="none" w:sz="0" w:space="0" w:color="auto"/>
          </w:divBdr>
        </w:div>
        <w:div w:id="572786715">
          <w:marLeft w:val="0"/>
          <w:marRight w:val="0"/>
          <w:marTop w:val="0"/>
          <w:marBottom w:val="0"/>
          <w:divBdr>
            <w:top w:val="none" w:sz="0" w:space="0" w:color="auto"/>
            <w:left w:val="none" w:sz="0" w:space="0" w:color="auto"/>
            <w:bottom w:val="none" w:sz="0" w:space="0" w:color="auto"/>
            <w:right w:val="none" w:sz="0" w:space="0" w:color="auto"/>
          </w:divBdr>
        </w:div>
        <w:div w:id="577832073">
          <w:marLeft w:val="0"/>
          <w:marRight w:val="0"/>
          <w:marTop w:val="0"/>
          <w:marBottom w:val="0"/>
          <w:divBdr>
            <w:top w:val="none" w:sz="0" w:space="0" w:color="auto"/>
            <w:left w:val="none" w:sz="0" w:space="0" w:color="auto"/>
            <w:bottom w:val="none" w:sz="0" w:space="0" w:color="auto"/>
            <w:right w:val="none" w:sz="0" w:space="0" w:color="auto"/>
          </w:divBdr>
        </w:div>
        <w:div w:id="605965923">
          <w:marLeft w:val="0"/>
          <w:marRight w:val="0"/>
          <w:marTop w:val="0"/>
          <w:marBottom w:val="0"/>
          <w:divBdr>
            <w:top w:val="none" w:sz="0" w:space="0" w:color="auto"/>
            <w:left w:val="none" w:sz="0" w:space="0" w:color="auto"/>
            <w:bottom w:val="none" w:sz="0" w:space="0" w:color="auto"/>
            <w:right w:val="none" w:sz="0" w:space="0" w:color="auto"/>
          </w:divBdr>
        </w:div>
        <w:div w:id="616184033">
          <w:marLeft w:val="0"/>
          <w:marRight w:val="0"/>
          <w:marTop w:val="0"/>
          <w:marBottom w:val="0"/>
          <w:divBdr>
            <w:top w:val="none" w:sz="0" w:space="0" w:color="auto"/>
            <w:left w:val="none" w:sz="0" w:space="0" w:color="auto"/>
            <w:bottom w:val="none" w:sz="0" w:space="0" w:color="auto"/>
            <w:right w:val="none" w:sz="0" w:space="0" w:color="auto"/>
          </w:divBdr>
        </w:div>
        <w:div w:id="628124325">
          <w:marLeft w:val="0"/>
          <w:marRight w:val="0"/>
          <w:marTop w:val="0"/>
          <w:marBottom w:val="0"/>
          <w:divBdr>
            <w:top w:val="none" w:sz="0" w:space="0" w:color="auto"/>
            <w:left w:val="none" w:sz="0" w:space="0" w:color="auto"/>
            <w:bottom w:val="none" w:sz="0" w:space="0" w:color="auto"/>
            <w:right w:val="none" w:sz="0" w:space="0" w:color="auto"/>
          </w:divBdr>
        </w:div>
        <w:div w:id="645626086">
          <w:marLeft w:val="0"/>
          <w:marRight w:val="0"/>
          <w:marTop w:val="0"/>
          <w:marBottom w:val="0"/>
          <w:divBdr>
            <w:top w:val="none" w:sz="0" w:space="0" w:color="auto"/>
            <w:left w:val="none" w:sz="0" w:space="0" w:color="auto"/>
            <w:bottom w:val="none" w:sz="0" w:space="0" w:color="auto"/>
            <w:right w:val="none" w:sz="0" w:space="0" w:color="auto"/>
          </w:divBdr>
        </w:div>
        <w:div w:id="699936949">
          <w:marLeft w:val="0"/>
          <w:marRight w:val="0"/>
          <w:marTop w:val="0"/>
          <w:marBottom w:val="0"/>
          <w:divBdr>
            <w:top w:val="none" w:sz="0" w:space="0" w:color="auto"/>
            <w:left w:val="none" w:sz="0" w:space="0" w:color="auto"/>
            <w:bottom w:val="none" w:sz="0" w:space="0" w:color="auto"/>
            <w:right w:val="none" w:sz="0" w:space="0" w:color="auto"/>
          </w:divBdr>
        </w:div>
        <w:div w:id="735280263">
          <w:marLeft w:val="0"/>
          <w:marRight w:val="0"/>
          <w:marTop w:val="0"/>
          <w:marBottom w:val="0"/>
          <w:divBdr>
            <w:top w:val="none" w:sz="0" w:space="0" w:color="auto"/>
            <w:left w:val="none" w:sz="0" w:space="0" w:color="auto"/>
            <w:bottom w:val="none" w:sz="0" w:space="0" w:color="auto"/>
            <w:right w:val="none" w:sz="0" w:space="0" w:color="auto"/>
          </w:divBdr>
        </w:div>
        <w:div w:id="740832539">
          <w:marLeft w:val="0"/>
          <w:marRight w:val="0"/>
          <w:marTop w:val="0"/>
          <w:marBottom w:val="0"/>
          <w:divBdr>
            <w:top w:val="none" w:sz="0" w:space="0" w:color="auto"/>
            <w:left w:val="none" w:sz="0" w:space="0" w:color="auto"/>
            <w:bottom w:val="none" w:sz="0" w:space="0" w:color="auto"/>
            <w:right w:val="none" w:sz="0" w:space="0" w:color="auto"/>
          </w:divBdr>
        </w:div>
        <w:div w:id="741636465">
          <w:marLeft w:val="0"/>
          <w:marRight w:val="0"/>
          <w:marTop w:val="0"/>
          <w:marBottom w:val="0"/>
          <w:divBdr>
            <w:top w:val="none" w:sz="0" w:space="0" w:color="auto"/>
            <w:left w:val="none" w:sz="0" w:space="0" w:color="auto"/>
            <w:bottom w:val="none" w:sz="0" w:space="0" w:color="auto"/>
            <w:right w:val="none" w:sz="0" w:space="0" w:color="auto"/>
          </w:divBdr>
        </w:div>
        <w:div w:id="791902619">
          <w:marLeft w:val="0"/>
          <w:marRight w:val="0"/>
          <w:marTop w:val="0"/>
          <w:marBottom w:val="0"/>
          <w:divBdr>
            <w:top w:val="none" w:sz="0" w:space="0" w:color="auto"/>
            <w:left w:val="none" w:sz="0" w:space="0" w:color="auto"/>
            <w:bottom w:val="none" w:sz="0" w:space="0" w:color="auto"/>
            <w:right w:val="none" w:sz="0" w:space="0" w:color="auto"/>
          </w:divBdr>
        </w:div>
        <w:div w:id="798498409">
          <w:marLeft w:val="0"/>
          <w:marRight w:val="0"/>
          <w:marTop w:val="0"/>
          <w:marBottom w:val="0"/>
          <w:divBdr>
            <w:top w:val="none" w:sz="0" w:space="0" w:color="auto"/>
            <w:left w:val="none" w:sz="0" w:space="0" w:color="auto"/>
            <w:bottom w:val="none" w:sz="0" w:space="0" w:color="auto"/>
            <w:right w:val="none" w:sz="0" w:space="0" w:color="auto"/>
          </w:divBdr>
        </w:div>
        <w:div w:id="803962287">
          <w:marLeft w:val="0"/>
          <w:marRight w:val="0"/>
          <w:marTop w:val="0"/>
          <w:marBottom w:val="0"/>
          <w:divBdr>
            <w:top w:val="none" w:sz="0" w:space="0" w:color="auto"/>
            <w:left w:val="none" w:sz="0" w:space="0" w:color="auto"/>
            <w:bottom w:val="none" w:sz="0" w:space="0" w:color="auto"/>
            <w:right w:val="none" w:sz="0" w:space="0" w:color="auto"/>
          </w:divBdr>
        </w:div>
        <w:div w:id="835613210">
          <w:marLeft w:val="0"/>
          <w:marRight w:val="0"/>
          <w:marTop w:val="0"/>
          <w:marBottom w:val="0"/>
          <w:divBdr>
            <w:top w:val="none" w:sz="0" w:space="0" w:color="auto"/>
            <w:left w:val="none" w:sz="0" w:space="0" w:color="auto"/>
            <w:bottom w:val="none" w:sz="0" w:space="0" w:color="auto"/>
            <w:right w:val="none" w:sz="0" w:space="0" w:color="auto"/>
          </w:divBdr>
        </w:div>
        <w:div w:id="854925667">
          <w:marLeft w:val="0"/>
          <w:marRight w:val="0"/>
          <w:marTop w:val="0"/>
          <w:marBottom w:val="0"/>
          <w:divBdr>
            <w:top w:val="none" w:sz="0" w:space="0" w:color="auto"/>
            <w:left w:val="none" w:sz="0" w:space="0" w:color="auto"/>
            <w:bottom w:val="none" w:sz="0" w:space="0" w:color="auto"/>
            <w:right w:val="none" w:sz="0" w:space="0" w:color="auto"/>
          </w:divBdr>
        </w:div>
        <w:div w:id="862205817">
          <w:marLeft w:val="0"/>
          <w:marRight w:val="0"/>
          <w:marTop w:val="0"/>
          <w:marBottom w:val="0"/>
          <w:divBdr>
            <w:top w:val="none" w:sz="0" w:space="0" w:color="auto"/>
            <w:left w:val="none" w:sz="0" w:space="0" w:color="auto"/>
            <w:bottom w:val="none" w:sz="0" w:space="0" w:color="auto"/>
            <w:right w:val="none" w:sz="0" w:space="0" w:color="auto"/>
          </w:divBdr>
        </w:div>
        <w:div w:id="866332021">
          <w:marLeft w:val="0"/>
          <w:marRight w:val="0"/>
          <w:marTop w:val="0"/>
          <w:marBottom w:val="0"/>
          <w:divBdr>
            <w:top w:val="none" w:sz="0" w:space="0" w:color="auto"/>
            <w:left w:val="none" w:sz="0" w:space="0" w:color="auto"/>
            <w:bottom w:val="none" w:sz="0" w:space="0" w:color="auto"/>
            <w:right w:val="none" w:sz="0" w:space="0" w:color="auto"/>
          </w:divBdr>
        </w:div>
        <w:div w:id="868614171">
          <w:marLeft w:val="0"/>
          <w:marRight w:val="0"/>
          <w:marTop w:val="0"/>
          <w:marBottom w:val="0"/>
          <w:divBdr>
            <w:top w:val="none" w:sz="0" w:space="0" w:color="auto"/>
            <w:left w:val="none" w:sz="0" w:space="0" w:color="auto"/>
            <w:bottom w:val="none" w:sz="0" w:space="0" w:color="auto"/>
            <w:right w:val="none" w:sz="0" w:space="0" w:color="auto"/>
          </w:divBdr>
        </w:div>
        <w:div w:id="872959561">
          <w:marLeft w:val="0"/>
          <w:marRight w:val="0"/>
          <w:marTop w:val="0"/>
          <w:marBottom w:val="0"/>
          <w:divBdr>
            <w:top w:val="none" w:sz="0" w:space="0" w:color="auto"/>
            <w:left w:val="none" w:sz="0" w:space="0" w:color="auto"/>
            <w:bottom w:val="none" w:sz="0" w:space="0" w:color="auto"/>
            <w:right w:val="none" w:sz="0" w:space="0" w:color="auto"/>
          </w:divBdr>
        </w:div>
        <w:div w:id="885337808">
          <w:marLeft w:val="0"/>
          <w:marRight w:val="0"/>
          <w:marTop w:val="0"/>
          <w:marBottom w:val="0"/>
          <w:divBdr>
            <w:top w:val="none" w:sz="0" w:space="0" w:color="auto"/>
            <w:left w:val="none" w:sz="0" w:space="0" w:color="auto"/>
            <w:bottom w:val="none" w:sz="0" w:space="0" w:color="auto"/>
            <w:right w:val="none" w:sz="0" w:space="0" w:color="auto"/>
          </w:divBdr>
        </w:div>
        <w:div w:id="887842945">
          <w:marLeft w:val="0"/>
          <w:marRight w:val="0"/>
          <w:marTop w:val="0"/>
          <w:marBottom w:val="0"/>
          <w:divBdr>
            <w:top w:val="none" w:sz="0" w:space="0" w:color="auto"/>
            <w:left w:val="none" w:sz="0" w:space="0" w:color="auto"/>
            <w:bottom w:val="none" w:sz="0" w:space="0" w:color="auto"/>
            <w:right w:val="none" w:sz="0" w:space="0" w:color="auto"/>
          </w:divBdr>
        </w:div>
        <w:div w:id="889609180">
          <w:marLeft w:val="0"/>
          <w:marRight w:val="0"/>
          <w:marTop w:val="0"/>
          <w:marBottom w:val="0"/>
          <w:divBdr>
            <w:top w:val="none" w:sz="0" w:space="0" w:color="auto"/>
            <w:left w:val="none" w:sz="0" w:space="0" w:color="auto"/>
            <w:bottom w:val="none" w:sz="0" w:space="0" w:color="auto"/>
            <w:right w:val="none" w:sz="0" w:space="0" w:color="auto"/>
          </w:divBdr>
        </w:div>
        <w:div w:id="892741325">
          <w:marLeft w:val="0"/>
          <w:marRight w:val="0"/>
          <w:marTop w:val="0"/>
          <w:marBottom w:val="0"/>
          <w:divBdr>
            <w:top w:val="none" w:sz="0" w:space="0" w:color="auto"/>
            <w:left w:val="none" w:sz="0" w:space="0" w:color="auto"/>
            <w:bottom w:val="none" w:sz="0" w:space="0" w:color="auto"/>
            <w:right w:val="none" w:sz="0" w:space="0" w:color="auto"/>
          </w:divBdr>
        </w:div>
        <w:div w:id="943196067">
          <w:marLeft w:val="0"/>
          <w:marRight w:val="0"/>
          <w:marTop w:val="0"/>
          <w:marBottom w:val="0"/>
          <w:divBdr>
            <w:top w:val="none" w:sz="0" w:space="0" w:color="auto"/>
            <w:left w:val="none" w:sz="0" w:space="0" w:color="auto"/>
            <w:bottom w:val="none" w:sz="0" w:space="0" w:color="auto"/>
            <w:right w:val="none" w:sz="0" w:space="0" w:color="auto"/>
          </w:divBdr>
        </w:div>
        <w:div w:id="965819348">
          <w:marLeft w:val="0"/>
          <w:marRight w:val="0"/>
          <w:marTop w:val="0"/>
          <w:marBottom w:val="0"/>
          <w:divBdr>
            <w:top w:val="none" w:sz="0" w:space="0" w:color="auto"/>
            <w:left w:val="none" w:sz="0" w:space="0" w:color="auto"/>
            <w:bottom w:val="none" w:sz="0" w:space="0" w:color="auto"/>
            <w:right w:val="none" w:sz="0" w:space="0" w:color="auto"/>
          </w:divBdr>
        </w:div>
        <w:div w:id="972712269">
          <w:marLeft w:val="0"/>
          <w:marRight w:val="0"/>
          <w:marTop w:val="0"/>
          <w:marBottom w:val="0"/>
          <w:divBdr>
            <w:top w:val="none" w:sz="0" w:space="0" w:color="auto"/>
            <w:left w:val="none" w:sz="0" w:space="0" w:color="auto"/>
            <w:bottom w:val="none" w:sz="0" w:space="0" w:color="auto"/>
            <w:right w:val="none" w:sz="0" w:space="0" w:color="auto"/>
          </w:divBdr>
        </w:div>
        <w:div w:id="1002121208">
          <w:marLeft w:val="0"/>
          <w:marRight w:val="0"/>
          <w:marTop w:val="0"/>
          <w:marBottom w:val="0"/>
          <w:divBdr>
            <w:top w:val="none" w:sz="0" w:space="0" w:color="auto"/>
            <w:left w:val="none" w:sz="0" w:space="0" w:color="auto"/>
            <w:bottom w:val="none" w:sz="0" w:space="0" w:color="auto"/>
            <w:right w:val="none" w:sz="0" w:space="0" w:color="auto"/>
          </w:divBdr>
        </w:div>
        <w:div w:id="1054044589">
          <w:marLeft w:val="0"/>
          <w:marRight w:val="0"/>
          <w:marTop w:val="0"/>
          <w:marBottom w:val="0"/>
          <w:divBdr>
            <w:top w:val="none" w:sz="0" w:space="0" w:color="auto"/>
            <w:left w:val="none" w:sz="0" w:space="0" w:color="auto"/>
            <w:bottom w:val="none" w:sz="0" w:space="0" w:color="auto"/>
            <w:right w:val="none" w:sz="0" w:space="0" w:color="auto"/>
          </w:divBdr>
        </w:div>
        <w:div w:id="1079905839">
          <w:marLeft w:val="0"/>
          <w:marRight w:val="0"/>
          <w:marTop w:val="0"/>
          <w:marBottom w:val="0"/>
          <w:divBdr>
            <w:top w:val="none" w:sz="0" w:space="0" w:color="auto"/>
            <w:left w:val="none" w:sz="0" w:space="0" w:color="auto"/>
            <w:bottom w:val="none" w:sz="0" w:space="0" w:color="auto"/>
            <w:right w:val="none" w:sz="0" w:space="0" w:color="auto"/>
          </w:divBdr>
        </w:div>
        <w:div w:id="1121220812">
          <w:marLeft w:val="0"/>
          <w:marRight w:val="0"/>
          <w:marTop w:val="0"/>
          <w:marBottom w:val="0"/>
          <w:divBdr>
            <w:top w:val="none" w:sz="0" w:space="0" w:color="auto"/>
            <w:left w:val="none" w:sz="0" w:space="0" w:color="auto"/>
            <w:bottom w:val="none" w:sz="0" w:space="0" w:color="auto"/>
            <w:right w:val="none" w:sz="0" w:space="0" w:color="auto"/>
          </w:divBdr>
        </w:div>
        <w:div w:id="1164468683">
          <w:marLeft w:val="0"/>
          <w:marRight w:val="0"/>
          <w:marTop w:val="0"/>
          <w:marBottom w:val="0"/>
          <w:divBdr>
            <w:top w:val="none" w:sz="0" w:space="0" w:color="auto"/>
            <w:left w:val="none" w:sz="0" w:space="0" w:color="auto"/>
            <w:bottom w:val="none" w:sz="0" w:space="0" w:color="auto"/>
            <w:right w:val="none" w:sz="0" w:space="0" w:color="auto"/>
          </w:divBdr>
        </w:div>
        <w:div w:id="1201435715">
          <w:marLeft w:val="0"/>
          <w:marRight w:val="0"/>
          <w:marTop w:val="0"/>
          <w:marBottom w:val="0"/>
          <w:divBdr>
            <w:top w:val="none" w:sz="0" w:space="0" w:color="auto"/>
            <w:left w:val="none" w:sz="0" w:space="0" w:color="auto"/>
            <w:bottom w:val="none" w:sz="0" w:space="0" w:color="auto"/>
            <w:right w:val="none" w:sz="0" w:space="0" w:color="auto"/>
          </w:divBdr>
        </w:div>
        <w:div w:id="1211647756">
          <w:marLeft w:val="0"/>
          <w:marRight w:val="0"/>
          <w:marTop w:val="0"/>
          <w:marBottom w:val="0"/>
          <w:divBdr>
            <w:top w:val="none" w:sz="0" w:space="0" w:color="auto"/>
            <w:left w:val="none" w:sz="0" w:space="0" w:color="auto"/>
            <w:bottom w:val="none" w:sz="0" w:space="0" w:color="auto"/>
            <w:right w:val="none" w:sz="0" w:space="0" w:color="auto"/>
          </w:divBdr>
        </w:div>
        <w:div w:id="1304626923">
          <w:marLeft w:val="0"/>
          <w:marRight w:val="0"/>
          <w:marTop w:val="0"/>
          <w:marBottom w:val="0"/>
          <w:divBdr>
            <w:top w:val="none" w:sz="0" w:space="0" w:color="auto"/>
            <w:left w:val="none" w:sz="0" w:space="0" w:color="auto"/>
            <w:bottom w:val="none" w:sz="0" w:space="0" w:color="auto"/>
            <w:right w:val="none" w:sz="0" w:space="0" w:color="auto"/>
          </w:divBdr>
        </w:div>
        <w:div w:id="1306617414">
          <w:marLeft w:val="0"/>
          <w:marRight w:val="0"/>
          <w:marTop w:val="0"/>
          <w:marBottom w:val="0"/>
          <w:divBdr>
            <w:top w:val="none" w:sz="0" w:space="0" w:color="auto"/>
            <w:left w:val="none" w:sz="0" w:space="0" w:color="auto"/>
            <w:bottom w:val="none" w:sz="0" w:space="0" w:color="auto"/>
            <w:right w:val="none" w:sz="0" w:space="0" w:color="auto"/>
          </w:divBdr>
        </w:div>
        <w:div w:id="1309556718">
          <w:marLeft w:val="0"/>
          <w:marRight w:val="0"/>
          <w:marTop w:val="0"/>
          <w:marBottom w:val="0"/>
          <w:divBdr>
            <w:top w:val="none" w:sz="0" w:space="0" w:color="auto"/>
            <w:left w:val="none" w:sz="0" w:space="0" w:color="auto"/>
            <w:bottom w:val="none" w:sz="0" w:space="0" w:color="auto"/>
            <w:right w:val="none" w:sz="0" w:space="0" w:color="auto"/>
          </w:divBdr>
        </w:div>
        <w:div w:id="1361709511">
          <w:marLeft w:val="0"/>
          <w:marRight w:val="0"/>
          <w:marTop w:val="0"/>
          <w:marBottom w:val="0"/>
          <w:divBdr>
            <w:top w:val="none" w:sz="0" w:space="0" w:color="auto"/>
            <w:left w:val="none" w:sz="0" w:space="0" w:color="auto"/>
            <w:bottom w:val="none" w:sz="0" w:space="0" w:color="auto"/>
            <w:right w:val="none" w:sz="0" w:space="0" w:color="auto"/>
          </w:divBdr>
        </w:div>
        <w:div w:id="1378241826">
          <w:marLeft w:val="0"/>
          <w:marRight w:val="0"/>
          <w:marTop w:val="0"/>
          <w:marBottom w:val="0"/>
          <w:divBdr>
            <w:top w:val="none" w:sz="0" w:space="0" w:color="auto"/>
            <w:left w:val="none" w:sz="0" w:space="0" w:color="auto"/>
            <w:bottom w:val="none" w:sz="0" w:space="0" w:color="auto"/>
            <w:right w:val="none" w:sz="0" w:space="0" w:color="auto"/>
          </w:divBdr>
        </w:div>
        <w:div w:id="1400054960">
          <w:marLeft w:val="0"/>
          <w:marRight w:val="0"/>
          <w:marTop w:val="0"/>
          <w:marBottom w:val="0"/>
          <w:divBdr>
            <w:top w:val="none" w:sz="0" w:space="0" w:color="auto"/>
            <w:left w:val="none" w:sz="0" w:space="0" w:color="auto"/>
            <w:bottom w:val="none" w:sz="0" w:space="0" w:color="auto"/>
            <w:right w:val="none" w:sz="0" w:space="0" w:color="auto"/>
          </w:divBdr>
        </w:div>
        <w:div w:id="1408723521">
          <w:marLeft w:val="0"/>
          <w:marRight w:val="0"/>
          <w:marTop w:val="0"/>
          <w:marBottom w:val="0"/>
          <w:divBdr>
            <w:top w:val="none" w:sz="0" w:space="0" w:color="auto"/>
            <w:left w:val="none" w:sz="0" w:space="0" w:color="auto"/>
            <w:bottom w:val="none" w:sz="0" w:space="0" w:color="auto"/>
            <w:right w:val="none" w:sz="0" w:space="0" w:color="auto"/>
          </w:divBdr>
        </w:div>
        <w:div w:id="1415320231">
          <w:marLeft w:val="0"/>
          <w:marRight w:val="0"/>
          <w:marTop w:val="0"/>
          <w:marBottom w:val="0"/>
          <w:divBdr>
            <w:top w:val="none" w:sz="0" w:space="0" w:color="auto"/>
            <w:left w:val="none" w:sz="0" w:space="0" w:color="auto"/>
            <w:bottom w:val="none" w:sz="0" w:space="0" w:color="auto"/>
            <w:right w:val="none" w:sz="0" w:space="0" w:color="auto"/>
          </w:divBdr>
        </w:div>
        <w:div w:id="1423986610">
          <w:marLeft w:val="0"/>
          <w:marRight w:val="0"/>
          <w:marTop w:val="0"/>
          <w:marBottom w:val="0"/>
          <w:divBdr>
            <w:top w:val="none" w:sz="0" w:space="0" w:color="auto"/>
            <w:left w:val="none" w:sz="0" w:space="0" w:color="auto"/>
            <w:bottom w:val="none" w:sz="0" w:space="0" w:color="auto"/>
            <w:right w:val="none" w:sz="0" w:space="0" w:color="auto"/>
          </w:divBdr>
        </w:div>
        <w:div w:id="1444114276">
          <w:marLeft w:val="0"/>
          <w:marRight w:val="0"/>
          <w:marTop w:val="0"/>
          <w:marBottom w:val="0"/>
          <w:divBdr>
            <w:top w:val="none" w:sz="0" w:space="0" w:color="auto"/>
            <w:left w:val="none" w:sz="0" w:space="0" w:color="auto"/>
            <w:bottom w:val="none" w:sz="0" w:space="0" w:color="auto"/>
            <w:right w:val="none" w:sz="0" w:space="0" w:color="auto"/>
          </w:divBdr>
        </w:div>
        <w:div w:id="1453934960">
          <w:marLeft w:val="0"/>
          <w:marRight w:val="0"/>
          <w:marTop w:val="0"/>
          <w:marBottom w:val="0"/>
          <w:divBdr>
            <w:top w:val="none" w:sz="0" w:space="0" w:color="auto"/>
            <w:left w:val="none" w:sz="0" w:space="0" w:color="auto"/>
            <w:bottom w:val="none" w:sz="0" w:space="0" w:color="auto"/>
            <w:right w:val="none" w:sz="0" w:space="0" w:color="auto"/>
          </w:divBdr>
        </w:div>
        <w:div w:id="1485852442">
          <w:marLeft w:val="0"/>
          <w:marRight w:val="0"/>
          <w:marTop w:val="0"/>
          <w:marBottom w:val="0"/>
          <w:divBdr>
            <w:top w:val="none" w:sz="0" w:space="0" w:color="auto"/>
            <w:left w:val="none" w:sz="0" w:space="0" w:color="auto"/>
            <w:bottom w:val="none" w:sz="0" w:space="0" w:color="auto"/>
            <w:right w:val="none" w:sz="0" w:space="0" w:color="auto"/>
          </w:divBdr>
        </w:div>
        <w:div w:id="1486359916">
          <w:marLeft w:val="0"/>
          <w:marRight w:val="0"/>
          <w:marTop w:val="0"/>
          <w:marBottom w:val="0"/>
          <w:divBdr>
            <w:top w:val="none" w:sz="0" w:space="0" w:color="auto"/>
            <w:left w:val="none" w:sz="0" w:space="0" w:color="auto"/>
            <w:bottom w:val="none" w:sz="0" w:space="0" w:color="auto"/>
            <w:right w:val="none" w:sz="0" w:space="0" w:color="auto"/>
          </w:divBdr>
        </w:div>
        <w:div w:id="1531457312">
          <w:marLeft w:val="0"/>
          <w:marRight w:val="0"/>
          <w:marTop w:val="0"/>
          <w:marBottom w:val="0"/>
          <w:divBdr>
            <w:top w:val="none" w:sz="0" w:space="0" w:color="auto"/>
            <w:left w:val="none" w:sz="0" w:space="0" w:color="auto"/>
            <w:bottom w:val="none" w:sz="0" w:space="0" w:color="auto"/>
            <w:right w:val="none" w:sz="0" w:space="0" w:color="auto"/>
          </w:divBdr>
        </w:div>
        <w:div w:id="1552226647">
          <w:marLeft w:val="0"/>
          <w:marRight w:val="0"/>
          <w:marTop w:val="0"/>
          <w:marBottom w:val="0"/>
          <w:divBdr>
            <w:top w:val="none" w:sz="0" w:space="0" w:color="auto"/>
            <w:left w:val="none" w:sz="0" w:space="0" w:color="auto"/>
            <w:bottom w:val="none" w:sz="0" w:space="0" w:color="auto"/>
            <w:right w:val="none" w:sz="0" w:space="0" w:color="auto"/>
          </w:divBdr>
        </w:div>
        <w:div w:id="1560744086">
          <w:marLeft w:val="0"/>
          <w:marRight w:val="0"/>
          <w:marTop w:val="0"/>
          <w:marBottom w:val="0"/>
          <w:divBdr>
            <w:top w:val="none" w:sz="0" w:space="0" w:color="auto"/>
            <w:left w:val="none" w:sz="0" w:space="0" w:color="auto"/>
            <w:bottom w:val="none" w:sz="0" w:space="0" w:color="auto"/>
            <w:right w:val="none" w:sz="0" w:space="0" w:color="auto"/>
          </w:divBdr>
        </w:div>
        <w:div w:id="1572622353">
          <w:marLeft w:val="0"/>
          <w:marRight w:val="0"/>
          <w:marTop w:val="0"/>
          <w:marBottom w:val="0"/>
          <w:divBdr>
            <w:top w:val="none" w:sz="0" w:space="0" w:color="auto"/>
            <w:left w:val="none" w:sz="0" w:space="0" w:color="auto"/>
            <w:bottom w:val="none" w:sz="0" w:space="0" w:color="auto"/>
            <w:right w:val="none" w:sz="0" w:space="0" w:color="auto"/>
          </w:divBdr>
        </w:div>
        <w:div w:id="1604914938">
          <w:marLeft w:val="0"/>
          <w:marRight w:val="0"/>
          <w:marTop w:val="0"/>
          <w:marBottom w:val="0"/>
          <w:divBdr>
            <w:top w:val="none" w:sz="0" w:space="0" w:color="auto"/>
            <w:left w:val="none" w:sz="0" w:space="0" w:color="auto"/>
            <w:bottom w:val="none" w:sz="0" w:space="0" w:color="auto"/>
            <w:right w:val="none" w:sz="0" w:space="0" w:color="auto"/>
          </w:divBdr>
        </w:div>
        <w:div w:id="1612005973">
          <w:marLeft w:val="0"/>
          <w:marRight w:val="0"/>
          <w:marTop w:val="0"/>
          <w:marBottom w:val="0"/>
          <w:divBdr>
            <w:top w:val="none" w:sz="0" w:space="0" w:color="auto"/>
            <w:left w:val="none" w:sz="0" w:space="0" w:color="auto"/>
            <w:bottom w:val="none" w:sz="0" w:space="0" w:color="auto"/>
            <w:right w:val="none" w:sz="0" w:space="0" w:color="auto"/>
          </w:divBdr>
        </w:div>
        <w:div w:id="1661040648">
          <w:marLeft w:val="0"/>
          <w:marRight w:val="0"/>
          <w:marTop w:val="0"/>
          <w:marBottom w:val="0"/>
          <w:divBdr>
            <w:top w:val="none" w:sz="0" w:space="0" w:color="auto"/>
            <w:left w:val="none" w:sz="0" w:space="0" w:color="auto"/>
            <w:bottom w:val="none" w:sz="0" w:space="0" w:color="auto"/>
            <w:right w:val="none" w:sz="0" w:space="0" w:color="auto"/>
          </w:divBdr>
        </w:div>
        <w:div w:id="1692950221">
          <w:marLeft w:val="0"/>
          <w:marRight w:val="0"/>
          <w:marTop w:val="0"/>
          <w:marBottom w:val="0"/>
          <w:divBdr>
            <w:top w:val="none" w:sz="0" w:space="0" w:color="auto"/>
            <w:left w:val="none" w:sz="0" w:space="0" w:color="auto"/>
            <w:bottom w:val="none" w:sz="0" w:space="0" w:color="auto"/>
            <w:right w:val="none" w:sz="0" w:space="0" w:color="auto"/>
          </w:divBdr>
        </w:div>
        <w:div w:id="1751391809">
          <w:marLeft w:val="0"/>
          <w:marRight w:val="0"/>
          <w:marTop w:val="0"/>
          <w:marBottom w:val="0"/>
          <w:divBdr>
            <w:top w:val="none" w:sz="0" w:space="0" w:color="auto"/>
            <w:left w:val="none" w:sz="0" w:space="0" w:color="auto"/>
            <w:bottom w:val="none" w:sz="0" w:space="0" w:color="auto"/>
            <w:right w:val="none" w:sz="0" w:space="0" w:color="auto"/>
          </w:divBdr>
        </w:div>
        <w:div w:id="1798987255">
          <w:marLeft w:val="0"/>
          <w:marRight w:val="0"/>
          <w:marTop w:val="0"/>
          <w:marBottom w:val="0"/>
          <w:divBdr>
            <w:top w:val="none" w:sz="0" w:space="0" w:color="auto"/>
            <w:left w:val="none" w:sz="0" w:space="0" w:color="auto"/>
            <w:bottom w:val="none" w:sz="0" w:space="0" w:color="auto"/>
            <w:right w:val="none" w:sz="0" w:space="0" w:color="auto"/>
          </w:divBdr>
        </w:div>
        <w:div w:id="1808349779">
          <w:marLeft w:val="0"/>
          <w:marRight w:val="0"/>
          <w:marTop w:val="0"/>
          <w:marBottom w:val="0"/>
          <w:divBdr>
            <w:top w:val="none" w:sz="0" w:space="0" w:color="auto"/>
            <w:left w:val="none" w:sz="0" w:space="0" w:color="auto"/>
            <w:bottom w:val="none" w:sz="0" w:space="0" w:color="auto"/>
            <w:right w:val="none" w:sz="0" w:space="0" w:color="auto"/>
          </w:divBdr>
        </w:div>
        <w:div w:id="1817186943">
          <w:marLeft w:val="0"/>
          <w:marRight w:val="0"/>
          <w:marTop w:val="0"/>
          <w:marBottom w:val="0"/>
          <w:divBdr>
            <w:top w:val="none" w:sz="0" w:space="0" w:color="auto"/>
            <w:left w:val="none" w:sz="0" w:space="0" w:color="auto"/>
            <w:bottom w:val="none" w:sz="0" w:space="0" w:color="auto"/>
            <w:right w:val="none" w:sz="0" w:space="0" w:color="auto"/>
          </w:divBdr>
        </w:div>
        <w:div w:id="1872718740">
          <w:marLeft w:val="0"/>
          <w:marRight w:val="0"/>
          <w:marTop w:val="0"/>
          <w:marBottom w:val="0"/>
          <w:divBdr>
            <w:top w:val="none" w:sz="0" w:space="0" w:color="auto"/>
            <w:left w:val="none" w:sz="0" w:space="0" w:color="auto"/>
            <w:bottom w:val="none" w:sz="0" w:space="0" w:color="auto"/>
            <w:right w:val="none" w:sz="0" w:space="0" w:color="auto"/>
          </w:divBdr>
        </w:div>
        <w:div w:id="1885748103">
          <w:marLeft w:val="0"/>
          <w:marRight w:val="0"/>
          <w:marTop w:val="0"/>
          <w:marBottom w:val="0"/>
          <w:divBdr>
            <w:top w:val="none" w:sz="0" w:space="0" w:color="auto"/>
            <w:left w:val="none" w:sz="0" w:space="0" w:color="auto"/>
            <w:bottom w:val="none" w:sz="0" w:space="0" w:color="auto"/>
            <w:right w:val="none" w:sz="0" w:space="0" w:color="auto"/>
          </w:divBdr>
        </w:div>
        <w:div w:id="1896621519">
          <w:marLeft w:val="0"/>
          <w:marRight w:val="0"/>
          <w:marTop w:val="0"/>
          <w:marBottom w:val="0"/>
          <w:divBdr>
            <w:top w:val="none" w:sz="0" w:space="0" w:color="auto"/>
            <w:left w:val="none" w:sz="0" w:space="0" w:color="auto"/>
            <w:bottom w:val="none" w:sz="0" w:space="0" w:color="auto"/>
            <w:right w:val="none" w:sz="0" w:space="0" w:color="auto"/>
          </w:divBdr>
        </w:div>
        <w:div w:id="1984381509">
          <w:marLeft w:val="0"/>
          <w:marRight w:val="0"/>
          <w:marTop w:val="0"/>
          <w:marBottom w:val="0"/>
          <w:divBdr>
            <w:top w:val="none" w:sz="0" w:space="0" w:color="auto"/>
            <w:left w:val="none" w:sz="0" w:space="0" w:color="auto"/>
            <w:bottom w:val="none" w:sz="0" w:space="0" w:color="auto"/>
            <w:right w:val="none" w:sz="0" w:space="0" w:color="auto"/>
          </w:divBdr>
        </w:div>
        <w:div w:id="1989161769">
          <w:marLeft w:val="0"/>
          <w:marRight w:val="0"/>
          <w:marTop w:val="0"/>
          <w:marBottom w:val="0"/>
          <w:divBdr>
            <w:top w:val="none" w:sz="0" w:space="0" w:color="auto"/>
            <w:left w:val="none" w:sz="0" w:space="0" w:color="auto"/>
            <w:bottom w:val="none" w:sz="0" w:space="0" w:color="auto"/>
            <w:right w:val="none" w:sz="0" w:space="0" w:color="auto"/>
          </w:divBdr>
        </w:div>
        <w:div w:id="2007855916">
          <w:marLeft w:val="0"/>
          <w:marRight w:val="0"/>
          <w:marTop w:val="0"/>
          <w:marBottom w:val="0"/>
          <w:divBdr>
            <w:top w:val="none" w:sz="0" w:space="0" w:color="auto"/>
            <w:left w:val="none" w:sz="0" w:space="0" w:color="auto"/>
            <w:bottom w:val="none" w:sz="0" w:space="0" w:color="auto"/>
            <w:right w:val="none" w:sz="0" w:space="0" w:color="auto"/>
          </w:divBdr>
        </w:div>
        <w:div w:id="2013488709">
          <w:marLeft w:val="0"/>
          <w:marRight w:val="0"/>
          <w:marTop w:val="0"/>
          <w:marBottom w:val="0"/>
          <w:divBdr>
            <w:top w:val="none" w:sz="0" w:space="0" w:color="auto"/>
            <w:left w:val="none" w:sz="0" w:space="0" w:color="auto"/>
            <w:bottom w:val="none" w:sz="0" w:space="0" w:color="auto"/>
            <w:right w:val="none" w:sz="0" w:space="0" w:color="auto"/>
          </w:divBdr>
        </w:div>
        <w:div w:id="2047292289">
          <w:marLeft w:val="0"/>
          <w:marRight w:val="0"/>
          <w:marTop w:val="0"/>
          <w:marBottom w:val="0"/>
          <w:divBdr>
            <w:top w:val="none" w:sz="0" w:space="0" w:color="auto"/>
            <w:left w:val="none" w:sz="0" w:space="0" w:color="auto"/>
            <w:bottom w:val="none" w:sz="0" w:space="0" w:color="auto"/>
            <w:right w:val="none" w:sz="0" w:space="0" w:color="auto"/>
          </w:divBdr>
        </w:div>
        <w:div w:id="2049907976">
          <w:marLeft w:val="0"/>
          <w:marRight w:val="0"/>
          <w:marTop w:val="0"/>
          <w:marBottom w:val="0"/>
          <w:divBdr>
            <w:top w:val="none" w:sz="0" w:space="0" w:color="auto"/>
            <w:left w:val="none" w:sz="0" w:space="0" w:color="auto"/>
            <w:bottom w:val="none" w:sz="0" w:space="0" w:color="auto"/>
            <w:right w:val="none" w:sz="0" w:space="0" w:color="auto"/>
          </w:divBdr>
        </w:div>
        <w:div w:id="2052416375">
          <w:marLeft w:val="0"/>
          <w:marRight w:val="0"/>
          <w:marTop w:val="0"/>
          <w:marBottom w:val="0"/>
          <w:divBdr>
            <w:top w:val="none" w:sz="0" w:space="0" w:color="auto"/>
            <w:left w:val="none" w:sz="0" w:space="0" w:color="auto"/>
            <w:bottom w:val="none" w:sz="0" w:space="0" w:color="auto"/>
            <w:right w:val="none" w:sz="0" w:space="0" w:color="auto"/>
          </w:divBdr>
        </w:div>
        <w:div w:id="2064676098">
          <w:marLeft w:val="0"/>
          <w:marRight w:val="0"/>
          <w:marTop w:val="0"/>
          <w:marBottom w:val="0"/>
          <w:divBdr>
            <w:top w:val="none" w:sz="0" w:space="0" w:color="auto"/>
            <w:left w:val="none" w:sz="0" w:space="0" w:color="auto"/>
            <w:bottom w:val="none" w:sz="0" w:space="0" w:color="auto"/>
            <w:right w:val="none" w:sz="0" w:space="0" w:color="auto"/>
          </w:divBdr>
        </w:div>
        <w:div w:id="2066564070">
          <w:marLeft w:val="0"/>
          <w:marRight w:val="0"/>
          <w:marTop w:val="0"/>
          <w:marBottom w:val="0"/>
          <w:divBdr>
            <w:top w:val="none" w:sz="0" w:space="0" w:color="auto"/>
            <w:left w:val="none" w:sz="0" w:space="0" w:color="auto"/>
            <w:bottom w:val="none" w:sz="0" w:space="0" w:color="auto"/>
            <w:right w:val="none" w:sz="0" w:space="0" w:color="auto"/>
          </w:divBdr>
        </w:div>
        <w:div w:id="2103987992">
          <w:marLeft w:val="0"/>
          <w:marRight w:val="0"/>
          <w:marTop w:val="0"/>
          <w:marBottom w:val="0"/>
          <w:divBdr>
            <w:top w:val="none" w:sz="0" w:space="0" w:color="auto"/>
            <w:left w:val="none" w:sz="0" w:space="0" w:color="auto"/>
            <w:bottom w:val="none" w:sz="0" w:space="0" w:color="auto"/>
            <w:right w:val="none" w:sz="0" w:space="0" w:color="auto"/>
          </w:divBdr>
        </w:div>
        <w:div w:id="2147043071">
          <w:marLeft w:val="0"/>
          <w:marRight w:val="0"/>
          <w:marTop w:val="0"/>
          <w:marBottom w:val="0"/>
          <w:divBdr>
            <w:top w:val="none" w:sz="0" w:space="0" w:color="auto"/>
            <w:left w:val="none" w:sz="0" w:space="0" w:color="auto"/>
            <w:bottom w:val="none" w:sz="0" w:space="0" w:color="auto"/>
            <w:right w:val="none" w:sz="0" w:space="0" w:color="auto"/>
          </w:divBdr>
        </w:div>
      </w:divsChild>
    </w:div>
    <w:div w:id="468940526">
      <w:bodyDiv w:val="1"/>
      <w:marLeft w:val="0"/>
      <w:marRight w:val="0"/>
      <w:marTop w:val="0"/>
      <w:marBottom w:val="0"/>
      <w:divBdr>
        <w:top w:val="none" w:sz="0" w:space="0" w:color="auto"/>
        <w:left w:val="none" w:sz="0" w:space="0" w:color="auto"/>
        <w:bottom w:val="none" w:sz="0" w:space="0" w:color="auto"/>
        <w:right w:val="none" w:sz="0" w:space="0" w:color="auto"/>
      </w:divBdr>
    </w:div>
    <w:div w:id="742528690">
      <w:bodyDiv w:val="1"/>
      <w:marLeft w:val="0"/>
      <w:marRight w:val="0"/>
      <w:marTop w:val="0"/>
      <w:marBottom w:val="0"/>
      <w:divBdr>
        <w:top w:val="none" w:sz="0" w:space="0" w:color="auto"/>
        <w:left w:val="none" w:sz="0" w:space="0" w:color="auto"/>
        <w:bottom w:val="none" w:sz="0" w:space="0" w:color="auto"/>
        <w:right w:val="none" w:sz="0" w:space="0" w:color="auto"/>
      </w:divBdr>
    </w:div>
    <w:div w:id="897396452">
      <w:bodyDiv w:val="1"/>
      <w:marLeft w:val="0"/>
      <w:marRight w:val="0"/>
      <w:marTop w:val="0"/>
      <w:marBottom w:val="0"/>
      <w:divBdr>
        <w:top w:val="none" w:sz="0" w:space="0" w:color="auto"/>
        <w:left w:val="none" w:sz="0" w:space="0" w:color="auto"/>
        <w:bottom w:val="none" w:sz="0" w:space="0" w:color="auto"/>
        <w:right w:val="none" w:sz="0" w:space="0" w:color="auto"/>
      </w:divBdr>
      <w:divsChild>
        <w:div w:id="1159074975">
          <w:marLeft w:val="0"/>
          <w:marRight w:val="0"/>
          <w:marTop w:val="0"/>
          <w:marBottom w:val="0"/>
          <w:divBdr>
            <w:top w:val="none" w:sz="0" w:space="0" w:color="auto"/>
            <w:left w:val="none" w:sz="0" w:space="0" w:color="auto"/>
            <w:bottom w:val="none" w:sz="0" w:space="0" w:color="auto"/>
            <w:right w:val="none" w:sz="0" w:space="0" w:color="auto"/>
          </w:divBdr>
          <w:divsChild>
            <w:div w:id="1107583999">
              <w:marLeft w:val="0"/>
              <w:marRight w:val="0"/>
              <w:marTop w:val="0"/>
              <w:marBottom w:val="144"/>
              <w:divBdr>
                <w:top w:val="none" w:sz="0" w:space="0" w:color="auto"/>
                <w:left w:val="none" w:sz="0" w:space="0" w:color="auto"/>
                <w:bottom w:val="none" w:sz="0" w:space="0" w:color="auto"/>
                <w:right w:val="none" w:sz="0" w:space="0" w:color="auto"/>
              </w:divBdr>
              <w:divsChild>
                <w:div w:id="2021160423">
                  <w:marLeft w:val="2928"/>
                  <w:marRight w:val="0"/>
                  <w:marTop w:val="720"/>
                  <w:marBottom w:val="0"/>
                  <w:divBdr>
                    <w:top w:val="single" w:sz="6" w:space="0" w:color="AAAAAA"/>
                    <w:left w:val="single" w:sz="6" w:space="12" w:color="AAAAAA"/>
                    <w:bottom w:val="single" w:sz="6" w:space="18" w:color="AAAAAA"/>
                    <w:right w:val="none" w:sz="0" w:space="0" w:color="auto"/>
                  </w:divBdr>
                  <w:divsChild>
                    <w:div w:id="1262034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5573929">
      <w:bodyDiv w:val="1"/>
      <w:marLeft w:val="0"/>
      <w:marRight w:val="0"/>
      <w:marTop w:val="0"/>
      <w:marBottom w:val="0"/>
      <w:divBdr>
        <w:top w:val="none" w:sz="0" w:space="0" w:color="auto"/>
        <w:left w:val="none" w:sz="0" w:space="0" w:color="auto"/>
        <w:bottom w:val="none" w:sz="0" w:space="0" w:color="auto"/>
        <w:right w:val="none" w:sz="0" w:space="0" w:color="auto"/>
      </w:divBdr>
      <w:divsChild>
        <w:div w:id="139153051">
          <w:marLeft w:val="0"/>
          <w:marRight w:val="0"/>
          <w:marTop w:val="0"/>
          <w:marBottom w:val="0"/>
          <w:divBdr>
            <w:top w:val="none" w:sz="0" w:space="0" w:color="auto"/>
            <w:left w:val="none" w:sz="0" w:space="0" w:color="auto"/>
            <w:bottom w:val="none" w:sz="0" w:space="0" w:color="auto"/>
            <w:right w:val="none" w:sz="0" w:space="0" w:color="auto"/>
          </w:divBdr>
          <w:divsChild>
            <w:div w:id="176697249">
              <w:marLeft w:val="0"/>
              <w:marRight w:val="0"/>
              <w:marTop w:val="0"/>
              <w:marBottom w:val="0"/>
              <w:divBdr>
                <w:top w:val="none" w:sz="0" w:space="0" w:color="auto"/>
                <w:left w:val="none" w:sz="0" w:space="0" w:color="auto"/>
                <w:bottom w:val="none" w:sz="0" w:space="0" w:color="auto"/>
                <w:right w:val="none" w:sz="0" w:space="0" w:color="auto"/>
              </w:divBdr>
            </w:div>
            <w:div w:id="471753198">
              <w:marLeft w:val="0"/>
              <w:marRight w:val="0"/>
              <w:marTop w:val="0"/>
              <w:marBottom w:val="0"/>
              <w:divBdr>
                <w:top w:val="none" w:sz="0" w:space="0" w:color="auto"/>
                <w:left w:val="none" w:sz="0" w:space="0" w:color="auto"/>
                <w:bottom w:val="none" w:sz="0" w:space="0" w:color="auto"/>
                <w:right w:val="none" w:sz="0" w:space="0" w:color="auto"/>
              </w:divBdr>
            </w:div>
            <w:div w:id="993877601">
              <w:marLeft w:val="0"/>
              <w:marRight w:val="0"/>
              <w:marTop w:val="0"/>
              <w:marBottom w:val="0"/>
              <w:divBdr>
                <w:top w:val="none" w:sz="0" w:space="0" w:color="auto"/>
                <w:left w:val="none" w:sz="0" w:space="0" w:color="auto"/>
                <w:bottom w:val="none" w:sz="0" w:space="0" w:color="auto"/>
                <w:right w:val="none" w:sz="0" w:space="0" w:color="auto"/>
              </w:divBdr>
            </w:div>
            <w:div w:id="1120688059">
              <w:marLeft w:val="0"/>
              <w:marRight w:val="0"/>
              <w:marTop w:val="0"/>
              <w:marBottom w:val="0"/>
              <w:divBdr>
                <w:top w:val="none" w:sz="0" w:space="0" w:color="auto"/>
                <w:left w:val="none" w:sz="0" w:space="0" w:color="auto"/>
                <w:bottom w:val="none" w:sz="0" w:space="0" w:color="auto"/>
                <w:right w:val="none" w:sz="0" w:space="0" w:color="auto"/>
              </w:divBdr>
            </w:div>
            <w:div w:id="1242910929">
              <w:marLeft w:val="0"/>
              <w:marRight w:val="0"/>
              <w:marTop w:val="0"/>
              <w:marBottom w:val="0"/>
              <w:divBdr>
                <w:top w:val="none" w:sz="0" w:space="0" w:color="auto"/>
                <w:left w:val="none" w:sz="0" w:space="0" w:color="auto"/>
                <w:bottom w:val="none" w:sz="0" w:space="0" w:color="auto"/>
                <w:right w:val="none" w:sz="0" w:space="0" w:color="auto"/>
              </w:divBdr>
            </w:div>
            <w:div w:id="1398749460">
              <w:marLeft w:val="0"/>
              <w:marRight w:val="0"/>
              <w:marTop w:val="0"/>
              <w:marBottom w:val="0"/>
              <w:divBdr>
                <w:top w:val="none" w:sz="0" w:space="0" w:color="auto"/>
                <w:left w:val="none" w:sz="0" w:space="0" w:color="auto"/>
                <w:bottom w:val="none" w:sz="0" w:space="0" w:color="auto"/>
                <w:right w:val="none" w:sz="0" w:space="0" w:color="auto"/>
              </w:divBdr>
            </w:div>
            <w:div w:id="154463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581103">
      <w:bodyDiv w:val="1"/>
      <w:marLeft w:val="0"/>
      <w:marRight w:val="0"/>
      <w:marTop w:val="0"/>
      <w:marBottom w:val="0"/>
      <w:divBdr>
        <w:top w:val="none" w:sz="0" w:space="0" w:color="auto"/>
        <w:left w:val="none" w:sz="0" w:space="0" w:color="auto"/>
        <w:bottom w:val="none" w:sz="0" w:space="0" w:color="auto"/>
        <w:right w:val="none" w:sz="0" w:space="0" w:color="auto"/>
      </w:divBdr>
    </w:div>
    <w:div w:id="1003317410">
      <w:bodyDiv w:val="1"/>
      <w:marLeft w:val="0"/>
      <w:marRight w:val="0"/>
      <w:marTop w:val="0"/>
      <w:marBottom w:val="0"/>
      <w:divBdr>
        <w:top w:val="none" w:sz="0" w:space="0" w:color="auto"/>
        <w:left w:val="none" w:sz="0" w:space="0" w:color="auto"/>
        <w:bottom w:val="none" w:sz="0" w:space="0" w:color="auto"/>
        <w:right w:val="none" w:sz="0" w:space="0" w:color="auto"/>
      </w:divBdr>
    </w:div>
    <w:div w:id="1028943310">
      <w:bodyDiv w:val="1"/>
      <w:marLeft w:val="0"/>
      <w:marRight w:val="0"/>
      <w:marTop w:val="0"/>
      <w:marBottom w:val="0"/>
      <w:divBdr>
        <w:top w:val="none" w:sz="0" w:space="0" w:color="auto"/>
        <w:left w:val="none" w:sz="0" w:space="0" w:color="auto"/>
        <w:bottom w:val="none" w:sz="0" w:space="0" w:color="auto"/>
        <w:right w:val="none" w:sz="0" w:space="0" w:color="auto"/>
      </w:divBdr>
    </w:div>
    <w:div w:id="1047491793">
      <w:bodyDiv w:val="1"/>
      <w:marLeft w:val="0"/>
      <w:marRight w:val="0"/>
      <w:marTop w:val="0"/>
      <w:marBottom w:val="0"/>
      <w:divBdr>
        <w:top w:val="none" w:sz="0" w:space="0" w:color="auto"/>
        <w:left w:val="none" w:sz="0" w:space="0" w:color="auto"/>
        <w:bottom w:val="none" w:sz="0" w:space="0" w:color="auto"/>
        <w:right w:val="none" w:sz="0" w:space="0" w:color="auto"/>
      </w:divBdr>
    </w:div>
    <w:div w:id="1072120833">
      <w:bodyDiv w:val="1"/>
      <w:marLeft w:val="0"/>
      <w:marRight w:val="0"/>
      <w:marTop w:val="0"/>
      <w:marBottom w:val="0"/>
      <w:divBdr>
        <w:top w:val="none" w:sz="0" w:space="0" w:color="auto"/>
        <w:left w:val="none" w:sz="0" w:space="0" w:color="auto"/>
        <w:bottom w:val="none" w:sz="0" w:space="0" w:color="auto"/>
        <w:right w:val="none" w:sz="0" w:space="0" w:color="auto"/>
      </w:divBdr>
      <w:divsChild>
        <w:div w:id="1529441669">
          <w:marLeft w:val="0"/>
          <w:marRight w:val="0"/>
          <w:marTop w:val="0"/>
          <w:marBottom w:val="0"/>
          <w:divBdr>
            <w:top w:val="none" w:sz="0" w:space="0" w:color="auto"/>
            <w:left w:val="none" w:sz="0" w:space="0" w:color="auto"/>
            <w:bottom w:val="none" w:sz="0" w:space="0" w:color="auto"/>
            <w:right w:val="none" w:sz="0" w:space="0" w:color="auto"/>
          </w:divBdr>
          <w:divsChild>
            <w:div w:id="896548000">
              <w:marLeft w:val="0"/>
              <w:marRight w:val="0"/>
              <w:marTop w:val="0"/>
              <w:marBottom w:val="144"/>
              <w:divBdr>
                <w:top w:val="none" w:sz="0" w:space="0" w:color="auto"/>
                <w:left w:val="none" w:sz="0" w:space="0" w:color="auto"/>
                <w:bottom w:val="none" w:sz="0" w:space="0" w:color="auto"/>
                <w:right w:val="none" w:sz="0" w:space="0" w:color="auto"/>
              </w:divBdr>
              <w:divsChild>
                <w:div w:id="285354992">
                  <w:marLeft w:val="2928"/>
                  <w:marRight w:val="0"/>
                  <w:marTop w:val="720"/>
                  <w:marBottom w:val="0"/>
                  <w:divBdr>
                    <w:top w:val="single" w:sz="6" w:space="0" w:color="AAAAAA"/>
                    <w:left w:val="single" w:sz="6" w:space="12" w:color="AAAAAA"/>
                    <w:bottom w:val="single" w:sz="6" w:space="18" w:color="AAAAAA"/>
                    <w:right w:val="none" w:sz="0" w:space="0" w:color="auto"/>
                  </w:divBdr>
                  <w:divsChild>
                    <w:div w:id="1275790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05418870">
      <w:bodyDiv w:val="1"/>
      <w:marLeft w:val="0"/>
      <w:marRight w:val="0"/>
      <w:marTop w:val="0"/>
      <w:marBottom w:val="0"/>
      <w:divBdr>
        <w:top w:val="none" w:sz="0" w:space="0" w:color="auto"/>
        <w:left w:val="none" w:sz="0" w:space="0" w:color="auto"/>
        <w:bottom w:val="none" w:sz="0" w:space="0" w:color="auto"/>
        <w:right w:val="none" w:sz="0" w:space="0" w:color="auto"/>
      </w:divBdr>
      <w:divsChild>
        <w:div w:id="1272592973">
          <w:marLeft w:val="0"/>
          <w:marRight w:val="0"/>
          <w:marTop w:val="0"/>
          <w:marBottom w:val="0"/>
          <w:divBdr>
            <w:top w:val="none" w:sz="0" w:space="0" w:color="auto"/>
            <w:left w:val="none" w:sz="0" w:space="0" w:color="auto"/>
            <w:bottom w:val="none" w:sz="0" w:space="0" w:color="auto"/>
            <w:right w:val="none" w:sz="0" w:space="0" w:color="auto"/>
          </w:divBdr>
          <w:divsChild>
            <w:div w:id="429548022">
              <w:marLeft w:val="0"/>
              <w:marRight w:val="0"/>
              <w:marTop w:val="0"/>
              <w:marBottom w:val="0"/>
              <w:divBdr>
                <w:top w:val="none" w:sz="0" w:space="0" w:color="auto"/>
                <w:left w:val="none" w:sz="0" w:space="0" w:color="auto"/>
                <w:bottom w:val="none" w:sz="0" w:space="0" w:color="auto"/>
                <w:right w:val="none" w:sz="0" w:space="0" w:color="auto"/>
              </w:divBdr>
            </w:div>
            <w:div w:id="1202134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069791">
      <w:bodyDiv w:val="1"/>
      <w:marLeft w:val="0"/>
      <w:marRight w:val="0"/>
      <w:marTop w:val="0"/>
      <w:marBottom w:val="0"/>
      <w:divBdr>
        <w:top w:val="none" w:sz="0" w:space="0" w:color="auto"/>
        <w:left w:val="none" w:sz="0" w:space="0" w:color="auto"/>
        <w:bottom w:val="none" w:sz="0" w:space="0" w:color="auto"/>
        <w:right w:val="none" w:sz="0" w:space="0" w:color="auto"/>
      </w:divBdr>
    </w:div>
    <w:div w:id="1196115083">
      <w:bodyDiv w:val="1"/>
      <w:marLeft w:val="0"/>
      <w:marRight w:val="0"/>
      <w:marTop w:val="0"/>
      <w:marBottom w:val="0"/>
      <w:divBdr>
        <w:top w:val="none" w:sz="0" w:space="0" w:color="auto"/>
        <w:left w:val="none" w:sz="0" w:space="0" w:color="auto"/>
        <w:bottom w:val="none" w:sz="0" w:space="0" w:color="auto"/>
        <w:right w:val="none" w:sz="0" w:space="0" w:color="auto"/>
      </w:divBdr>
      <w:divsChild>
        <w:div w:id="475296107">
          <w:marLeft w:val="0"/>
          <w:marRight w:val="0"/>
          <w:marTop w:val="0"/>
          <w:marBottom w:val="0"/>
          <w:divBdr>
            <w:top w:val="none" w:sz="0" w:space="0" w:color="auto"/>
            <w:left w:val="none" w:sz="0" w:space="0" w:color="auto"/>
            <w:bottom w:val="none" w:sz="0" w:space="0" w:color="auto"/>
            <w:right w:val="none" w:sz="0" w:space="0" w:color="auto"/>
          </w:divBdr>
          <w:divsChild>
            <w:div w:id="1831217055">
              <w:marLeft w:val="0"/>
              <w:marRight w:val="0"/>
              <w:marTop w:val="0"/>
              <w:marBottom w:val="0"/>
              <w:divBdr>
                <w:top w:val="none" w:sz="0" w:space="0" w:color="auto"/>
                <w:left w:val="none" w:sz="0" w:space="0" w:color="auto"/>
                <w:bottom w:val="none" w:sz="0" w:space="0" w:color="auto"/>
                <w:right w:val="none" w:sz="0" w:space="0" w:color="auto"/>
              </w:divBdr>
              <w:divsChild>
                <w:div w:id="543174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753856">
          <w:marLeft w:val="0"/>
          <w:marRight w:val="0"/>
          <w:marTop w:val="0"/>
          <w:marBottom w:val="0"/>
          <w:divBdr>
            <w:top w:val="none" w:sz="0" w:space="0" w:color="auto"/>
            <w:left w:val="none" w:sz="0" w:space="0" w:color="auto"/>
            <w:bottom w:val="none" w:sz="0" w:space="0" w:color="auto"/>
            <w:right w:val="none" w:sz="0" w:space="0" w:color="auto"/>
          </w:divBdr>
        </w:div>
        <w:div w:id="1228413922">
          <w:marLeft w:val="0"/>
          <w:marRight w:val="0"/>
          <w:marTop w:val="0"/>
          <w:marBottom w:val="0"/>
          <w:divBdr>
            <w:top w:val="none" w:sz="0" w:space="0" w:color="auto"/>
            <w:left w:val="none" w:sz="0" w:space="0" w:color="auto"/>
            <w:bottom w:val="none" w:sz="0" w:space="0" w:color="auto"/>
            <w:right w:val="none" w:sz="0" w:space="0" w:color="auto"/>
          </w:divBdr>
        </w:div>
        <w:div w:id="1277369036">
          <w:marLeft w:val="0"/>
          <w:marRight w:val="0"/>
          <w:marTop w:val="0"/>
          <w:marBottom w:val="0"/>
          <w:divBdr>
            <w:top w:val="none" w:sz="0" w:space="0" w:color="auto"/>
            <w:left w:val="none" w:sz="0" w:space="0" w:color="auto"/>
            <w:bottom w:val="none" w:sz="0" w:space="0" w:color="auto"/>
            <w:right w:val="none" w:sz="0" w:space="0" w:color="auto"/>
          </w:divBdr>
          <w:divsChild>
            <w:div w:id="2057002563">
              <w:marLeft w:val="0"/>
              <w:marRight w:val="0"/>
              <w:marTop w:val="0"/>
              <w:marBottom w:val="0"/>
              <w:divBdr>
                <w:top w:val="none" w:sz="0" w:space="0" w:color="auto"/>
                <w:left w:val="none" w:sz="0" w:space="0" w:color="auto"/>
                <w:bottom w:val="none" w:sz="0" w:space="0" w:color="auto"/>
                <w:right w:val="none" w:sz="0" w:space="0" w:color="auto"/>
              </w:divBdr>
              <w:divsChild>
                <w:div w:id="879365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283655">
          <w:marLeft w:val="0"/>
          <w:marRight w:val="0"/>
          <w:marTop w:val="0"/>
          <w:marBottom w:val="0"/>
          <w:divBdr>
            <w:top w:val="none" w:sz="0" w:space="0" w:color="auto"/>
            <w:left w:val="none" w:sz="0" w:space="0" w:color="auto"/>
            <w:bottom w:val="none" w:sz="0" w:space="0" w:color="auto"/>
            <w:right w:val="none" w:sz="0" w:space="0" w:color="auto"/>
          </w:divBdr>
          <w:divsChild>
            <w:div w:id="331639234">
              <w:marLeft w:val="0"/>
              <w:marRight w:val="0"/>
              <w:marTop w:val="0"/>
              <w:marBottom w:val="0"/>
              <w:divBdr>
                <w:top w:val="none" w:sz="0" w:space="0" w:color="auto"/>
                <w:left w:val="none" w:sz="0" w:space="0" w:color="auto"/>
                <w:bottom w:val="none" w:sz="0" w:space="0" w:color="auto"/>
                <w:right w:val="none" w:sz="0" w:space="0" w:color="auto"/>
              </w:divBdr>
              <w:divsChild>
                <w:div w:id="196765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1670942">
      <w:bodyDiv w:val="1"/>
      <w:marLeft w:val="0"/>
      <w:marRight w:val="0"/>
      <w:marTop w:val="0"/>
      <w:marBottom w:val="0"/>
      <w:divBdr>
        <w:top w:val="none" w:sz="0" w:space="0" w:color="auto"/>
        <w:left w:val="none" w:sz="0" w:space="0" w:color="auto"/>
        <w:bottom w:val="none" w:sz="0" w:space="0" w:color="auto"/>
        <w:right w:val="none" w:sz="0" w:space="0" w:color="auto"/>
      </w:divBdr>
    </w:div>
    <w:div w:id="1245383927">
      <w:bodyDiv w:val="1"/>
      <w:marLeft w:val="0"/>
      <w:marRight w:val="0"/>
      <w:marTop w:val="0"/>
      <w:marBottom w:val="0"/>
      <w:divBdr>
        <w:top w:val="none" w:sz="0" w:space="0" w:color="auto"/>
        <w:left w:val="none" w:sz="0" w:space="0" w:color="auto"/>
        <w:bottom w:val="none" w:sz="0" w:space="0" w:color="auto"/>
        <w:right w:val="none" w:sz="0" w:space="0" w:color="auto"/>
      </w:divBdr>
      <w:divsChild>
        <w:div w:id="196354666">
          <w:marLeft w:val="0"/>
          <w:marRight w:val="0"/>
          <w:marTop w:val="0"/>
          <w:marBottom w:val="0"/>
          <w:divBdr>
            <w:top w:val="none" w:sz="0" w:space="0" w:color="auto"/>
            <w:left w:val="none" w:sz="0" w:space="0" w:color="auto"/>
            <w:bottom w:val="none" w:sz="0" w:space="0" w:color="auto"/>
            <w:right w:val="none" w:sz="0" w:space="0" w:color="auto"/>
          </w:divBdr>
          <w:divsChild>
            <w:div w:id="823011880">
              <w:marLeft w:val="0"/>
              <w:marRight w:val="0"/>
              <w:marTop w:val="0"/>
              <w:marBottom w:val="0"/>
              <w:divBdr>
                <w:top w:val="none" w:sz="0" w:space="0" w:color="auto"/>
                <w:left w:val="none" w:sz="0" w:space="0" w:color="auto"/>
                <w:bottom w:val="none" w:sz="0" w:space="0" w:color="auto"/>
                <w:right w:val="none" w:sz="0" w:space="0" w:color="auto"/>
              </w:divBdr>
            </w:div>
            <w:div w:id="1353414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820373">
      <w:bodyDiv w:val="1"/>
      <w:marLeft w:val="0"/>
      <w:marRight w:val="0"/>
      <w:marTop w:val="0"/>
      <w:marBottom w:val="0"/>
      <w:divBdr>
        <w:top w:val="none" w:sz="0" w:space="0" w:color="auto"/>
        <w:left w:val="none" w:sz="0" w:space="0" w:color="auto"/>
        <w:bottom w:val="none" w:sz="0" w:space="0" w:color="auto"/>
        <w:right w:val="none" w:sz="0" w:space="0" w:color="auto"/>
      </w:divBdr>
      <w:divsChild>
        <w:div w:id="185145541">
          <w:marLeft w:val="0"/>
          <w:marRight w:val="0"/>
          <w:marTop w:val="0"/>
          <w:marBottom w:val="0"/>
          <w:divBdr>
            <w:top w:val="none" w:sz="0" w:space="0" w:color="auto"/>
            <w:left w:val="none" w:sz="0" w:space="0" w:color="auto"/>
            <w:bottom w:val="none" w:sz="0" w:space="0" w:color="auto"/>
            <w:right w:val="none" w:sz="0" w:space="0" w:color="auto"/>
          </w:divBdr>
        </w:div>
      </w:divsChild>
    </w:div>
    <w:div w:id="1262033357">
      <w:bodyDiv w:val="1"/>
      <w:marLeft w:val="0"/>
      <w:marRight w:val="0"/>
      <w:marTop w:val="0"/>
      <w:marBottom w:val="0"/>
      <w:divBdr>
        <w:top w:val="none" w:sz="0" w:space="0" w:color="auto"/>
        <w:left w:val="none" w:sz="0" w:space="0" w:color="auto"/>
        <w:bottom w:val="none" w:sz="0" w:space="0" w:color="auto"/>
        <w:right w:val="none" w:sz="0" w:space="0" w:color="auto"/>
      </w:divBdr>
      <w:divsChild>
        <w:div w:id="1055852289">
          <w:marLeft w:val="0"/>
          <w:marRight w:val="0"/>
          <w:marTop w:val="0"/>
          <w:marBottom w:val="0"/>
          <w:divBdr>
            <w:top w:val="none" w:sz="0" w:space="0" w:color="auto"/>
            <w:left w:val="none" w:sz="0" w:space="0" w:color="auto"/>
            <w:bottom w:val="none" w:sz="0" w:space="0" w:color="auto"/>
            <w:right w:val="none" w:sz="0" w:space="0" w:color="auto"/>
          </w:divBdr>
          <w:divsChild>
            <w:div w:id="1883127303">
              <w:marLeft w:val="0"/>
              <w:marRight w:val="0"/>
              <w:marTop w:val="0"/>
              <w:marBottom w:val="0"/>
              <w:divBdr>
                <w:top w:val="none" w:sz="0" w:space="0" w:color="auto"/>
                <w:left w:val="none" w:sz="0" w:space="0" w:color="auto"/>
                <w:bottom w:val="none" w:sz="0" w:space="0" w:color="auto"/>
                <w:right w:val="none" w:sz="0" w:space="0" w:color="auto"/>
              </w:divBdr>
            </w:div>
            <w:div w:id="2096441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0176253">
      <w:bodyDiv w:val="1"/>
      <w:marLeft w:val="0"/>
      <w:marRight w:val="0"/>
      <w:marTop w:val="0"/>
      <w:marBottom w:val="0"/>
      <w:divBdr>
        <w:top w:val="none" w:sz="0" w:space="0" w:color="auto"/>
        <w:left w:val="none" w:sz="0" w:space="0" w:color="auto"/>
        <w:bottom w:val="none" w:sz="0" w:space="0" w:color="auto"/>
        <w:right w:val="none" w:sz="0" w:space="0" w:color="auto"/>
      </w:divBdr>
      <w:divsChild>
        <w:div w:id="860044281">
          <w:marLeft w:val="0"/>
          <w:marRight w:val="0"/>
          <w:marTop w:val="0"/>
          <w:marBottom w:val="0"/>
          <w:divBdr>
            <w:top w:val="none" w:sz="0" w:space="0" w:color="auto"/>
            <w:left w:val="none" w:sz="0" w:space="0" w:color="auto"/>
            <w:bottom w:val="none" w:sz="0" w:space="0" w:color="auto"/>
            <w:right w:val="none" w:sz="0" w:space="0" w:color="auto"/>
          </w:divBdr>
          <w:divsChild>
            <w:div w:id="1705910182">
              <w:marLeft w:val="0"/>
              <w:marRight w:val="0"/>
              <w:marTop w:val="0"/>
              <w:marBottom w:val="144"/>
              <w:divBdr>
                <w:top w:val="none" w:sz="0" w:space="0" w:color="auto"/>
                <w:left w:val="none" w:sz="0" w:space="0" w:color="auto"/>
                <w:bottom w:val="none" w:sz="0" w:space="0" w:color="auto"/>
                <w:right w:val="none" w:sz="0" w:space="0" w:color="auto"/>
              </w:divBdr>
              <w:divsChild>
                <w:div w:id="1342053544">
                  <w:marLeft w:val="2928"/>
                  <w:marRight w:val="0"/>
                  <w:marTop w:val="720"/>
                  <w:marBottom w:val="0"/>
                  <w:divBdr>
                    <w:top w:val="single" w:sz="6" w:space="0" w:color="AAAAAA"/>
                    <w:left w:val="single" w:sz="6" w:space="12" w:color="AAAAAA"/>
                    <w:bottom w:val="single" w:sz="6" w:space="18" w:color="AAAAAA"/>
                    <w:right w:val="none" w:sz="0" w:space="0" w:color="auto"/>
                  </w:divBdr>
                  <w:divsChild>
                    <w:div w:id="1034504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0296438">
      <w:bodyDiv w:val="1"/>
      <w:marLeft w:val="68"/>
      <w:marRight w:val="68"/>
      <w:marTop w:val="68"/>
      <w:marBottom w:val="68"/>
      <w:divBdr>
        <w:top w:val="none" w:sz="0" w:space="0" w:color="auto"/>
        <w:left w:val="none" w:sz="0" w:space="0" w:color="auto"/>
        <w:bottom w:val="none" w:sz="0" w:space="0" w:color="auto"/>
        <w:right w:val="none" w:sz="0" w:space="0" w:color="auto"/>
      </w:divBdr>
      <w:divsChild>
        <w:div w:id="1354960065">
          <w:marLeft w:val="0"/>
          <w:marRight w:val="0"/>
          <w:marTop w:val="0"/>
          <w:marBottom w:val="0"/>
          <w:divBdr>
            <w:top w:val="none" w:sz="0" w:space="0" w:color="auto"/>
            <w:left w:val="none" w:sz="0" w:space="0" w:color="auto"/>
            <w:bottom w:val="none" w:sz="0" w:space="0" w:color="auto"/>
            <w:right w:val="none" w:sz="0" w:space="0" w:color="auto"/>
          </w:divBdr>
          <w:divsChild>
            <w:div w:id="1193494605">
              <w:marLeft w:val="0"/>
              <w:marRight w:val="0"/>
              <w:marTop w:val="0"/>
              <w:marBottom w:val="0"/>
              <w:divBdr>
                <w:top w:val="none" w:sz="0" w:space="0" w:color="auto"/>
                <w:left w:val="none" w:sz="0" w:space="0" w:color="auto"/>
                <w:bottom w:val="none" w:sz="0" w:space="0" w:color="auto"/>
                <w:right w:val="none" w:sz="0" w:space="0" w:color="auto"/>
              </w:divBdr>
              <w:divsChild>
                <w:div w:id="57048959">
                  <w:marLeft w:val="0"/>
                  <w:marRight w:val="0"/>
                  <w:marTop w:val="0"/>
                  <w:marBottom w:val="0"/>
                  <w:divBdr>
                    <w:top w:val="none" w:sz="0" w:space="0" w:color="auto"/>
                    <w:left w:val="single" w:sz="6" w:space="0" w:color="1C5D9A"/>
                    <w:bottom w:val="none" w:sz="0" w:space="0" w:color="auto"/>
                    <w:right w:val="single" w:sz="6" w:space="0" w:color="1C5D9A"/>
                  </w:divBdr>
                  <w:divsChild>
                    <w:div w:id="1642416410">
                      <w:marLeft w:val="0"/>
                      <w:marRight w:val="54"/>
                      <w:marTop w:val="0"/>
                      <w:marBottom w:val="0"/>
                      <w:divBdr>
                        <w:top w:val="none" w:sz="0" w:space="0" w:color="auto"/>
                        <w:left w:val="none" w:sz="0" w:space="0" w:color="auto"/>
                        <w:bottom w:val="none" w:sz="0" w:space="0" w:color="auto"/>
                        <w:right w:val="none" w:sz="0" w:space="0" w:color="auto"/>
                      </w:divBdr>
                      <w:divsChild>
                        <w:div w:id="1802772191">
                          <w:marLeft w:val="0"/>
                          <w:marRight w:val="0"/>
                          <w:marTop w:val="68"/>
                          <w:marBottom w:val="68"/>
                          <w:divBdr>
                            <w:top w:val="none" w:sz="0" w:space="0" w:color="auto"/>
                            <w:left w:val="none" w:sz="0" w:space="0" w:color="auto"/>
                            <w:bottom w:val="none" w:sz="0" w:space="0" w:color="auto"/>
                            <w:right w:val="none" w:sz="0" w:space="0" w:color="auto"/>
                          </w:divBdr>
                          <w:divsChild>
                            <w:div w:id="1096707389">
                              <w:marLeft w:val="0"/>
                              <w:marRight w:val="0"/>
                              <w:marTop w:val="0"/>
                              <w:marBottom w:val="0"/>
                              <w:divBdr>
                                <w:top w:val="none" w:sz="0" w:space="0" w:color="auto"/>
                                <w:left w:val="none" w:sz="0" w:space="0" w:color="auto"/>
                                <w:bottom w:val="none" w:sz="0" w:space="0" w:color="auto"/>
                                <w:right w:val="none" w:sz="0" w:space="0" w:color="auto"/>
                              </w:divBdr>
                              <w:divsChild>
                                <w:div w:id="128743514">
                                  <w:blockQuote w:val="1"/>
                                  <w:marLeft w:val="340"/>
                                  <w:marRight w:val="0"/>
                                  <w:marTop w:val="136"/>
                                  <w:marBottom w:val="0"/>
                                  <w:divBdr>
                                    <w:top w:val="none" w:sz="0" w:space="0" w:color="auto"/>
                                    <w:left w:val="single" w:sz="24" w:space="7" w:color="CCCCCC"/>
                                    <w:bottom w:val="none" w:sz="0" w:space="0" w:color="auto"/>
                                    <w:right w:val="none" w:sz="0" w:space="0" w:color="auto"/>
                                  </w:divBdr>
                                </w:div>
                                <w:div w:id="1303921946">
                                  <w:blockQuote w:val="1"/>
                                  <w:marLeft w:val="340"/>
                                  <w:marRight w:val="0"/>
                                  <w:marTop w:val="136"/>
                                  <w:marBottom w:val="0"/>
                                  <w:divBdr>
                                    <w:top w:val="none" w:sz="0" w:space="0" w:color="auto"/>
                                    <w:left w:val="single" w:sz="24" w:space="7" w:color="CCCCCC"/>
                                    <w:bottom w:val="none" w:sz="0" w:space="0" w:color="auto"/>
                                    <w:right w:val="none" w:sz="0" w:space="0" w:color="auto"/>
                                  </w:divBdr>
                                </w:div>
                              </w:divsChild>
                            </w:div>
                          </w:divsChild>
                        </w:div>
                      </w:divsChild>
                    </w:div>
                  </w:divsChild>
                </w:div>
              </w:divsChild>
            </w:div>
          </w:divsChild>
        </w:div>
      </w:divsChild>
    </w:div>
    <w:div w:id="1473669625">
      <w:bodyDiv w:val="1"/>
      <w:marLeft w:val="0"/>
      <w:marRight w:val="0"/>
      <w:marTop w:val="0"/>
      <w:marBottom w:val="0"/>
      <w:divBdr>
        <w:top w:val="none" w:sz="0" w:space="0" w:color="auto"/>
        <w:left w:val="none" w:sz="0" w:space="0" w:color="auto"/>
        <w:bottom w:val="none" w:sz="0" w:space="0" w:color="auto"/>
        <w:right w:val="none" w:sz="0" w:space="0" w:color="auto"/>
      </w:divBdr>
      <w:divsChild>
        <w:div w:id="356589005">
          <w:marLeft w:val="0"/>
          <w:marRight w:val="0"/>
          <w:marTop w:val="0"/>
          <w:marBottom w:val="0"/>
          <w:divBdr>
            <w:top w:val="none" w:sz="0" w:space="0" w:color="auto"/>
            <w:left w:val="none" w:sz="0" w:space="0" w:color="auto"/>
            <w:bottom w:val="none" w:sz="0" w:space="0" w:color="auto"/>
            <w:right w:val="none" w:sz="0" w:space="0" w:color="auto"/>
          </w:divBdr>
          <w:divsChild>
            <w:div w:id="510485505">
              <w:marLeft w:val="0"/>
              <w:marRight w:val="0"/>
              <w:marTop w:val="0"/>
              <w:marBottom w:val="144"/>
              <w:divBdr>
                <w:top w:val="none" w:sz="0" w:space="0" w:color="auto"/>
                <w:left w:val="none" w:sz="0" w:space="0" w:color="auto"/>
                <w:bottom w:val="none" w:sz="0" w:space="0" w:color="auto"/>
                <w:right w:val="none" w:sz="0" w:space="0" w:color="auto"/>
              </w:divBdr>
              <w:divsChild>
                <w:div w:id="647973397">
                  <w:marLeft w:val="2928"/>
                  <w:marRight w:val="0"/>
                  <w:marTop w:val="720"/>
                  <w:marBottom w:val="0"/>
                  <w:divBdr>
                    <w:top w:val="single" w:sz="6" w:space="0" w:color="AAAAAA"/>
                    <w:left w:val="single" w:sz="6" w:space="12" w:color="AAAAAA"/>
                    <w:bottom w:val="single" w:sz="6" w:space="18" w:color="AAAAAA"/>
                    <w:right w:val="none" w:sz="0" w:space="0" w:color="auto"/>
                  </w:divBdr>
                  <w:divsChild>
                    <w:div w:id="150932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80599429">
      <w:bodyDiv w:val="1"/>
      <w:marLeft w:val="0"/>
      <w:marRight w:val="0"/>
      <w:marTop w:val="0"/>
      <w:marBottom w:val="0"/>
      <w:divBdr>
        <w:top w:val="none" w:sz="0" w:space="0" w:color="auto"/>
        <w:left w:val="none" w:sz="0" w:space="0" w:color="auto"/>
        <w:bottom w:val="none" w:sz="0" w:space="0" w:color="auto"/>
        <w:right w:val="none" w:sz="0" w:space="0" w:color="auto"/>
      </w:divBdr>
    </w:div>
    <w:div w:id="1584559025">
      <w:bodyDiv w:val="1"/>
      <w:marLeft w:val="0"/>
      <w:marRight w:val="0"/>
      <w:marTop w:val="0"/>
      <w:marBottom w:val="0"/>
      <w:divBdr>
        <w:top w:val="none" w:sz="0" w:space="0" w:color="auto"/>
        <w:left w:val="none" w:sz="0" w:space="0" w:color="auto"/>
        <w:bottom w:val="none" w:sz="0" w:space="0" w:color="auto"/>
        <w:right w:val="none" w:sz="0" w:space="0" w:color="auto"/>
      </w:divBdr>
    </w:div>
    <w:div w:id="1595355235">
      <w:bodyDiv w:val="1"/>
      <w:marLeft w:val="0"/>
      <w:marRight w:val="0"/>
      <w:marTop w:val="0"/>
      <w:marBottom w:val="0"/>
      <w:divBdr>
        <w:top w:val="none" w:sz="0" w:space="0" w:color="auto"/>
        <w:left w:val="none" w:sz="0" w:space="0" w:color="auto"/>
        <w:bottom w:val="none" w:sz="0" w:space="0" w:color="auto"/>
        <w:right w:val="none" w:sz="0" w:space="0" w:color="auto"/>
      </w:divBdr>
      <w:divsChild>
        <w:div w:id="273637348">
          <w:marLeft w:val="0"/>
          <w:marRight w:val="0"/>
          <w:marTop w:val="0"/>
          <w:marBottom w:val="0"/>
          <w:divBdr>
            <w:top w:val="none" w:sz="0" w:space="0" w:color="auto"/>
            <w:left w:val="none" w:sz="0" w:space="0" w:color="auto"/>
            <w:bottom w:val="none" w:sz="0" w:space="0" w:color="auto"/>
            <w:right w:val="none" w:sz="0" w:space="0" w:color="auto"/>
          </w:divBdr>
          <w:divsChild>
            <w:div w:id="130444006">
              <w:marLeft w:val="0"/>
              <w:marRight w:val="0"/>
              <w:marTop w:val="0"/>
              <w:marBottom w:val="0"/>
              <w:divBdr>
                <w:top w:val="none" w:sz="0" w:space="0" w:color="auto"/>
                <w:left w:val="none" w:sz="0" w:space="0" w:color="auto"/>
                <w:bottom w:val="none" w:sz="0" w:space="0" w:color="auto"/>
                <w:right w:val="none" w:sz="0" w:space="0" w:color="auto"/>
              </w:divBdr>
            </w:div>
            <w:div w:id="322003202">
              <w:marLeft w:val="0"/>
              <w:marRight w:val="0"/>
              <w:marTop w:val="0"/>
              <w:marBottom w:val="0"/>
              <w:divBdr>
                <w:top w:val="none" w:sz="0" w:space="0" w:color="auto"/>
                <w:left w:val="none" w:sz="0" w:space="0" w:color="auto"/>
                <w:bottom w:val="none" w:sz="0" w:space="0" w:color="auto"/>
                <w:right w:val="none" w:sz="0" w:space="0" w:color="auto"/>
              </w:divBdr>
            </w:div>
            <w:div w:id="409159786">
              <w:marLeft w:val="0"/>
              <w:marRight w:val="0"/>
              <w:marTop w:val="0"/>
              <w:marBottom w:val="0"/>
              <w:divBdr>
                <w:top w:val="none" w:sz="0" w:space="0" w:color="auto"/>
                <w:left w:val="none" w:sz="0" w:space="0" w:color="auto"/>
                <w:bottom w:val="none" w:sz="0" w:space="0" w:color="auto"/>
                <w:right w:val="none" w:sz="0" w:space="0" w:color="auto"/>
              </w:divBdr>
            </w:div>
            <w:div w:id="534512590">
              <w:marLeft w:val="0"/>
              <w:marRight w:val="0"/>
              <w:marTop w:val="0"/>
              <w:marBottom w:val="0"/>
              <w:divBdr>
                <w:top w:val="none" w:sz="0" w:space="0" w:color="auto"/>
                <w:left w:val="none" w:sz="0" w:space="0" w:color="auto"/>
                <w:bottom w:val="none" w:sz="0" w:space="0" w:color="auto"/>
                <w:right w:val="none" w:sz="0" w:space="0" w:color="auto"/>
              </w:divBdr>
            </w:div>
            <w:div w:id="607083037">
              <w:marLeft w:val="0"/>
              <w:marRight w:val="0"/>
              <w:marTop w:val="0"/>
              <w:marBottom w:val="0"/>
              <w:divBdr>
                <w:top w:val="none" w:sz="0" w:space="0" w:color="auto"/>
                <w:left w:val="none" w:sz="0" w:space="0" w:color="auto"/>
                <w:bottom w:val="none" w:sz="0" w:space="0" w:color="auto"/>
                <w:right w:val="none" w:sz="0" w:space="0" w:color="auto"/>
              </w:divBdr>
            </w:div>
            <w:div w:id="917402112">
              <w:marLeft w:val="0"/>
              <w:marRight w:val="0"/>
              <w:marTop w:val="0"/>
              <w:marBottom w:val="0"/>
              <w:divBdr>
                <w:top w:val="none" w:sz="0" w:space="0" w:color="auto"/>
                <w:left w:val="none" w:sz="0" w:space="0" w:color="auto"/>
                <w:bottom w:val="none" w:sz="0" w:space="0" w:color="auto"/>
                <w:right w:val="none" w:sz="0" w:space="0" w:color="auto"/>
              </w:divBdr>
            </w:div>
            <w:div w:id="991985554">
              <w:marLeft w:val="0"/>
              <w:marRight w:val="0"/>
              <w:marTop w:val="0"/>
              <w:marBottom w:val="0"/>
              <w:divBdr>
                <w:top w:val="none" w:sz="0" w:space="0" w:color="auto"/>
                <w:left w:val="none" w:sz="0" w:space="0" w:color="auto"/>
                <w:bottom w:val="none" w:sz="0" w:space="0" w:color="auto"/>
                <w:right w:val="none" w:sz="0" w:space="0" w:color="auto"/>
              </w:divBdr>
            </w:div>
            <w:div w:id="1027411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439241">
      <w:bodyDiv w:val="1"/>
      <w:marLeft w:val="0"/>
      <w:marRight w:val="0"/>
      <w:marTop w:val="0"/>
      <w:marBottom w:val="0"/>
      <w:divBdr>
        <w:top w:val="none" w:sz="0" w:space="0" w:color="auto"/>
        <w:left w:val="none" w:sz="0" w:space="0" w:color="auto"/>
        <w:bottom w:val="none" w:sz="0" w:space="0" w:color="auto"/>
        <w:right w:val="none" w:sz="0" w:space="0" w:color="auto"/>
      </w:divBdr>
      <w:divsChild>
        <w:div w:id="2120907700">
          <w:marLeft w:val="0"/>
          <w:marRight w:val="0"/>
          <w:marTop w:val="0"/>
          <w:marBottom w:val="0"/>
          <w:divBdr>
            <w:top w:val="none" w:sz="0" w:space="0" w:color="auto"/>
            <w:left w:val="none" w:sz="0" w:space="0" w:color="auto"/>
            <w:bottom w:val="none" w:sz="0" w:space="0" w:color="auto"/>
            <w:right w:val="none" w:sz="0" w:space="0" w:color="auto"/>
          </w:divBdr>
        </w:div>
      </w:divsChild>
    </w:div>
    <w:div w:id="1637222874">
      <w:bodyDiv w:val="1"/>
      <w:marLeft w:val="0"/>
      <w:marRight w:val="0"/>
      <w:marTop w:val="0"/>
      <w:marBottom w:val="0"/>
      <w:divBdr>
        <w:top w:val="none" w:sz="0" w:space="0" w:color="auto"/>
        <w:left w:val="none" w:sz="0" w:space="0" w:color="auto"/>
        <w:bottom w:val="none" w:sz="0" w:space="0" w:color="auto"/>
        <w:right w:val="none" w:sz="0" w:space="0" w:color="auto"/>
      </w:divBdr>
      <w:divsChild>
        <w:div w:id="816455741">
          <w:marLeft w:val="0"/>
          <w:marRight w:val="0"/>
          <w:marTop w:val="0"/>
          <w:marBottom w:val="0"/>
          <w:divBdr>
            <w:top w:val="none" w:sz="0" w:space="0" w:color="auto"/>
            <w:left w:val="none" w:sz="0" w:space="0" w:color="auto"/>
            <w:bottom w:val="none" w:sz="0" w:space="0" w:color="auto"/>
            <w:right w:val="none" w:sz="0" w:space="0" w:color="auto"/>
          </w:divBdr>
          <w:divsChild>
            <w:div w:id="210966926">
              <w:marLeft w:val="0"/>
              <w:marRight w:val="0"/>
              <w:marTop w:val="0"/>
              <w:marBottom w:val="0"/>
              <w:divBdr>
                <w:top w:val="none" w:sz="0" w:space="0" w:color="auto"/>
                <w:left w:val="none" w:sz="0" w:space="0" w:color="auto"/>
                <w:bottom w:val="none" w:sz="0" w:space="0" w:color="auto"/>
                <w:right w:val="none" w:sz="0" w:space="0" w:color="auto"/>
              </w:divBdr>
            </w:div>
            <w:div w:id="405614900">
              <w:marLeft w:val="0"/>
              <w:marRight w:val="0"/>
              <w:marTop w:val="0"/>
              <w:marBottom w:val="0"/>
              <w:divBdr>
                <w:top w:val="none" w:sz="0" w:space="0" w:color="auto"/>
                <w:left w:val="none" w:sz="0" w:space="0" w:color="auto"/>
                <w:bottom w:val="none" w:sz="0" w:space="0" w:color="auto"/>
                <w:right w:val="none" w:sz="0" w:space="0" w:color="auto"/>
              </w:divBdr>
            </w:div>
            <w:div w:id="650524117">
              <w:marLeft w:val="0"/>
              <w:marRight w:val="0"/>
              <w:marTop w:val="0"/>
              <w:marBottom w:val="0"/>
              <w:divBdr>
                <w:top w:val="none" w:sz="0" w:space="0" w:color="auto"/>
                <w:left w:val="none" w:sz="0" w:space="0" w:color="auto"/>
                <w:bottom w:val="none" w:sz="0" w:space="0" w:color="auto"/>
                <w:right w:val="none" w:sz="0" w:space="0" w:color="auto"/>
              </w:divBdr>
            </w:div>
            <w:div w:id="1188838194">
              <w:marLeft w:val="0"/>
              <w:marRight w:val="0"/>
              <w:marTop w:val="0"/>
              <w:marBottom w:val="0"/>
              <w:divBdr>
                <w:top w:val="none" w:sz="0" w:space="0" w:color="auto"/>
                <w:left w:val="none" w:sz="0" w:space="0" w:color="auto"/>
                <w:bottom w:val="none" w:sz="0" w:space="0" w:color="auto"/>
                <w:right w:val="none" w:sz="0" w:space="0" w:color="auto"/>
              </w:divBdr>
            </w:div>
            <w:div w:id="2044285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7905296">
      <w:bodyDiv w:val="1"/>
      <w:marLeft w:val="0"/>
      <w:marRight w:val="0"/>
      <w:marTop w:val="0"/>
      <w:marBottom w:val="0"/>
      <w:divBdr>
        <w:top w:val="none" w:sz="0" w:space="0" w:color="auto"/>
        <w:left w:val="none" w:sz="0" w:space="0" w:color="auto"/>
        <w:bottom w:val="none" w:sz="0" w:space="0" w:color="auto"/>
        <w:right w:val="none" w:sz="0" w:space="0" w:color="auto"/>
      </w:divBdr>
    </w:div>
    <w:div w:id="1696541486">
      <w:bodyDiv w:val="1"/>
      <w:marLeft w:val="0"/>
      <w:marRight w:val="0"/>
      <w:marTop w:val="0"/>
      <w:marBottom w:val="0"/>
      <w:divBdr>
        <w:top w:val="none" w:sz="0" w:space="0" w:color="auto"/>
        <w:left w:val="none" w:sz="0" w:space="0" w:color="auto"/>
        <w:bottom w:val="none" w:sz="0" w:space="0" w:color="auto"/>
        <w:right w:val="none" w:sz="0" w:space="0" w:color="auto"/>
      </w:divBdr>
      <w:divsChild>
        <w:div w:id="1283726030">
          <w:marLeft w:val="0"/>
          <w:marRight w:val="0"/>
          <w:marTop w:val="0"/>
          <w:marBottom w:val="0"/>
          <w:divBdr>
            <w:top w:val="none" w:sz="0" w:space="0" w:color="auto"/>
            <w:left w:val="none" w:sz="0" w:space="0" w:color="auto"/>
            <w:bottom w:val="none" w:sz="0" w:space="0" w:color="auto"/>
            <w:right w:val="none" w:sz="0" w:space="0" w:color="auto"/>
          </w:divBdr>
          <w:divsChild>
            <w:div w:id="1461802549">
              <w:marLeft w:val="0"/>
              <w:marRight w:val="0"/>
              <w:marTop w:val="0"/>
              <w:marBottom w:val="0"/>
              <w:divBdr>
                <w:top w:val="none" w:sz="0" w:space="0" w:color="auto"/>
                <w:left w:val="none" w:sz="0" w:space="0" w:color="auto"/>
                <w:bottom w:val="none" w:sz="0" w:space="0" w:color="auto"/>
                <w:right w:val="none" w:sz="0" w:space="0" w:color="auto"/>
              </w:divBdr>
              <w:divsChild>
                <w:div w:id="92734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2321449">
      <w:bodyDiv w:val="1"/>
      <w:marLeft w:val="0"/>
      <w:marRight w:val="0"/>
      <w:marTop w:val="0"/>
      <w:marBottom w:val="0"/>
      <w:divBdr>
        <w:top w:val="none" w:sz="0" w:space="0" w:color="auto"/>
        <w:left w:val="none" w:sz="0" w:space="0" w:color="auto"/>
        <w:bottom w:val="none" w:sz="0" w:space="0" w:color="auto"/>
        <w:right w:val="none" w:sz="0" w:space="0" w:color="auto"/>
      </w:divBdr>
      <w:divsChild>
        <w:div w:id="45103357">
          <w:marLeft w:val="0"/>
          <w:marRight w:val="0"/>
          <w:marTop w:val="0"/>
          <w:marBottom w:val="0"/>
          <w:divBdr>
            <w:top w:val="none" w:sz="0" w:space="0" w:color="auto"/>
            <w:left w:val="none" w:sz="0" w:space="0" w:color="auto"/>
            <w:bottom w:val="none" w:sz="0" w:space="0" w:color="auto"/>
            <w:right w:val="none" w:sz="0" w:space="0" w:color="auto"/>
          </w:divBdr>
          <w:divsChild>
            <w:div w:id="40060886">
              <w:marLeft w:val="0"/>
              <w:marRight w:val="0"/>
              <w:marTop w:val="0"/>
              <w:marBottom w:val="144"/>
              <w:divBdr>
                <w:top w:val="none" w:sz="0" w:space="0" w:color="auto"/>
                <w:left w:val="none" w:sz="0" w:space="0" w:color="auto"/>
                <w:bottom w:val="none" w:sz="0" w:space="0" w:color="auto"/>
                <w:right w:val="none" w:sz="0" w:space="0" w:color="auto"/>
              </w:divBdr>
              <w:divsChild>
                <w:div w:id="2127504156">
                  <w:marLeft w:val="2928"/>
                  <w:marRight w:val="0"/>
                  <w:marTop w:val="720"/>
                  <w:marBottom w:val="0"/>
                  <w:divBdr>
                    <w:top w:val="single" w:sz="6" w:space="0" w:color="AAAAAA"/>
                    <w:left w:val="single" w:sz="6" w:space="12" w:color="AAAAAA"/>
                    <w:bottom w:val="single" w:sz="6" w:space="18" w:color="AAAAAA"/>
                    <w:right w:val="none" w:sz="0" w:space="0" w:color="auto"/>
                  </w:divBdr>
                  <w:divsChild>
                    <w:div w:id="859973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22439893">
      <w:bodyDiv w:val="1"/>
      <w:marLeft w:val="0"/>
      <w:marRight w:val="0"/>
      <w:marTop w:val="0"/>
      <w:marBottom w:val="0"/>
      <w:divBdr>
        <w:top w:val="none" w:sz="0" w:space="0" w:color="auto"/>
        <w:left w:val="none" w:sz="0" w:space="0" w:color="auto"/>
        <w:bottom w:val="none" w:sz="0" w:space="0" w:color="auto"/>
        <w:right w:val="none" w:sz="0" w:space="0" w:color="auto"/>
      </w:divBdr>
      <w:divsChild>
        <w:div w:id="165825881">
          <w:marLeft w:val="0"/>
          <w:marRight w:val="0"/>
          <w:marTop w:val="0"/>
          <w:marBottom w:val="0"/>
          <w:divBdr>
            <w:top w:val="none" w:sz="0" w:space="0" w:color="auto"/>
            <w:left w:val="none" w:sz="0" w:space="0" w:color="auto"/>
            <w:bottom w:val="none" w:sz="0" w:space="0" w:color="auto"/>
            <w:right w:val="none" w:sz="0" w:space="0" w:color="auto"/>
          </w:divBdr>
          <w:divsChild>
            <w:div w:id="1583176360">
              <w:marLeft w:val="0"/>
              <w:marRight w:val="0"/>
              <w:marTop w:val="0"/>
              <w:marBottom w:val="0"/>
              <w:divBdr>
                <w:top w:val="none" w:sz="0" w:space="0" w:color="auto"/>
                <w:left w:val="none" w:sz="0" w:space="0" w:color="auto"/>
                <w:bottom w:val="none" w:sz="0" w:space="0" w:color="auto"/>
                <w:right w:val="none" w:sz="0" w:space="0" w:color="auto"/>
              </w:divBdr>
            </w:div>
            <w:div w:id="1658416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732409">
      <w:bodyDiv w:val="1"/>
      <w:marLeft w:val="0"/>
      <w:marRight w:val="0"/>
      <w:marTop w:val="0"/>
      <w:marBottom w:val="0"/>
      <w:divBdr>
        <w:top w:val="none" w:sz="0" w:space="0" w:color="auto"/>
        <w:left w:val="none" w:sz="0" w:space="0" w:color="auto"/>
        <w:bottom w:val="none" w:sz="0" w:space="0" w:color="auto"/>
        <w:right w:val="none" w:sz="0" w:space="0" w:color="auto"/>
      </w:divBdr>
      <w:divsChild>
        <w:div w:id="1009143843">
          <w:marLeft w:val="0"/>
          <w:marRight w:val="0"/>
          <w:marTop w:val="0"/>
          <w:marBottom w:val="0"/>
          <w:divBdr>
            <w:top w:val="none" w:sz="0" w:space="0" w:color="auto"/>
            <w:left w:val="none" w:sz="0" w:space="0" w:color="auto"/>
            <w:bottom w:val="none" w:sz="0" w:space="0" w:color="auto"/>
            <w:right w:val="none" w:sz="0" w:space="0" w:color="auto"/>
          </w:divBdr>
          <w:divsChild>
            <w:div w:id="1062412859">
              <w:marLeft w:val="0"/>
              <w:marRight w:val="0"/>
              <w:marTop w:val="0"/>
              <w:marBottom w:val="144"/>
              <w:divBdr>
                <w:top w:val="none" w:sz="0" w:space="0" w:color="auto"/>
                <w:left w:val="none" w:sz="0" w:space="0" w:color="auto"/>
                <w:bottom w:val="none" w:sz="0" w:space="0" w:color="auto"/>
                <w:right w:val="none" w:sz="0" w:space="0" w:color="auto"/>
              </w:divBdr>
              <w:divsChild>
                <w:div w:id="2129201014">
                  <w:marLeft w:val="2928"/>
                  <w:marRight w:val="0"/>
                  <w:marTop w:val="720"/>
                  <w:marBottom w:val="0"/>
                  <w:divBdr>
                    <w:top w:val="single" w:sz="6" w:space="0" w:color="AAAAAA"/>
                    <w:left w:val="single" w:sz="6" w:space="12" w:color="AAAAAA"/>
                    <w:bottom w:val="single" w:sz="6" w:space="18" w:color="AAAAAA"/>
                    <w:right w:val="none" w:sz="0" w:space="0" w:color="auto"/>
                  </w:divBdr>
                  <w:divsChild>
                    <w:div w:id="1642425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7893864">
      <w:bodyDiv w:val="1"/>
      <w:marLeft w:val="0"/>
      <w:marRight w:val="0"/>
      <w:marTop w:val="0"/>
      <w:marBottom w:val="0"/>
      <w:divBdr>
        <w:top w:val="none" w:sz="0" w:space="0" w:color="auto"/>
        <w:left w:val="none" w:sz="0" w:space="0" w:color="auto"/>
        <w:bottom w:val="none" w:sz="0" w:space="0" w:color="auto"/>
        <w:right w:val="none" w:sz="0" w:space="0" w:color="auto"/>
      </w:divBdr>
      <w:divsChild>
        <w:div w:id="1191182475">
          <w:marLeft w:val="0"/>
          <w:marRight w:val="0"/>
          <w:marTop w:val="0"/>
          <w:marBottom w:val="0"/>
          <w:divBdr>
            <w:top w:val="none" w:sz="0" w:space="0" w:color="auto"/>
            <w:left w:val="none" w:sz="0" w:space="0" w:color="auto"/>
            <w:bottom w:val="none" w:sz="0" w:space="0" w:color="auto"/>
            <w:right w:val="none" w:sz="0" w:space="0" w:color="auto"/>
          </w:divBdr>
        </w:div>
      </w:divsChild>
    </w:div>
    <w:div w:id="1845315414">
      <w:bodyDiv w:val="1"/>
      <w:marLeft w:val="0"/>
      <w:marRight w:val="0"/>
      <w:marTop w:val="0"/>
      <w:marBottom w:val="0"/>
      <w:divBdr>
        <w:top w:val="none" w:sz="0" w:space="0" w:color="auto"/>
        <w:left w:val="none" w:sz="0" w:space="0" w:color="auto"/>
        <w:bottom w:val="none" w:sz="0" w:space="0" w:color="auto"/>
        <w:right w:val="none" w:sz="0" w:space="0" w:color="auto"/>
      </w:divBdr>
      <w:divsChild>
        <w:div w:id="390034506">
          <w:marLeft w:val="0"/>
          <w:marRight w:val="0"/>
          <w:marTop w:val="0"/>
          <w:marBottom w:val="0"/>
          <w:divBdr>
            <w:top w:val="none" w:sz="0" w:space="0" w:color="auto"/>
            <w:left w:val="none" w:sz="0" w:space="0" w:color="auto"/>
            <w:bottom w:val="none" w:sz="0" w:space="0" w:color="auto"/>
            <w:right w:val="none" w:sz="0" w:space="0" w:color="auto"/>
          </w:divBdr>
          <w:divsChild>
            <w:div w:id="430471796">
              <w:marLeft w:val="0"/>
              <w:marRight w:val="0"/>
              <w:marTop w:val="0"/>
              <w:marBottom w:val="0"/>
              <w:divBdr>
                <w:top w:val="none" w:sz="0" w:space="0" w:color="auto"/>
                <w:left w:val="none" w:sz="0" w:space="0" w:color="auto"/>
                <w:bottom w:val="none" w:sz="0" w:space="0" w:color="auto"/>
                <w:right w:val="none" w:sz="0" w:space="0" w:color="auto"/>
              </w:divBdr>
            </w:div>
            <w:div w:id="931233655">
              <w:marLeft w:val="0"/>
              <w:marRight w:val="0"/>
              <w:marTop w:val="0"/>
              <w:marBottom w:val="0"/>
              <w:divBdr>
                <w:top w:val="none" w:sz="0" w:space="0" w:color="auto"/>
                <w:left w:val="none" w:sz="0" w:space="0" w:color="auto"/>
                <w:bottom w:val="none" w:sz="0" w:space="0" w:color="auto"/>
                <w:right w:val="none" w:sz="0" w:space="0" w:color="auto"/>
              </w:divBdr>
            </w:div>
            <w:div w:id="1568683875">
              <w:marLeft w:val="0"/>
              <w:marRight w:val="0"/>
              <w:marTop w:val="0"/>
              <w:marBottom w:val="0"/>
              <w:divBdr>
                <w:top w:val="none" w:sz="0" w:space="0" w:color="auto"/>
                <w:left w:val="none" w:sz="0" w:space="0" w:color="auto"/>
                <w:bottom w:val="none" w:sz="0" w:space="0" w:color="auto"/>
                <w:right w:val="none" w:sz="0" w:space="0" w:color="auto"/>
              </w:divBdr>
            </w:div>
            <w:div w:id="1818448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449335">
      <w:bodyDiv w:val="1"/>
      <w:marLeft w:val="0"/>
      <w:marRight w:val="0"/>
      <w:marTop w:val="0"/>
      <w:marBottom w:val="0"/>
      <w:divBdr>
        <w:top w:val="none" w:sz="0" w:space="0" w:color="auto"/>
        <w:left w:val="none" w:sz="0" w:space="0" w:color="auto"/>
        <w:bottom w:val="none" w:sz="0" w:space="0" w:color="auto"/>
        <w:right w:val="none" w:sz="0" w:space="0" w:color="auto"/>
      </w:divBdr>
    </w:div>
    <w:div w:id="1857500723">
      <w:bodyDiv w:val="1"/>
      <w:marLeft w:val="0"/>
      <w:marRight w:val="0"/>
      <w:marTop w:val="0"/>
      <w:marBottom w:val="0"/>
      <w:divBdr>
        <w:top w:val="none" w:sz="0" w:space="0" w:color="auto"/>
        <w:left w:val="none" w:sz="0" w:space="0" w:color="auto"/>
        <w:bottom w:val="none" w:sz="0" w:space="0" w:color="auto"/>
        <w:right w:val="none" w:sz="0" w:space="0" w:color="auto"/>
      </w:divBdr>
      <w:divsChild>
        <w:div w:id="1776708862">
          <w:marLeft w:val="0"/>
          <w:marRight w:val="0"/>
          <w:marTop w:val="0"/>
          <w:marBottom w:val="0"/>
          <w:divBdr>
            <w:top w:val="none" w:sz="0" w:space="0" w:color="auto"/>
            <w:left w:val="none" w:sz="0" w:space="0" w:color="auto"/>
            <w:bottom w:val="none" w:sz="0" w:space="0" w:color="auto"/>
            <w:right w:val="none" w:sz="0" w:space="0" w:color="auto"/>
          </w:divBdr>
        </w:div>
      </w:divsChild>
    </w:div>
    <w:div w:id="1924872566">
      <w:bodyDiv w:val="1"/>
      <w:marLeft w:val="0"/>
      <w:marRight w:val="0"/>
      <w:marTop w:val="0"/>
      <w:marBottom w:val="0"/>
      <w:divBdr>
        <w:top w:val="none" w:sz="0" w:space="0" w:color="auto"/>
        <w:left w:val="none" w:sz="0" w:space="0" w:color="auto"/>
        <w:bottom w:val="none" w:sz="0" w:space="0" w:color="auto"/>
        <w:right w:val="none" w:sz="0" w:space="0" w:color="auto"/>
      </w:divBdr>
      <w:divsChild>
        <w:div w:id="1329820670">
          <w:marLeft w:val="0"/>
          <w:marRight w:val="0"/>
          <w:marTop w:val="0"/>
          <w:marBottom w:val="0"/>
          <w:divBdr>
            <w:top w:val="none" w:sz="0" w:space="0" w:color="auto"/>
            <w:left w:val="none" w:sz="0" w:space="0" w:color="auto"/>
            <w:bottom w:val="none" w:sz="0" w:space="0" w:color="auto"/>
            <w:right w:val="none" w:sz="0" w:space="0" w:color="auto"/>
          </w:divBdr>
        </w:div>
      </w:divsChild>
    </w:div>
    <w:div w:id="1982955463">
      <w:bodyDiv w:val="1"/>
      <w:marLeft w:val="0"/>
      <w:marRight w:val="0"/>
      <w:marTop w:val="0"/>
      <w:marBottom w:val="0"/>
      <w:divBdr>
        <w:top w:val="none" w:sz="0" w:space="0" w:color="auto"/>
        <w:left w:val="none" w:sz="0" w:space="0" w:color="auto"/>
        <w:bottom w:val="none" w:sz="0" w:space="0" w:color="auto"/>
        <w:right w:val="none" w:sz="0" w:space="0" w:color="auto"/>
      </w:divBdr>
      <w:divsChild>
        <w:div w:id="145635735">
          <w:marLeft w:val="0"/>
          <w:marRight w:val="0"/>
          <w:marTop w:val="0"/>
          <w:marBottom w:val="0"/>
          <w:divBdr>
            <w:top w:val="none" w:sz="0" w:space="0" w:color="auto"/>
            <w:left w:val="none" w:sz="0" w:space="0" w:color="auto"/>
            <w:bottom w:val="none" w:sz="0" w:space="0" w:color="auto"/>
            <w:right w:val="none" w:sz="0" w:space="0" w:color="auto"/>
          </w:divBdr>
          <w:divsChild>
            <w:div w:id="239101309">
              <w:marLeft w:val="0"/>
              <w:marRight w:val="0"/>
              <w:marTop w:val="0"/>
              <w:marBottom w:val="144"/>
              <w:divBdr>
                <w:top w:val="none" w:sz="0" w:space="0" w:color="auto"/>
                <w:left w:val="none" w:sz="0" w:space="0" w:color="auto"/>
                <w:bottom w:val="none" w:sz="0" w:space="0" w:color="auto"/>
                <w:right w:val="none" w:sz="0" w:space="0" w:color="auto"/>
              </w:divBdr>
              <w:divsChild>
                <w:div w:id="128090078">
                  <w:marLeft w:val="2928"/>
                  <w:marRight w:val="0"/>
                  <w:marTop w:val="720"/>
                  <w:marBottom w:val="0"/>
                  <w:divBdr>
                    <w:top w:val="single" w:sz="6" w:space="0" w:color="AAAAAA"/>
                    <w:left w:val="single" w:sz="6" w:space="12" w:color="AAAAAA"/>
                    <w:bottom w:val="single" w:sz="6" w:space="18" w:color="AAAAAA"/>
                    <w:right w:val="none" w:sz="0" w:space="0" w:color="auto"/>
                  </w:divBdr>
                  <w:divsChild>
                    <w:div w:id="946274499">
                      <w:marLeft w:val="68"/>
                      <w:marRight w:val="0"/>
                      <w:marTop w:val="0"/>
                      <w:marBottom w:val="0"/>
                      <w:divBdr>
                        <w:top w:val="none" w:sz="0" w:space="0" w:color="auto"/>
                        <w:left w:val="none" w:sz="0" w:space="0" w:color="auto"/>
                        <w:bottom w:val="none" w:sz="0" w:space="0" w:color="auto"/>
                        <w:right w:val="none" w:sz="0" w:space="0" w:color="auto"/>
                      </w:divBdr>
                    </w:div>
                    <w:div w:id="985207406">
                      <w:marLeft w:val="68"/>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7314311">
      <w:bodyDiv w:val="1"/>
      <w:marLeft w:val="0"/>
      <w:marRight w:val="0"/>
      <w:marTop w:val="0"/>
      <w:marBottom w:val="0"/>
      <w:divBdr>
        <w:top w:val="none" w:sz="0" w:space="0" w:color="auto"/>
        <w:left w:val="none" w:sz="0" w:space="0" w:color="auto"/>
        <w:bottom w:val="none" w:sz="0" w:space="0" w:color="auto"/>
        <w:right w:val="none" w:sz="0" w:space="0" w:color="auto"/>
      </w:divBdr>
      <w:divsChild>
        <w:div w:id="704871015">
          <w:marLeft w:val="0"/>
          <w:marRight w:val="0"/>
          <w:marTop w:val="0"/>
          <w:marBottom w:val="0"/>
          <w:divBdr>
            <w:top w:val="single" w:sz="6" w:space="0" w:color="FFFFFF"/>
            <w:left w:val="single" w:sz="6" w:space="0" w:color="FFFFFF"/>
            <w:bottom w:val="single" w:sz="6" w:space="0" w:color="FFFFFF"/>
            <w:right w:val="single" w:sz="6" w:space="0" w:color="FFFFFF"/>
          </w:divBdr>
          <w:divsChild>
            <w:div w:id="758521609">
              <w:marLeft w:val="0"/>
              <w:marRight w:val="0"/>
              <w:marTop w:val="0"/>
              <w:marBottom w:val="0"/>
              <w:divBdr>
                <w:top w:val="none" w:sz="0" w:space="0" w:color="auto"/>
                <w:left w:val="none" w:sz="0" w:space="0" w:color="auto"/>
                <w:bottom w:val="single" w:sz="6" w:space="0" w:color="FFFFFF"/>
                <w:right w:val="none" w:sz="0" w:space="0" w:color="auto"/>
              </w:divBdr>
              <w:divsChild>
                <w:div w:id="647174317">
                  <w:marLeft w:val="0"/>
                  <w:marRight w:val="136"/>
                  <w:marTop w:val="0"/>
                  <w:marBottom w:val="0"/>
                  <w:divBdr>
                    <w:top w:val="none" w:sz="0" w:space="0" w:color="auto"/>
                    <w:left w:val="none" w:sz="0" w:space="0" w:color="auto"/>
                    <w:bottom w:val="none" w:sz="0" w:space="0" w:color="auto"/>
                    <w:right w:val="none" w:sz="0" w:space="0" w:color="auto"/>
                  </w:divBdr>
                </w:div>
              </w:divsChild>
            </w:div>
          </w:divsChild>
        </w:div>
      </w:divsChild>
    </w:div>
    <w:div w:id="2000688588">
      <w:bodyDiv w:val="1"/>
      <w:marLeft w:val="0"/>
      <w:marRight w:val="0"/>
      <w:marTop w:val="0"/>
      <w:marBottom w:val="0"/>
      <w:divBdr>
        <w:top w:val="none" w:sz="0" w:space="0" w:color="auto"/>
        <w:left w:val="none" w:sz="0" w:space="0" w:color="auto"/>
        <w:bottom w:val="none" w:sz="0" w:space="0" w:color="auto"/>
        <w:right w:val="none" w:sz="0" w:space="0" w:color="auto"/>
      </w:divBdr>
      <w:divsChild>
        <w:div w:id="289820494">
          <w:marLeft w:val="0"/>
          <w:marRight w:val="0"/>
          <w:marTop w:val="0"/>
          <w:marBottom w:val="0"/>
          <w:divBdr>
            <w:top w:val="none" w:sz="0" w:space="0" w:color="auto"/>
            <w:left w:val="none" w:sz="0" w:space="0" w:color="auto"/>
            <w:bottom w:val="none" w:sz="0" w:space="0" w:color="auto"/>
            <w:right w:val="none" w:sz="0" w:space="0" w:color="auto"/>
          </w:divBdr>
        </w:div>
      </w:divsChild>
    </w:div>
    <w:div w:id="2012095977">
      <w:bodyDiv w:val="1"/>
      <w:marLeft w:val="0"/>
      <w:marRight w:val="0"/>
      <w:marTop w:val="0"/>
      <w:marBottom w:val="0"/>
      <w:divBdr>
        <w:top w:val="none" w:sz="0" w:space="0" w:color="auto"/>
        <w:left w:val="none" w:sz="0" w:space="0" w:color="auto"/>
        <w:bottom w:val="none" w:sz="0" w:space="0" w:color="auto"/>
        <w:right w:val="none" w:sz="0" w:space="0" w:color="auto"/>
      </w:divBdr>
      <w:divsChild>
        <w:div w:id="1873496649">
          <w:marLeft w:val="0"/>
          <w:marRight w:val="408"/>
          <w:marTop w:val="217"/>
          <w:marBottom w:val="0"/>
          <w:divBdr>
            <w:top w:val="none" w:sz="0" w:space="0" w:color="auto"/>
            <w:left w:val="none" w:sz="0" w:space="0" w:color="auto"/>
            <w:bottom w:val="none" w:sz="0" w:space="0" w:color="auto"/>
            <w:right w:val="none" w:sz="0" w:space="0" w:color="auto"/>
          </w:divBdr>
          <w:divsChild>
            <w:div w:id="1633484993">
              <w:marLeft w:val="0"/>
              <w:marRight w:val="0"/>
              <w:marTop w:val="0"/>
              <w:marBottom w:val="0"/>
              <w:divBdr>
                <w:top w:val="none" w:sz="0" w:space="0" w:color="auto"/>
                <w:left w:val="none" w:sz="0" w:space="0" w:color="auto"/>
                <w:bottom w:val="none" w:sz="0" w:space="0" w:color="auto"/>
                <w:right w:val="none" w:sz="0" w:space="0" w:color="auto"/>
              </w:divBdr>
              <w:divsChild>
                <w:div w:id="13356703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85530059">
                      <w:marLeft w:val="0"/>
                      <w:marRight w:val="0"/>
                      <w:marTop w:val="0"/>
                      <w:marBottom w:val="0"/>
                      <w:divBdr>
                        <w:top w:val="none" w:sz="0" w:space="0" w:color="auto"/>
                        <w:left w:val="none" w:sz="0" w:space="0" w:color="auto"/>
                        <w:bottom w:val="none" w:sz="0" w:space="0" w:color="auto"/>
                        <w:right w:val="none" w:sz="0" w:space="0" w:color="auto"/>
                      </w:divBdr>
                    </w:div>
                    <w:div w:id="1654600128">
                      <w:marLeft w:val="0"/>
                      <w:marRight w:val="0"/>
                      <w:marTop w:val="0"/>
                      <w:marBottom w:val="0"/>
                      <w:divBdr>
                        <w:top w:val="none" w:sz="0" w:space="0" w:color="auto"/>
                        <w:left w:val="none" w:sz="0" w:space="0" w:color="auto"/>
                        <w:bottom w:val="none" w:sz="0" w:space="0" w:color="auto"/>
                        <w:right w:val="none" w:sz="0" w:space="0" w:color="auto"/>
                      </w:divBdr>
                    </w:div>
                    <w:div w:id="2115131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0349279">
      <w:bodyDiv w:val="1"/>
      <w:marLeft w:val="0"/>
      <w:marRight w:val="0"/>
      <w:marTop w:val="0"/>
      <w:marBottom w:val="0"/>
      <w:divBdr>
        <w:top w:val="none" w:sz="0" w:space="0" w:color="auto"/>
        <w:left w:val="none" w:sz="0" w:space="0" w:color="auto"/>
        <w:bottom w:val="none" w:sz="0" w:space="0" w:color="auto"/>
        <w:right w:val="none" w:sz="0" w:space="0" w:color="auto"/>
      </w:divBdr>
      <w:divsChild>
        <w:div w:id="250042501">
          <w:marLeft w:val="0"/>
          <w:marRight w:val="0"/>
          <w:marTop w:val="0"/>
          <w:marBottom w:val="0"/>
          <w:divBdr>
            <w:top w:val="none" w:sz="0" w:space="0" w:color="auto"/>
            <w:left w:val="none" w:sz="0" w:space="0" w:color="auto"/>
            <w:bottom w:val="none" w:sz="0" w:space="0" w:color="auto"/>
            <w:right w:val="none" w:sz="0" w:space="0" w:color="auto"/>
          </w:divBdr>
          <w:divsChild>
            <w:div w:id="254290422">
              <w:marLeft w:val="0"/>
              <w:marRight w:val="0"/>
              <w:marTop w:val="0"/>
              <w:marBottom w:val="0"/>
              <w:divBdr>
                <w:top w:val="none" w:sz="0" w:space="0" w:color="auto"/>
                <w:left w:val="none" w:sz="0" w:space="0" w:color="auto"/>
                <w:bottom w:val="none" w:sz="0" w:space="0" w:color="auto"/>
                <w:right w:val="none" w:sz="0" w:space="0" w:color="auto"/>
              </w:divBdr>
            </w:div>
            <w:div w:id="724371544">
              <w:marLeft w:val="0"/>
              <w:marRight w:val="0"/>
              <w:marTop w:val="0"/>
              <w:marBottom w:val="0"/>
              <w:divBdr>
                <w:top w:val="none" w:sz="0" w:space="0" w:color="auto"/>
                <w:left w:val="none" w:sz="0" w:space="0" w:color="auto"/>
                <w:bottom w:val="none" w:sz="0" w:space="0" w:color="auto"/>
                <w:right w:val="none" w:sz="0" w:space="0" w:color="auto"/>
              </w:divBdr>
            </w:div>
            <w:div w:id="1390612457">
              <w:marLeft w:val="0"/>
              <w:marRight w:val="0"/>
              <w:marTop w:val="0"/>
              <w:marBottom w:val="0"/>
              <w:divBdr>
                <w:top w:val="none" w:sz="0" w:space="0" w:color="auto"/>
                <w:left w:val="none" w:sz="0" w:space="0" w:color="auto"/>
                <w:bottom w:val="none" w:sz="0" w:space="0" w:color="auto"/>
                <w:right w:val="none" w:sz="0" w:space="0" w:color="auto"/>
              </w:divBdr>
            </w:div>
            <w:div w:id="1650867882">
              <w:marLeft w:val="0"/>
              <w:marRight w:val="0"/>
              <w:marTop w:val="0"/>
              <w:marBottom w:val="0"/>
              <w:divBdr>
                <w:top w:val="none" w:sz="0" w:space="0" w:color="auto"/>
                <w:left w:val="none" w:sz="0" w:space="0" w:color="auto"/>
                <w:bottom w:val="none" w:sz="0" w:space="0" w:color="auto"/>
                <w:right w:val="none" w:sz="0" w:space="0" w:color="auto"/>
              </w:divBdr>
            </w:div>
            <w:div w:id="179281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738728">
      <w:bodyDiv w:val="1"/>
      <w:marLeft w:val="0"/>
      <w:marRight w:val="0"/>
      <w:marTop w:val="0"/>
      <w:marBottom w:val="0"/>
      <w:divBdr>
        <w:top w:val="none" w:sz="0" w:space="0" w:color="auto"/>
        <w:left w:val="none" w:sz="0" w:space="0" w:color="auto"/>
        <w:bottom w:val="none" w:sz="0" w:space="0" w:color="auto"/>
        <w:right w:val="none" w:sz="0" w:space="0" w:color="auto"/>
      </w:divBdr>
      <w:divsChild>
        <w:div w:id="734474493">
          <w:marLeft w:val="0"/>
          <w:marRight w:val="0"/>
          <w:marTop w:val="0"/>
          <w:marBottom w:val="0"/>
          <w:divBdr>
            <w:top w:val="none" w:sz="0" w:space="0" w:color="auto"/>
            <w:left w:val="none" w:sz="0" w:space="0" w:color="auto"/>
            <w:bottom w:val="none" w:sz="0" w:space="0" w:color="auto"/>
            <w:right w:val="none" w:sz="0" w:space="0" w:color="auto"/>
          </w:divBdr>
          <w:divsChild>
            <w:div w:id="345523272">
              <w:marLeft w:val="0"/>
              <w:marRight w:val="0"/>
              <w:marTop w:val="0"/>
              <w:marBottom w:val="0"/>
              <w:divBdr>
                <w:top w:val="none" w:sz="0" w:space="0" w:color="auto"/>
                <w:left w:val="none" w:sz="0" w:space="0" w:color="auto"/>
                <w:bottom w:val="none" w:sz="0" w:space="0" w:color="auto"/>
                <w:right w:val="none" w:sz="0" w:space="0" w:color="auto"/>
              </w:divBdr>
            </w:div>
            <w:div w:id="393503285">
              <w:marLeft w:val="0"/>
              <w:marRight w:val="0"/>
              <w:marTop w:val="0"/>
              <w:marBottom w:val="0"/>
              <w:divBdr>
                <w:top w:val="none" w:sz="0" w:space="0" w:color="auto"/>
                <w:left w:val="none" w:sz="0" w:space="0" w:color="auto"/>
                <w:bottom w:val="none" w:sz="0" w:space="0" w:color="auto"/>
                <w:right w:val="none" w:sz="0" w:space="0" w:color="auto"/>
              </w:divBdr>
            </w:div>
            <w:div w:id="401371818">
              <w:marLeft w:val="0"/>
              <w:marRight w:val="0"/>
              <w:marTop w:val="0"/>
              <w:marBottom w:val="0"/>
              <w:divBdr>
                <w:top w:val="none" w:sz="0" w:space="0" w:color="auto"/>
                <w:left w:val="none" w:sz="0" w:space="0" w:color="auto"/>
                <w:bottom w:val="none" w:sz="0" w:space="0" w:color="auto"/>
                <w:right w:val="none" w:sz="0" w:space="0" w:color="auto"/>
              </w:divBdr>
            </w:div>
            <w:div w:id="792409546">
              <w:marLeft w:val="0"/>
              <w:marRight w:val="0"/>
              <w:marTop w:val="0"/>
              <w:marBottom w:val="0"/>
              <w:divBdr>
                <w:top w:val="none" w:sz="0" w:space="0" w:color="auto"/>
                <w:left w:val="none" w:sz="0" w:space="0" w:color="auto"/>
                <w:bottom w:val="none" w:sz="0" w:space="0" w:color="auto"/>
                <w:right w:val="none" w:sz="0" w:space="0" w:color="auto"/>
              </w:divBdr>
            </w:div>
            <w:div w:id="1026980945">
              <w:marLeft w:val="0"/>
              <w:marRight w:val="0"/>
              <w:marTop w:val="0"/>
              <w:marBottom w:val="0"/>
              <w:divBdr>
                <w:top w:val="none" w:sz="0" w:space="0" w:color="auto"/>
                <w:left w:val="none" w:sz="0" w:space="0" w:color="auto"/>
                <w:bottom w:val="none" w:sz="0" w:space="0" w:color="auto"/>
                <w:right w:val="none" w:sz="0" w:space="0" w:color="auto"/>
              </w:divBdr>
            </w:div>
            <w:div w:id="1091195778">
              <w:marLeft w:val="0"/>
              <w:marRight w:val="0"/>
              <w:marTop w:val="0"/>
              <w:marBottom w:val="0"/>
              <w:divBdr>
                <w:top w:val="none" w:sz="0" w:space="0" w:color="auto"/>
                <w:left w:val="none" w:sz="0" w:space="0" w:color="auto"/>
                <w:bottom w:val="none" w:sz="0" w:space="0" w:color="auto"/>
                <w:right w:val="none" w:sz="0" w:space="0" w:color="auto"/>
              </w:divBdr>
            </w:div>
            <w:div w:id="1642610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378858">
      <w:bodyDiv w:val="1"/>
      <w:marLeft w:val="0"/>
      <w:marRight w:val="0"/>
      <w:marTop w:val="0"/>
      <w:marBottom w:val="0"/>
      <w:divBdr>
        <w:top w:val="none" w:sz="0" w:space="0" w:color="auto"/>
        <w:left w:val="none" w:sz="0" w:space="0" w:color="auto"/>
        <w:bottom w:val="none" w:sz="0" w:space="0" w:color="auto"/>
        <w:right w:val="none" w:sz="0" w:space="0" w:color="auto"/>
      </w:divBdr>
      <w:divsChild>
        <w:div w:id="1018041739">
          <w:marLeft w:val="0"/>
          <w:marRight w:val="0"/>
          <w:marTop w:val="0"/>
          <w:marBottom w:val="0"/>
          <w:divBdr>
            <w:top w:val="none" w:sz="0" w:space="0" w:color="auto"/>
            <w:left w:val="none" w:sz="0" w:space="0" w:color="auto"/>
            <w:bottom w:val="none" w:sz="0" w:space="0" w:color="auto"/>
            <w:right w:val="none" w:sz="0" w:space="0" w:color="auto"/>
          </w:divBdr>
          <w:divsChild>
            <w:div w:id="1000086198">
              <w:marLeft w:val="0"/>
              <w:marRight w:val="0"/>
              <w:marTop w:val="0"/>
              <w:marBottom w:val="0"/>
              <w:divBdr>
                <w:top w:val="none" w:sz="0" w:space="0" w:color="auto"/>
                <w:left w:val="none" w:sz="0" w:space="0" w:color="auto"/>
                <w:bottom w:val="none" w:sz="0" w:space="0" w:color="auto"/>
                <w:right w:val="none" w:sz="0" w:space="0" w:color="auto"/>
              </w:divBdr>
            </w:div>
            <w:div w:id="1213350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windows-125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2.png"/><Relationship Id="rId21" Type="http://schemas.openxmlformats.org/officeDocument/2006/relationships/image" Target="media/image8.png"/><Relationship Id="rId34" Type="http://schemas.openxmlformats.org/officeDocument/2006/relationships/image" Target="media/image20.jpeg"/><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jpeg"/><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image" Target="media/image7.png"/><Relationship Id="rId29" Type="http://schemas.openxmlformats.org/officeDocument/2006/relationships/image" Target="media/image15.png"/><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hyperlink" Target="http://www.bing.com" TargetMode="External"/><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7.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eader" Target="header3.xml"/><Relationship Id="rId8" Type="http://schemas.openxmlformats.org/officeDocument/2006/relationships/footnotes" Target="footnotes.xml"/><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DA421D-C2F3-43BB-922A-5E387F415F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TotalTime>
  <Pages>241</Pages>
  <Words>78165</Words>
  <Characters>445544</Characters>
  <Application>Microsoft Office Word</Application>
  <DocSecurity>0</DocSecurity>
  <Lines>3712</Lines>
  <Paragraphs>1045</Paragraphs>
  <ScaleCrop>false</ScaleCrop>
  <HeadingPairs>
    <vt:vector size="2" baseType="variant">
      <vt:variant>
        <vt:lpstr>Title</vt:lpstr>
      </vt:variant>
      <vt:variant>
        <vt:i4>1</vt:i4>
      </vt:variant>
    </vt:vector>
  </HeadingPairs>
  <TitlesOfParts>
    <vt:vector size="1" baseType="lpstr">
      <vt:lpstr/>
    </vt:vector>
  </TitlesOfParts>
  <Company>Aerohive Networks</Company>
  <LinksUpToDate>false</LinksUpToDate>
  <CharactersWithSpaces>5226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ll</dc:creator>
  <cp:lastModifiedBy>lzhu</cp:lastModifiedBy>
  <cp:revision>26</cp:revision>
  <cp:lastPrinted>2006-07-25T09:39:00Z</cp:lastPrinted>
  <dcterms:created xsi:type="dcterms:W3CDTF">2012-08-11T09:01:00Z</dcterms:created>
  <dcterms:modified xsi:type="dcterms:W3CDTF">2012-10-10T09:39:00Z</dcterms:modified>
</cp:coreProperties>
</file>